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Microsoft_Visio_Drawing23333333333222222.vsdx" ContentType="application/vnd.ms-visio.drawing"/>
  <Override PartName="/word/embeddings/Microsoft_Visio_Drawing34444433333.vsdx" ContentType="application/vnd.ms-visio.drawing"/>
  <Override PartName="/word/embeddings/Microsoft_Visio_Drawing45555544444.vsdx" ContentType="application/vnd.ms-visio.drawi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353E70" w14:textId="77777777" w:rsidR="00252196" w:rsidRPr="008625CB" w:rsidRDefault="00252196" w:rsidP="00252196">
      <w:pPr>
        <w:spacing w:before="24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bookmarkStart w:id="6" w:name="_Hlk134054681"/>
      <w:r w:rsidRPr="008625CB">
        <w:rPr>
          <w:sz w:val="30"/>
          <w:szCs w:val="28"/>
        </w:rPr>
        <w:t>TRƯỜNG ĐẠI HỌC KINH TẾ</w:t>
      </w:r>
    </w:p>
    <w:p w14:paraId="3DA919C4" w14:textId="77777777" w:rsidR="00252196" w:rsidRPr="008625CB" w:rsidRDefault="00252196" w:rsidP="00252196">
      <w:pPr>
        <w:spacing w:before="60" w:after="0" w:line="240" w:lineRule="auto"/>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jc w:val="center"/>
        <w:rPr>
          <w:sz w:val="24"/>
          <w:szCs w:val="24"/>
        </w:rPr>
      </w:pPr>
      <w:r>
        <w:rPr>
          <w:sz w:val="24"/>
          <w:szCs w:val="24"/>
        </w:rPr>
        <w:t>–––––––––––––––––––––––––––––––</w:t>
      </w:r>
    </w:p>
    <w:p w14:paraId="14587DF4" w14:textId="77777777" w:rsidR="008625CB" w:rsidRDefault="008625CB" w:rsidP="00252196">
      <w:pPr>
        <w:spacing w:before="0" w:line="240" w:lineRule="auto"/>
        <w:jc w:val="center"/>
        <w:rPr>
          <w:sz w:val="24"/>
          <w:szCs w:val="24"/>
        </w:rPr>
      </w:pPr>
    </w:p>
    <w:p w14:paraId="63AFC64A" w14:textId="4D3F66D3" w:rsidR="00252196" w:rsidRPr="004A089F" w:rsidRDefault="008625CB" w:rsidP="00252196">
      <w:pPr>
        <w:spacing w:before="0" w:line="240" w:lineRule="auto"/>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956FA38" w14:textId="7364655E" w:rsidR="00252196" w:rsidRDefault="00252196" w:rsidP="00252196">
      <w:pPr>
        <w:spacing w:before="0" w:line="240" w:lineRule="auto"/>
        <w:jc w:val="center"/>
        <w:rPr>
          <w:sz w:val="24"/>
          <w:szCs w:val="24"/>
        </w:rPr>
      </w:pPr>
    </w:p>
    <w:p w14:paraId="6D91CF71" w14:textId="77777777" w:rsidR="00C4239D" w:rsidRPr="004A089F" w:rsidRDefault="00C4239D" w:rsidP="00252196">
      <w:pPr>
        <w:spacing w:before="0" w:line="240" w:lineRule="auto"/>
        <w:jc w:val="center"/>
        <w:rPr>
          <w:sz w:val="24"/>
          <w:szCs w:val="24"/>
        </w:rPr>
      </w:pPr>
    </w:p>
    <w:p w14:paraId="26476350" w14:textId="77777777" w:rsidR="00E22FFC" w:rsidRPr="004A089F" w:rsidRDefault="00E22FFC" w:rsidP="00252196">
      <w:pPr>
        <w:spacing w:before="0" w:line="240" w:lineRule="auto"/>
        <w:jc w:val="center"/>
        <w:rPr>
          <w:sz w:val="24"/>
          <w:szCs w:val="24"/>
        </w:rPr>
      </w:pPr>
    </w:p>
    <w:p w14:paraId="3BC217A1" w14:textId="0D453291" w:rsidR="00252196" w:rsidRDefault="00252196" w:rsidP="00521BC7">
      <w:pPr>
        <w:spacing w:before="60" w:after="0" w:line="240" w:lineRule="auto"/>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A059BB">
      <w:pPr>
        <w:spacing w:before="360" w:after="0" w:line="240" w:lineRule="auto"/>
        <w:jc w:val="center"/>
        <w:rPr>
          <w:b/>
          <w:sz w:val="30"/>
          <w:szCs w:val="34"/>
        </w:rPr>
      </w:pPr>
      <w:r w:rsidRPr="00C4239D">
        <w:rPr>
          <w:b/>
          <w:sz w:val="30"/>
          <w:szCs w:val="34"/>
        </w:rPr>
        <w:t>NGÀNH HỆ THỐNG THÔNG TIN QUẢN LÝ</w:t>
      </w:r>
    </w:p>
    <w:p w14:paraId="20115328" w14:textId="3EB2B6F5" w:rsidR="00252196" w:rsidRPr="00C4239D" w:rsidRDefault="00772E6D" w:rsidP="00A059BB">
      <w:pPr>
        <w:pStyle w:val="DoanVB"/>
        <w:jc w:val="center"/>
        <w:rPr>
          <w:b/>
        </w:rPr>
      </w:pPr>
      <w:r w:rsidRPr="00C4239D">
        <w:rPr>
          <w:b/>
        </w:rPr>
        <w:t>CHUYÊN NGÀNH</w:t>
      </w:r>
      <w:r w:rsidR="00C4239D" w:rsidRPr="00C4239D">
        <w:rPr>
          <w:b/>
        </w:rPr>
        <w:t xml:space="preserve"> QUẢ TRỊ HỆ THỐNG THÔNG TIN</w:t>
      </w:r>
    </w:p>
    <w:p w14:paraId="47B0CDFB" w14:textId="64DAF2B8" w:rsidR="00772E6D" w:rsidRDefault="00772E6D" w:rsidP="00252196">
      <w:pPr>
        <w:spacing w:before="0" w:line="240" w:lineRule="auto"/>
        <w:jc w:val="center"/>
        <w:rPr>
          <w:sz w:val="24"/>
          <w:szCs w:val="24"/>
        </w:rPr>
      </w:pPr>
    </w:p>
    <w:p w14:paraId="3E9E6332" w14:textId="77777777" w:rsidR="00772E6D" w:rsidRPr="004A089F" w:rsidRDefault="00772E6D" w:rsidP="00252196">
      <w:pPr>
        <w:spacing w:before="0" w:line="240" w:lineRule="auto"/>
        <w:jc w:val="center"/>
        <w:rPr>
          <w:sz w:val="24"/>
          <w:szCs w:val="24"/>
        </w:rPr>
      </w:pPr>
    </w:p>
    <w:p w14:paraId="53AFECF0" w14:textId="77777777" w:rsidR="00252196" w:rsidRPr="004A089F" w:rsidRDefault="00252196" w:rsidP="00252196">
      <w:pPr>
        <w:spacing w:before="0" w:line="240" w:lineRule="auto"/>
        <w:jc w:val="center"/>
        <w:rPr>
          <w:sz w:val="24"/>
          <w:szCs w:val="24"/>
        </w:rPr>
      </w:pPr>
    </w:p>
    <w:p w14:paraId="1E4D7E45" w14:textId="77777777" w:rsidR="00913C9F" w:rsidRDefault="00913C9F" w:rsidP="00913C9F">
      <w:pPr>
        <w:spacing w:before="0" w:line="240" w:lineRule="auto"/>
        <w:jc w:val="center"/>
        <w:rPr>
          <w:b/>
          <w:color w:val="000000"/>
          <w:sz w:val="32"/>
          <w:szCs w:val="32"/>
        </w:rPr>
      </w:pPr>
      <w:r w:rsidRPr="00913C9F">
        <w:rPr>
          <w:b/>
          <w:color w:val="000000"/>
          <w:sz w:val="32"/>
          <w:szCs w:val="32"/>
        </w:rPr>
        <w:t xml:space="preserve">Thực hiện kiểm thử Hệ thống quản lý khách sạn </w:t>
      </w:r>
    </w:p>
    <w:p w14:paraId="71EA8286" w14:textId="42A18A1B" w:rsidR="00252196" w:rsidRPr="00913C9F" w:rsidRDefault="00913C9F" w:rsidP="00913C9F">
      <w:pPr>
        <w:spacing w:before="0" w:line="240" w:lineRule="auto"/>
        <w:jc w:val="center"/>
        <w:rPr>
          <w:b/>
          <w:sz w:val="32"/>
          <w:szCs w:val="32"/>
        </w:rPr>
      </w:pPr>
      <w:r w:rsidRPr="00913C9F">
        <w:rPr>
          <w:b/>
          <w:color w:val="000000"/>
          <w:sz w:val="32"/>
          <w:szCs w:val="32"/>
        </w:rPr>
        <w:t>SMART HOTEL: Phân hệ PMS</w:t>
      </w:r>
      <w:r w:rsidR="008B0EFE">
        <w:rPr>
          <w:b/>
          <w:color w:val="000000"/>
          <w:sz w:val="32"/>
          <w:szCs w:val="32"/>
        </w:rPr>
        <w:t>_FO</w:t>
      </w:r>
    </w:p>
    <w:p w14:paraId="6DA5E304" w14:textId="77777777" w:rsidR="00772E6D" w:rsidRDefault="00772E6D" w:rsidP="00252196">
      <w:pPr>
        <w:spacing w:before="0" w:line="240" w:lineRule="auto"/>
        <w:jc w:val="center"/>
        <w:rPr>
          <w:sz w:val="24"/>
          <w:szCs w:val="24"/>
        </w:rPr>
      </w:pPr>
    </w:p>
    <w:p w14:paraId="48646E18" w14:textId="77777777" w:rsidR="008625CB" w:rsidRDefault="008625CB" w:rsidP="008625CB">
      <w:pPr>
        <w:tabs>
          <w:tab w:val="left" w:pos="4111"/>
        </w:tabs>
        <w:spacing w:before="0" w:after="0"/>
        <w:ind w:firstLine="1134"/>
        <w:jc w:val="left"/>
        <w:rPr>
          <w:bCs/>
          <w:color w:val="000000"/>
          <w:sz w:val="28"/>
        </w:rPr>
      </w:pPr>
    </w:p>
    <w:p w14:paraId="26553D44" w14:textId="745777AA" w:rsidR="008625CB" w:rsidRPr="008625CB" w:rsidRDefault="00913C9F" w:rsidP="008625CB">
      <w:pPr>
        <w:tabs>
          <w:tab w:val="left" w:pos="4111"/>
        </w:tabs>
        <w:spacing w:before="0" w:after="0"/>
        <w:ind w:firstLine="1134"/>
        <w:jc w:val="left"/>
        <w:rPr>
          <w:bCs/>
          <w:color w:val="000000"/>
          <w:sz w:val="28"/>
        </w:rPr>
      </w:pPr>
      <w:r>
        <w:rPr>
          <w:bCs/>
          <w:color w:val="000000"/>
          <w:sz w:val="28"/>
        </w:rPr>
        <w:t>Sinh viên thực hiện</w:t>
      </w:r>
      <w:r>
        <w:rPr>
          <w:bCs/>
          <w:color w:val="000000"/>
          <w:sz w:val="28"/>
        </w:rPr>
        <w:tab/>
        <w:t xml:space="preserve">: </w:t>
      </w:r>
      <w:r w:rsidR="001C6F65">
        <w:rPr>
          <w:bCs/>
          <w:color w:val="000000"/>
          <w:sz w:val="28"/>
        </w:rPr>
        <w:t>Trần Thị Thuỳ Trang</w:t>
      </w:r>
    </w:p>
    <w:p w14:paraId="5BAB952E" w14:textId="511F2C80" w:rsidR="00252196" w:rsidRDefault="00252196" w:rsidP="008625CB">
      <w:pPr>
        <w:tabs>
          <w:tab w:val="left" w:pos="4111"/>
        </w:tabs>
        <w:spacing w:before="0" w:after="0"/>
        <w:ind w:firstLine="1134"/>
        <w:jc w:val="left"/>
        <w:rPr>
          <w:bCs/>
          <w:color w:val="000000"/>
          <w:sz w:val="28"/>
        </w:rPr>
      </w:pPr>
      <w:r w:rsidRPr="008625CB">
        <w:rPr>
          <w:bCs/>
          <w:color w:val="000000"/>
          <w:sz w:val="28"/>
        </w:rPr>
        <w:t>Lớp</w:t>
      </w:r>
      <w:r w:rsidR="008625CB" w:rsidRPr="008625CB">
        <w:rPr>
          <w:bCs/>
          <w:color w:val="000000"/>
          <w:sz w:val="28"/>
        </w:rPr>
        <w:tab/>
      </w:r>
      <w:r w:rsidRPr="008625CB">
        <w:rPr>
          <w:bCs/>
          <w:color w:val="000000"/>
          <w:sz w:val="28"/>
        </w:rPr>
        <w:t xml:space="preserve">: </w:t>
      </w:r>
      <w:r w:rsidR="008625CB">
        <w:rPr>
          <w:bCs/>
          <w:color w:val="000000"/>
          <w:sz w:val="28"/>
        </w:rPr>
        <w:t>&lt;</w:t>
      </w:r>
      <w:r w:rsidR="001C6F65">
        <w:rPr>
          <w:bCs/>
          <w:color w:val="000000"/>
          <w:sz w:val="28"/>
        </w:rPr>
        <w:t>45K21.1</w:t>
      </w:r>
      <w:r w:rsidR="008625CB">
        <w:rPr>
          <w:bCs/>
          <w:color w:val="000000"/>
          <w:sz w:val="28"/>
        </w:rPr>
        <w:t>&gt;</w:t>
      </w:r>
    </w:p>
    <w:p w14:paraId="784F503E" w14:textId="4C5C8802" w:rsidR="00C67C5B" w:rsidRDefault="00C67C5B" w:rsidP="00C67C5B">
      <w:pPr>
        <w:tabs>
          <w:tab w:val="left" w:pos="4111"/>
        </w:tabs>
        <w:spacing w:before="0" w:after="0"/>
        <w:ind w:firstLine="1134"/>
        <w:jc w:val="left"/>
        <w:rPr>
          <w:bCs/>
          <w:color w:val="000000"/>
          <w:sz w:val="28"/>
        </w:rPr>
      </w:pPr>
      <w:r w:rsidRPr="00C67C5B">
        <w:rPr>
          <w:bCs/>
          <w:color w:val="000000"/>
          <w:sz w:val="28"/>
        </w:rPr>
        <w:t>Đơn vị thực tập</w:t>
      </w:r>
      <w:r>
        <w:rPr>
          <w:bCs/>
          <w:color w:val="000000"/>
          <w:sz w:val="28"/>
        </w:rPr>
        <w:tab/>
      </w:r>
      <w:r w:rsidRPr="00C67C5B">
        <w:rPr>
          <w:bCs/>
          <w:color w:val="000000"/>
          <w:sz w:val="28"/>
        </w:rPr>
        <w:t xml:space="preserve">: </w:t>
      </w:r>
      <w:r w:rsidR="00913C9F">
        <w:rPr>
          <w:bCs/>
          <w:color w:val="000000"/>
          <w:sz w:val="28"/>
        </w:rPr>
        <w:t>Tập Đoàn APEC</w:t>
      </w:r>
    </w:p>
    <w:p w14:paraId="59700ED7" w14:textId="7629F5C9" w:rsidR="00C4239D" w:rsidRPr="00C67C5B" w:rsidRDefault="00C4239D" w:rsidP="00C67C5B">
      <w:pPr>
        <w:tabs>
          <w:tab w:val="left" w:pos="4111"/>
        </w:tabs>
        <w:spacing w:before="0" w:after="0"/>
        <w:ind w:firstLine="1134"/>
        <w:jc w:val="left"/>
        <w:rPr>
          <w:bCs/>
          <w:color w:val="000000"/>
          <w:sz w:val="28"/>
        </w:rPr>
      </w:pPr>
      <w:r>
        <w:rPr>
          <w:bCs/>
          <w:color w:val="000000"/>
          <w:sz w:val="28"/>
        </w:rPr>
        <w:t>Cán bộ hướng dẫn</w:t>
      </w:r>
      <w:r>
        <w:rPr>
          <w:bCs/>
          <w:color w:val="000000"/>
          <w:sz w:val="28"/>
        </w:rPr>
        <w:tab/>
        <w:t xml:space="preserve">: </w:t>
      </w:r>
      <w:r w:rsidR="00913C9F">
        <w:rPr>
          <w:bCs/>
          <w:color w:val="000000"/>
          <w:sz w:val="28"/>
        </w:rPr>
        <w:t>Mentor. Trần Quốc Toản</w:t>
      </w:r>
    </w:p>
    <w:p w14:paraId="32125EC5" w14:textId="04D4DC13" w:rsidR="00252196" w:rsidRPr="008625CB" w:rsidRDefault="00252196" w:rsidP="008625CB">
      <w:pPr>
        <w:tabs>
          <w:tab w:val="left" w:pos="4111"/>
        </w:tabs>
        <w:spacing w:before="0" w:after="0"/>
        <w:ind w:firstLine="1134"/>
        <w:jc w:val="left"/>
        <w:rPr>
          <w:bCs/>
          <w:color w:val="000000"/>
          <w:sz w:val="28"/>
        </w:rPr>
      </w:pPr>
      <w:r w:rsidRPr="008625CB">
        <w:rPr>
          <w:bCs/>
          <w:color w:val="000000"/>
          <w:sz w:val="28"/>
        </w:rPr>
        <w:t>Giảng viên hướng dẫn</w:t>
      </w:r>
      <w:r w:rsidR="008625CB">
        <w:rPr>
          <w:bCs/>
          <w:color w:val="000000"/>
          <w:sz w:val="28"/>
        </w:rPr>
        <w:tab/>
      </w:r>
      <w:r w:rsidRPr="008625CB">
        <w:rPr>
          <w:bCs/>
          <w:color w:val="000000"/>
          <w:sz w:val="28"/>
        </w:rPr>
        <w:t xml:space="preserve">: </w:t>
      </w:r>
      <w:r w:rsidR="00A059BB">
        <w:rPr>
          <w:bCs/>
          <w:color w:val="000000"/>
          <w:sz w:val="28"/>
        </w:rPr>
        <w:t xml:space="preserve">Ths. </w:t>
      </w:r>
      <w:r w:rsidR="008838D3">
        <w:rPr>
          <w:bCs/>
          <w:color w:val="000000"/>
          <w:sz w:val="28"/>
        </w:rPr>
        <w:t>Cao Thị Nhâm</w:t>
      </w:r>
    </w:p>
    <w:p w14:paraId="05CA8A48" w14:textId="77777777" w:rsidR="00252196" w:rsidRDefault="00252196" w:rsidP="00252196">
      <w:pPr>
        <w:spacing w:before="0" w:line="240" w:lineRule="auto"/>
        <w:jc w:val="center"/>
        <w:rPr>
          <w:sz w:val="24"/>
          <w:szCs w:val="24"/>
        </w:rPr>
      </w:pPr>
    </w:p>
    <w:p w14:paraId="4627900C" w14:textId="77777777" w:rsidR="00252196" w:rsidRPr="00C4239D" w:rsidRDefault="00252196" w:rsidP="00252196">
      <w:pPr>
        <w:spacing w:before="0" w:line="240" w:lineRule="auto"/>
        <w:jc w:val="center"/>
        <w:rPr>
          <w:szCs w:val="24"/>
        </w:rPr>
      </w:pPr>
    </w:p>
    <w:p w14:paraId="08BB7287" w14:textId="0DD00B7A" w:rsidR="00E22FFC" w:rsidRDefault="00E22FFC" w:rsidP="00252196">
      <w:pPr>
        <w:spacing w:before="0" w:line="240" w:lineRule="auto"/>
        <w:jc w:val="center"/>
        <w:rPr>
          <w:sz w:val="24"/>
          <w:szCs w:val="24"/>
        </w:rPr>
      </w:pPr>
    </w:p>
    <w:p w14:paraId="015510AE" w14:textId="77777777" w:rsidR="00C4239D" w:rsidRDefault="00C4239D" w:rsidP="00252196">
      <w:pPr>
        <w:spacing w:before="0" w:line="240" w:lineRule="auto"/>
        <w:jc w:val="center"/>
        <w:rPr>
          <w:sz w:val="24"/>
          <w:szCs w:val="24"/>
        </w:rPr>
      </w:pPr>
    </w:p>
    <w:p w14:paraId="247CE69B" w14:textId="1E8E2E3E" w:rsidR="00E22FFC" w:rsidRDefault="00E22FFC" w:rsidP="00252196">
      <w:pPr>
        <w:spacing w:before="0" w:line="240" w:lineRule="auto"/>
        <w:jc w:val="center"/>
        <w:rPr>
          <w:sz w:val="24"/>
          <w:szCs w:val="24"/>
        </w:rPr>
      </w:pPr>
    </w:p>
    <w:p w14:paraId="4F90C2C2" w14:textId="77777777" w:rsidR="00A62D7A" w:rsidRPr="00772E6D" w:rsidRDefault="00A62D7A" w:rsidP="00252196">
      <w:pPr>
        <w:spacing w:before="0" w:line="240" w:lineRule="auto"/>
        <w:jc w:val="center"/>
        <w:rPr>
          <w:sz w:val="24"/>
          <w:szCs w:val="24"/>
        </w:rPr>
      </w:pPr>
    </w:p>
    <w:p w14:paraId="6A7BB313" w14:textId="106CD54F" w:rsidR="00252196" w:rsidRPr="00A62D7A" w:rsidRDefault="00252196" w:rsidP="00252196">
      <w:pPr>
        <w:spacing w:before="0" w:line="240" w:lineRule="auto"/>
        <w:jc w:val="center"/>
        <w:rPr>
          <w:sz w:val="12"/>
          <w:szCs w:val="24"/>
        </w:rPr>
      </w:pPr>
    </w:p>
    <w:p w14:paraId="3393447B" w14:textId="33B6E1ED" w:rsidR="008625CB" w:rsidRDefault="008625CB" w:rsidP="00252196">
      <w:pPr>
        <w:spacing w:before="0" w:line="240" w:lineRule="auto"/>
        <w:jc w:val="center"/>
        <w:rPr>
          <w:sz w:val="24"/>
          <w:szCs w:val="24"/>
        </w:rPr>
      </w:pPr>
    </w:p>
    <w:p w14:paraId="44769ED2" w14:textId="19CBB469" w:rsidR="00252196" w:rsidRPr="00177298" w:rsidRDefault="00357AB6" w:rsidP="00357AB6">
      <w:pPr>
        <w:tabs>
          <w:tab w:val="center" w:pos="4394"/>
          <w:tab w:val="left" w:pos="8100"/>
        </w:tabs>
        <w:spacing w:after="240" w:line="240" w:lineRule="auto"/>
        <w:jc w:val="left"/>
        <w:rPr>
          <w:b/>
          <w:sz w:val="28"/>
          <w:szCs w:val="28"/>
        </w:rPr>
        <w:sectPr w:rsidR="00252196" w:rsidRPr="00177298" w:rsidSect="008023D7">
          <w:footerReference w:type="default" r:id="rId11"/>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177298">
        <w:rPr>
          <w:b/>
          <w:sz w:val="28"/>
          <w:szCs w:val="28"/>
        </w:rPr>
        <w:tab/>
      </w:r>
      <w:r w:rsidR="00252196" w:rsidRPr="00177298">
        <w:rPr>
          <w:b/>
          <w:sz w:val="28"/>
          <w:szCs w:val="28"/>
        </w:rPr>
        <w:t xml:space="preserve">Đà Nẵng, </w:t>
      </w:r>
      <w:r w:rsidR="00263D33" w:rsidRPr="00177298">
        <w:rPr>
          <w:b/>
          <w:sz w:val="28"/>
          <w:szCs w:val="28"/>
        </w:rPr>
        <w:t>5</w:t>
      </w:r>
      <w:r w:rsidR="00252196" w:rsidRPr="00177298">
        <w:rPr>
          <w:b/>
          <w:sz w:val="28"/>
          <w:szCs w:val="28"/>
        </w:rPr>
        <w:t>/202</w:t>
      </w:r>
      <w:r w:rsidR="004652DC" w:rsidRPr="00177298">
        <w:rPr>
          <w:b/>
          <w:sz w:val="28"/>
          <w:szCs w:val="28"/>
        </w:rPr>
        <w:t>3</w:t>
      </w:r>
      <w:r w:rsidRPr="00177298">
        <w:rPr>
          <w:b/>
          <w:sz w:val="28"/>
          <w:szCs w:val="28"/>
        </w:rPr>
        <w:tab/>
      </w:r>
    </w:p>
    <w:p w14:paraId="4025337B" w14:textId="77777777" w:rsidR="00357AB6" w:rsidRPr="00A62D7A" w:rsidRDefault="00357AB6" w:rsidP="00357AB6">
      <w:pPr>
        <w:pStyle w:val="Heading1"/>
        <w:numPr>
          <w:ilvl w:val="0"/>
          <w:numId w:val="0"/>
        </w:numPr>
      </w:pPr>
      <w:bookmarkStart w:id="7" w:name="_Toc112859139"/>
      <w:bookmarkStart w:id="8" w:name="_Toc134094164"/>
      <w:bookmarkEnd w:id="0"/>
      <w:bookmarkEnd w:id="1"/>
      <w:r w:rsidRPr="00A62D7A">
        <w:lastRenderedPageBreak/>
        <w:t>NHẬN XÉT CỦA ĐƠN VỊ THỰC TẬP</w:t>
      </w:r>
      <w:bookmarkEnd w:id="7"/>
      <w:bookmarkEnd w:id="8"/>
    </w:p>
    <w:p w14:paraId="6E34DF7B" w14:textId="7E03D5BB" w:rsidR="00357AB6" w:rsidRPr="002B2B79" w:rsidRDefault="00357AB6" w:rsidP="00357AB6">
      <w:pPr>
        <w:shd w:val="clear" w:color="auto" w:fill="FFFFFF"/>
        <w:tabs>
          <w:tab w:val="right" w:leader="dot" w:pos="9027"/>
        </w:tabs>
        <w:spacing w:before="240" w:after="0" w:line="288" w:lineRule="auto"/>
      </w:pPr>
      <w:r w:rsidRPr="002B2B79">
        <w:t>Họ và tên sinh viên:</w:t>
      </w:r>
      <w:r>
        <w:t xml:space="preserve"> </w:t>
      </w:r>
      <w:r w:rsidR="00576DCE">
        <w:t>Trần Thị Thuỳ Trang</w:t>
      </w:r>
    </w:p>
    <w:p w14:paraId="4185A150" w14:textId="586B60E7" w:rsidR="00576DCE" w:rsidRDefault="00357AB6" w:rsidP="00357AB6">
      <w:pPr>
        <w:shd w:val="clear" w:color="auto" w:fill="FFFFFF"/>
        <w:tabs>
          <w:tab w:val="left" w:leader="dot" w:pos="2552"/>
          <w:tab w:val="left" w:leader="dot" w:pos="5103"/>
          <w:tab w:val="right" w:leader="dot" w:pos="9027"/>
        </w:tabs>
        <w:spacing w:before="60" w:after="0" w:line="288" w:lineRule="auto"/>
      </w:pPr>
      <w:r w:rsidRPr="002B2B79">
        <w:t>Lớp:</w:t>
      </w:r>
      <w:r>
        <w:t xml:space="preserve"> </w:t>
      </w:r>
      <w:r w:rsidR="00576DCE">
        <w:t xml:space="preserve">45K21.1   </w:t>
      </w:r>
      <w:r w:rsidR="008838D3">
        <w:t xml:space="preserve">                         </w:t>
      </w:r>
      <w:r w:rsidRPr="002B2B79">
        <w:t>Khoa:</w:t>
      </w:r>
      <w:r>
        <w:t xml:space="preserve"> </w:t>
      </w:r>
      <w:r w:rsidR="00576DCE">
        <w:t xml:space="preserve">Thống Kê Tin Học  </w:t>
      </w:r>
    </w:p>
    <w:p w14:paraId="7D6E5DCD" w14:textId="7B232864" w:rsidR="00357AB6" w:rsidRPr="002B2B79" w:rsidRDefault="00357AB6" w:rsidP="00357AB6">
      <w:pPr>
        <w:shd w:val="clear" w:color="auto" w:fill="FFFFFF"/>
        <w:tabs>
          <w:tab w:val="left" w:leader="dot" w:pos="2552"/>
          <w:tab w:val="left" w:leader="dot" w:pos="5103"/>
          <w:tab w:val="right" w:leader="dot" w:pos="9027"/>
        </w:tabs>
        <w:spacing w:before="60" w:after="0" w:line="288" w:lineRule="auto"/>
      </w:pPr>
      <w:r w:rsidRPr="002B2B79">
        <w:t>Trường</w:t>
      </w:r>
      <w:r>
        <w:t xml:space="preserve">: </w:t>
      </w:r>
      <w:r w:rsidR="00576DCE">
        <w:t>Đại học Kinh Tế Đà Nẵng</w:t>
      </w:r>
    </w:p>
    <w:p w14:paraId="0E1185E0" w14:textId="385E337D" w:rsidR="00357AB6" w:rsidRPr="002B2B79" w:rsidRDefault="00357AB6" w:rsidP="00357AB6">
      <w:pPr>
        <w:shd w:val="clear" w:color="auto" w:fill="FFFFFF"/>
        <w:spacing w:before="60" w:after="0" w:line="288" w:lineRule="auto"/>
      </w:pPr>
      <w:r w:rsidRPr="002B2B79">
        <w:t>T</w:t>
      </w:r>
      <w:r>
        <w:t xml:space="preserve">hực tập </w:t>
      </w:r>
      <w:r w:rsidRPr="002B2B79">
        <w:t>từ ngày</w:t>
      </w:r>
      <w:r>
        <w:t xml:space="preserve">: </w:t>
      </w:r>
      <w:r w:rsidR="00576DCE">
        <w:t>03</w:t>
      </w:r>
      <w:r>
        <w:t>./</w:t>
      </w:r>
      <w:r w:rsidR="00576DCE">
        <w:t>03</w:t>
      </w:r>
      <w:r>
        <w:t>/</w:t>
      </w:r>
      <w:r w:rsidR="0005458A">
        <w:t>20</w:t>
      </w:r>
      <w:r w:rsidR="00576DCE">
        <w:t>23</w:t>
      </w:r>
      <w:r>
        <w:t xml:space="preserve"> </w:t>
      </w:r>
      <w:r w:rsidRPr="002B2B79">
        <w:t>đến ngày</w:t>
      </w:r>
      <w:r>
        <w:t xml:space="preserve">: </w:t>
      </w:r>
      <w:r w:rsidR="00576DCE">
        <w:t>Hiện tại</w:t>
      </w:r>
    </w:p>
    <w:p w14:paraId="5149945A" w14:textId="1CBC06BB" w:rsidR="00357AB6" w:rsidRPr="002B2B79" w:rsidRDefault="00357AB6" w:rsidP="00357AB6">
      <w:pPr>
        <w:shd w:val="clear" w:color="auto" w:fill="FFFFFF"/>
        <w:tabs>
          <w:tab w:val="right" w:leader="dot" w:pos="9027"/>
        </w:tabs>
        <w:spacing w:before="60" w:after="0" w:line="288" w:lineRule="auto"/>
      </w:pPr>
      <w:r w:rsidRPr="002B2B79">
        <w:t>Tại:</w:t>
      </w:r>
      <w:r>
        <w:t xml:space="preserve"> </w:t>
      </w:r>
      <w:r w:rsidR="00576DCE">
        <w:t>Tập Đoàn APEC</w:t>
      </w:r>
    </w:p>
    <w:p w14:paraId="0ECD2075" w14:textId="0B89F227" w:rsidR="00357AB6" w:rsidRDefault="00357AB6" w:rsidP="00357AB6">
      <w:pPr>
        <w:shd w:val="clear" w:color="auto" w:fill="FFFFFF"/>
        <w:tabs>
          <w:tab w:val="right" w:leader="dot" w:pos="9027"/>
        </w:tabs>
        <w:spacing w:before="60" w:after="0" w:line="288" w:lineRule="auto"/>
      </w:pPr>
      <w:r w:rsidRPr="002B2B79">
        <w:t>Địa chỉ:</w:t>
      </w:r>
      <w:r>
        <w:t xml:space="preserve"> </w:t>
      </w:r>
      <w:r w:rsidR="00576DCE">
        <w:t>117 Trần Duy Hưng, Cầu Giấy, Hà Nội</w:t>
      </w:r>
    </w:p>
    <w:p w14:paraId="6E62E139" w14:textId="5CFF0B15" w:rsidR="00357AB6" w:rsidRDefault="00357AB6" w:rsidP="0000032E">
      <w:pPr>
        <w:shd w:val="clear" w:color="auto" w:fill="FFFFFF"/>
        <w:spacing w:before="60" w:line="288" w:lineRule="auto"/>
      </w:pPr>
      <w:r w:rsidRPr="002B2B79">
        <w:t>Sau quá trình thực tập tại đơn vị của sinh viên, chúng tôi có một số nhận xét</w:t>
      </w:r>
      <w:r>
        <w:t>,</w:t>
      </w:r>
      <w:r w:rsidRPr="002B2B79">
        <w:t xml:space="preserve">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r w:rsidRPr="009A3462">
              <w:rPr>
                <w:b/>
                <w:sz w:val="24"/>
              </w:rPr>
              <w:t>Mục đánh giá</w:t>
            </w:r>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r w:rsidRPr="00A52630">
              <w:rPr>
                <w:b/>
                <w:sz w:val="22"/>
              </w:rPr>
              <w:t>Rất không tốt</w:t>
            </w:r>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r w:rsidRPr="00A52630">
              <w:rPr>
                <w:b/>
                <w:sz w:val="22"/>
              </w:rPr>
              <w:t>Không tốt</w:t>
            </w:r>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r w:rsidRPr="00A52630">
              <w:rPr>
                <w:b/>
                <w:sz w:val="22"/>
              </w:rPr>
              <w:t>Bình thường</w:t>
            </w:r>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r w:rsidRPr="00A52630">
              <w:rPr>
                <w:b/>
                <w:sz w:val="22"/>
              </w:rPr>
              <w:t>Tốt</w:t>
            </w:r>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r w:rsidRPr="00A52630">
              <w:rPr>
                <w:b/>
                <w:sz w:val="22"/>
              </w:rPr>
              <w:t>Rất tốt</w:t>
            </w:r>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r w:rsidRPr="009A3462">
              <w:rPr>
                <w:bCs/>
                <w:bdr w:val="none" w:sz="0" w:space="0" w:color="auto" w:frame="1"/>
              </w:rPr>
              <w:t>Về thái độ, ý thức, đạo đức, kỷ luật và văn hóa công ty</w:t>
            </w:r>
          </w:p>
        </w:tc>
        <w:tc>
          <w:tcPr>
            <w:tcW w:w="804" w:type="dxa"/>
            <w:vAlign w:val="center"/>
          </w:tcPr>
          <w:p w14:paraId="0F627FC2" w14:textId="02271EC4" w:rsidR="00A52630" w:rsidRPr="00A52630" w:rsidRDefault="00A62417"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A62417"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A62417"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A62417"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A62417"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r w:rsidRPr="009A3462">
              <w:rPr>
                <w:bCs/>
                <w:bdr w:val="none" w:sz="0" w:space="0" w:color="auto" w:frame="1"/>
              </w:rPr>
              <w:t>Kiến thức chuyên môn</w:t>
            </w:r>
          </w:p>
        </w:tc>
        <w:tc>
          <w:tcPr>
            <w:tcW w:w="804" w:type="dxa"/>
            <w:vAlign w:val="center"/>
          </w:tcPr>
          <w:p w14:paraId="4241E236" w14:textId="0E562706" w:rsidR="00A52630" w:rsidRDefault="00A62417"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A62417"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A62417"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A62417"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A62417"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Khả năng hòa nhập, thích nghi và tác phong nghề nghiệp</w:t>
            </w:r>
          </w:p>
        </w:tc>
        <w:tc>
          <w:tcPr>
            <w:tcW w:w="804" w:type="dxa"/>
            <w:vAlign w:val="center"/>
          </w:tcPr>
          <w:p w14:paraId="46E624ED" w14:textId="2FDD89F6" w:rsidR="00A52630" w:rsidRDefault="00A62417"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A62417"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A62417"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A62417"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A62417"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Trách nhiệm</w:t>
            </w:r>
          </w:p>
        </w:tc>
        <w:tc>
          <w:tcPr>
            <w:tcW w:w="804" w:type="dxa"/>
            <w:vAlign w:val="center"/>
          </w:tcPr>
          <w:p w14:paraId="08B66980" w14:textId="5DDD6E92" w:rsidR="00A52630" w:rsidRDefault="00A62417"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A62417"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A62417"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A62417"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A62417"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Sáng tạo trong công việc</w:t>
            </w:r>
          </w:p>
        </w:tc>
        <w:tc>
          <w:tcPr>
            <w:tcW w:w="804" w:type="dxa"/>
            <w:vAlign w:val="center"/>
          </w:tcPr>
          <w:p w14:paraId="1BFA0F73" w14:textId="68AF3DAC" w:rsidR="00A52630" w:rsidRDefault="00A62417"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A62417"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A62417"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A62417"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A62417"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pPr>
      <w:r>
        <w:rPr>
          <w:b/>
          <w:bCs/>
          <w:bdr w:val="none" w:sz="0" w:space="0" w:color="auto" w:frame="1"/>
        </w:rPr>
        <w:t>Các nhận xét khác</w:t>
      </w:r>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r w:rsidRPr="00175877">
        <w:rPr>
          <w:b/>
          <w:u w:val="single"/>
        </w:rPr>
        <w:t>Điểm</w:t>
      </w:r>
      <w:r w:rsidRPr="00175877">
        <w:rPr>
          <w:b/>
        </w:rPr>
        <w:t xml:space="preserve">: </w:t>
      </w:r>
      <w:r w:rsidRPr="00175877">
        <w:tab/>
      </w:r>
    </w:p>
    <w:p w14:paraId="5B9C4601" w14:textId="1B0EBD86" w:rsidR="00357AB6" w:rsidRDefault="00357AB6" w:rsidP="00357AB6">
      <w:pPr>
        <w:tabs>
          <w:tab w:val="center" w:pos="5954"/>
        </w:tabs>
        <w:spacing w:after="0"/>
        <w:ind w:left="720"/>
        <w:jc w:val="left"/>
      </w:pPr>
      <w:r>
        <w:tab/>
        <w:t>……….., n</w:t>
      </w:r>
      <w:r w:rsidRPr="002B2B79">
        <w:t>gày</w:t>
      </w:r>
      <w:r>
        <w:t xml:space="preserve"> </w:t>
      </w:r>
      <w:r w:rsidRPr="002B2B79">
        <w:t>.......tháng</w:t>
      </w:r>
      <w:r>
        <w:t xml:space="preserve"> </w:t>
      </w:r>
      <w:r w:rsidRPr="002B2B79">
        <w:t>......năm</w:t>
      </w:r>
      <w:r>
        <w:t xml:space="preserve"> 202</w:t>
      </w:r>
      <w:r w:rsidR="0005458A">
        <w:t>3</w:t>
      </w:r>
    </w:p>
    <w:p w14:paraId="15368B6D" w14:textId="77777777" w:rsidR="00357AB6" w:rsidRPr="00DE532C" w:rsidRDefault="00357AB6" w:rsidP="00357AB6">
      <w:pPr>
        <w:tabs>
          <w:tab w:val="center" w:pos="5954"/>
        </w:tabs>
        <w:spacing w:after="0"/>
        <w:ind w:left="720"/>
        <w:jc w:val="left"/>
        <w:rPr>
          <w:i/>
        </w:rPr>
      </w:pPr>
      <w:r>
        <w:rPr>
          <w:b/>
          <w:bCs/>
          <w:bdr w:val="none" w:sz="0" w:space="0" w:color="auto" w:frame="1"/>
        </w:rPr>
        <w:tab/>
      </w:r>
      <w:r w:rsidRPr="002B2B79">
        <w:rPr>
          <w:b/>
          <w:bCs/>
          <w:bdr w:val="none" w:sz="0" w:space="0" w:color="auto" w:frame="1"/>
        </w:rPr>
        <w:t>Xác nhận của đơn vị thực tập</w:t>
      </w:r>
    </w:p>
    <w:p w14:paraId="68FEC90F" w14:textId="7F8CFE2A" w:rsidR="00357AB6" w:rsidRDefault="00357AB6">
      <w:pPr>
        <w:spacing w:before="0" w:after="0" w:line="240" w:lineRule="auto"/>
        <w:jc w:val="left"/>
        <w:rPr>
          <w:b/>
          <w:bCs/>
          <w:sz w:val="32"/>
          <w:szCs w:val="36"/>
        </w:rPr>
      </w:pPr>
    </w:p>
    <w:p w14:paraId="2F8A19B8" w14:textId="77777777" w:rsidR="00357AB6" w:rsidRDefault="00357AB6" w:rsidP="00C4239D">
      <w:pPr>
        <w:jc w:val="center"/>
        <w:rPr>
          <w:b/>
          <w:bCs/>
          <w:sz w:val="32"/>
          <w:szCs w:val="36"/>
        </w:rPr>
        <w:sectPr w:rsidR="00357AB6" w:rsidSect="008023D7">
          <w:headerReference w:type="even" r:id="rId12"/>
          <w:headerReference w:type="default" r:id="rId13"/>
          <w:footerReference w:type="default" r:id="rId14"/>
          <w:headerReference w:type="first" r:id="rId15"/>
          <w:pgSz w:w="11907" w:h="16840" w:code="9"/>
          <w:pgMar w:top="1418" w:right="1418" w:bottom="1418" w:left="1985" w:header="720" w:footer="720" w:gutter="0"/>
          <w:pgNumType w:fmt="lowerRoman" w:start="1"/>
          <w:cols w:space="720"/>
          <w:docGrid w:linePitch="360"/>
        </w:sectPr>
      </w:pPr>
    </w:p>
    <w:p w14:paraId="09ADD19C" w14:textId="422B190B" w:rsidR="00E71236" w:rsidRDefault="00E43E9F" w:rsidP="00357AB6">
      <w:pPr>
        <w:pStyle w:val="Heading1"/>
        <w:numPr>
          <w:ilvl w:val="0"/>
          <w:numId w:val="0"/>
        </w:numPr>
      </w:pPr>
      <w:bookmarkStart w:id="9" w:name="_Toc112859140"/>
      <w:bookmarkStart w:id="10" w:name="_Toc134094165"/>
      <w:r w:rsidRPr="00DE532C">
        <w:lastRenderedPageBreak/>
        <w:t xml:space="preserve">LỜI </w:t>
      </w:r>
      <w:r w:rsidRPr="008625CB">
        <w:t>CẢM</w:t>
      </w:r>
      <w:r w:rsidRPr="00DE532C">
        <w:t xml:space="preserve"> ƠN</w:t>
      </w:r>
      <w:bookmarkEnd w:id="9"/>
      <w:bookmarkEnd w:id="10"/>
    </w:p>
    <w:p w14:paraId="2E327B11" w14:textId="6AF2B282" w:rsidR="00216A82" w:rsidRPr="00216A82" w:rsidRDefault="00216A82" w:rsidP="00C23B0A">
      <w:pPr>
        <w:pStyle w:val="DoanVB"/>
        <w:rPr>
          <w:sz w:val="24"/>
        </w:rPr>
      </w:pPr>
      <w:r w:rsidRPr="00216A82">
        <w:t xml:space="preserve">Lời đầu tiên em xin chân thành cảm ơn các thầy cô khoa Thống kê – Tin học, đặc biệt là cô </w:t>
      </w:r>
      <w:r>
        <w:t>Cao Thị Nhâm</w:t>
      </w:r>
      <w:r w:rsidRPr="00216A82">
        <w:t>, giáo viên hướng dẫn đã quan tâm và giúp đỡ em, định hướng và cho em những đóng góp quý báu trong quá trình thực hiện đề tài này.</w:t>
      </w:r>
    </w:p>
    <w:p w14:paraId="61A8062D" w14:textId="1349436F" w:rsidR="00216A82" w:rsidRPr="00216A82" w:rsidRDefault="00216A82" w:rsidP="00C23B0A">
      <w:pPr>
        <w:pStyle w:val="DoanVB"/>
        <w:rPr>
          <w:sz w:val="24"/>
        </w:rPr>
      </w:pPr>
      <w:r w:rsidRPr="00216A82">
        <w:t xml:space="preserve">Em cũng xin bày tỏ lòng biết ơn sâu sắc đến người hướng dẫn trực tiếp là </w:t>
      </w:r>
      <w:r>
        <w:t>anh</w:t>
      </w:r>
      <w:r w:rsidR="00913C9F">
        <w:t xml:space="preserve"> Trần Quốc Toản</w:t>
      </w:r>
      <w:r w:rsidRPr="00216A82">
        <w:t xml:space="preserve">. Cảm ơn </w:t>
      </w:r>
      <w:r>
        <w:t>anh</w:t>
      </w:r>
      <w:r w:rsidRPr="00216A82">
        <w:t xml:space="preserve"> đã hướng dẫn, giúp đỡ để em bổ sung kiến thức và hoàn thành kỳ thực tập này. Cảm ơn những kinh nghiệm mà </w:t>
      </w:r>
      <w:r>
        <w:t>anh</w:t>
      </w:r>
      <w:r w:rsidRPr="00216A82">
        <w:t xml:space="preserve"> đã truyền đạt, những kiến thức mà </w:t>
      </w:r>
      <w:r>
        <w:t>anh</w:t>
      </w:r>
      <w:r w:rsidRPr="00216A82">
        <w:t xml:space="preserve"> đã chia sẻ để em hoàn thiện kỹ năng của bản thân hơn.</w:t>
      </w:r>
    </w:p>
    <w:p w14:paraId="0601E5BC" w14:textId="77777777" w:rsidR="00216A82" w:rsidRPr="00216A82" w:rsidRDefault="00216A82" w:rsidP="00C23B0A">
      <w:pPr>
        <w:pStyle w:val="DoanVB"/>
        <w:rPr>
          <w:sz w:val="24"/>
        </w:rPr>
      </w:pPr>
      <w:r w:rsidRPr="00216A82">
        <w:t>Trong thời gian thực tập cũng như làm báo cáo khó tránh khỏi những thiếu sót cũng như kinh nghiệm còn hạn chế, em kính mong sự đóng góp ý kiến từ cô và quý công ty để hoàn thiện báo cáo được tốt hơn.</w:t>
      </w:r>
    </w:p>
    <w:p w14:paraId="11D71AAB" w14:textId="77777777" w:rsidR="00216A82" w:rsidRPr="00216A82" w:rsidRDefault="00216A82" w:rsidP="00216A82">
      <w:pPr>
        <w:spacing w:line="240" w:lineRule="auto"/>
        <w:rPr>
          <w:sz w:val="24"/>
          <w:szCs w:val="24"/>
        </w:rPr>
      </w:pPr>
      <w:r w:rsidRPr="00216A82">
        <w:rPr>
          <w:color w:val="000000"/>
        </w:rPr>
        <w:t>Một lần nữa em xin chân thành cảm ơn!</w:t>
      </w:r>
    </w:p>
    <w:p w14:paraId="2D11E560" w14:textId="77777777" w:rsidR="00216A82" w:rsidRPr="00216A82" w:rsidRDefault="00216A82" w:rsidP="00216A82"/>
    <w:p w14:paraId="06974802" w14:textId="77777777" w:rsidR="00162A00" w:rsidRDefault="00162A00" w:rsidP="00162A00">
      <w:pPr>
        <w:rPr>
          <w:b/>
        </w:rPr>
      </w:pPr>
    </w:p>
    <w:p w14:paraId="332FA8EC" w14:textId="6CDD7325" w:rsidR="00E71236" w:rsidRDefault="00E71236">
      <w:pPr>
        <w:spacing w:before="0" w:after="0" w:line="240" w:lineRule="auto"/>
        <w:jc w:val="left"/>
        <w:rPr>
          <w:b/>
        </w:rPr>
      </w:pPr>
      <w:r>
        <w:rPr>
          <w:b/>
        </w:rPr>
        <w:br w:type="page"/>
      </w:r>
    </w:p>
    <w:p w14:paraId="59AD97A1" w14:textId="6789CB92" w:rsidR="00162A00" w:rsidRDefault="00E43E9F" w:rsidP="00357AB6">
      <w:pPr>
        <w:pStyle w:val="Heading1"/>
        <w:numPr>
          <w:ilvl w:val="0"/>
          <w:numId w:val="0"/>
        </w:numPr>
      </w:pPr>
      <w:bookmarkStart w:id="11" w:name="_Toc112859141"/>
      <w:bookmarkStart w:id="12" w:name="_Toc134094166"/>
      <w:r w:rsidRPr="00DE532C">
        <w:lastRenderedPageBreak/>
        <w:t>LỜI CAM ĐOAN</w:t>
      </w:r>
      <w:bookmarkEnd w:id="11"/>
      <w:bookmarkEnd w:id="12"/>
    </w:p>
    <w:p w14:paraId="5A91B013" w14:textId="093225B8" w:rsidR="00216A82" w:rsidRPr="00576DCE" w:rsidRDefault="00216A82" w:rsidP="00C23B0A">
      <w:pPr>
        <w:pStyle w:val="DoanVB"/>
      </w:pPr>
      <w:r w:rsidRPr="00576DCE">
        <w:t xml:space="preserve">Em xin cam đoan đây là đề tài nghiên cứu về </w:t>
      </w:r>
      <w:r w:rsidR="00913C9F" w:rsidRPr="00576DCE">
        <w:t>Thực hiện kiểm thử Hệ thống quản lý khách sạn SMART HOTEL: Phân hệ PMS</w:t>
      </w:r>
      <w:r w:rsidRPr="00576DCE">
        <w:t xml:space="preserve"> được tiến hành dựa trên sự cố gắng, nỗ lực của em cũng như sự giúp đỡ tận tình từ phía công ty.</w:t>
      </w:r>
    </w:p>
    <w:p w14:paraId="322B0981" w14:textId="136210BB" w:rsidR="00162A00" w:rsidRPr="00576DCE" w:rsidRDefault="00613A46" w:rsidP="00C23B0A">
      <w:pPr>
        <w:pStyle w:val="DoanVB"/>
      </w:pPr>
      <w:r w:rsidRPr="00576DCE">
        <w:t>Nội dung báo cáo thực tập tốt nghiệp là sản phẩm mà em đã nỗ lực nghiên cứu trong quá trình học tập tại nhà cũng như học hỏi từ các dự án, quy trình, nghiệp vụ của doanh nghiệp thực tập. Các dữ liệu, kết quả trình bày trong báo cáo là hoàn toàn trung thực, nếu có gì sai sót em xin chịu hoàn toàn trách nhiệm.</w:t>
      </w:r>
    </w:p>
    <w:p w14:paraId="1360B48D" w14:textId="739EE7AF" w:rsidR="00E71236" w:rsidRDefault="00E71236">
      <w:pPr>
        <w:spacing w:before="0" w:after="0" w:line="240" w:lineRule="auto"/>
        <w:jc w:val="left"/>
        <w:rPr>
          <w:b/>
        </w:rPr>
      </w:pPr>
      <w:r>
        <w:rPr>
          <w:b/>
        </w:rPr>
        <w:br w:type="page"/>
      </w:r>
    </w:p>
    <w:p w14:paraId="73115EF1" w14:textId="77777777" w:rsidR="00617877" w:rsidRDefault="00617877" w:rsidP="00E71236">
      <w:pPr>
        <w:spacing w:before="0" w:line="240" w:lineRule="auto"/>
        <w:jc w:val="center"/>
      </w:pPr>
    </w:p>
    <w:p w14:paraId="7A239A48" w14:textId="7E1A5FFA" w:rsidR="00E552DB" w:rsidRPr="00701F40" w:rsidRDefault="00E552DB" w:rsidP="004F2876">
      <w:pPr>
        <w:rPr>
          <w:b/>
          <w:bCs/>
          <w:caps/>
          <w:kern w:val="32"/>
          <w:szCs w:val="32"/>
        </w:rPr>
      </w:pPr>
      <w:r w:rsidRPr="00701F40">
        <w:br w:type="page"/>
      </w:r>
    </w:p>
    <w:p w14:paraId="42E2C31A" w14:textId="77777777" w:rsidR="00122C88" w:rsidRPr="00C67C5B" w:rsidRDefault="00122C88" w:rsidP="00357AB6">
      <w:pPr>
        <w:pStyle w:val="Heading1"/>
        <w:numPr>
          <w:ilvl w:val="0"/>
          <w:numId w:val="0"/>
        </w:numPr>
      </w:pPr>
      <w:bookmarkStart w:id="13" w:name="_Toc342760180"/>
      <w:bookmarkStart w:id="14" w:name="_Toc343172865"/>
      <w:bookmarkStart w:id="15" w:name="_Toc112859142"/>
      <w:bookmarkStart w:id="16" w:name="_Toc134094167"/>
      <w:r w:rsidRPr="00C67C5B">
        <w:lastRenderedPageBreak/>
        <w:t>MỤC LỤC</w:t>
      </w:r>
      <w:bookmarkEnd w:id="13"/>
      <w:bookmarkEnd w:id="14"/>
      <w:bookmarkEnd w:id="15"/>
      <w:bookmarkEnd w:id="16"/>
    </w:p>
    <w:p w14:paraId="75976505" w14:textId="0BC2D8A9" w:rsidR="00286AE0" w:rsidRDefault="00357AB6">
      <w:pPr>
        <w:pStyle w:val="TOC1"/>
        <w:rPr>
          <w:rFonts w:asciiTheme="minorHAnsi" w:eastAsiaTheme="minorEastAsia" w:hAnsiTheme="minorHAnsi" w:cstheme="minorBidi"/>
          <w:b w:val="0"/>
          <w:bCs w:val="0"/>
          <w:noProof/>
          <w:kern w:val="2"/>
          <w:sz w:val="22"/>
          <w:szCs w:val="22"/>
          <w14:ligatures w14:val="standardContextual"/>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34094164" w:history="1">
        <w:r w:rsidR="00286AE0" w:rsidRPr="007D0C2A">
          <w:rPr>
            <w:rStyle w:val="Hyperlink"/>
            <w:noProof/>
          </w:rPr>
          <w:t>NHẬN XÉT CỦA ĐƠN VỊ THỰC TẬP</w:t>
        </w:r>
        <w:r w:rsidR="00286AE0">
          <w:rPr>
            <w:noProof/>
            <w:webHidden/>
          </w:rPr>
          <w:tab/>
        </w:r>
        <w:r w:rsidR="00286AE0">
          <w:rPr>
            <w:noProof/>
            <w:webHidden/>
          </w:rPr>
          <w:fldChar w:fldCharType="begin"/>
        </w:r>
        <w:r w:rsidR="00286AE0">
          <w:rPr>
            <w:noProof/>
            <w:webHidden/>
          </w:rPr>
          <w:instrText xml:space="preserve"> PAGEREF _Toc134094164 \h </w:instrText>
        </w:r>
        <w:r w:rsidR="00286AE0">
          <w:rPr>
            <w:noProof/>
            <w:webHidden/>
          </w:rPr>
        </w:r>
        <w:r w:rsidR="00286AE0">
          <w:rPr>
            <w:noProof/>
            <w:webHidden/>
          </w:rPr>
          <w:fldChar w:fldCharType="separate"/>
        </w:r>
        <w:r w:rsidR="00286AE0">
          <w:rPr>
            <w:noProof/>
            <w:webHidden/>
          </w:rPr>
          <w:t>i</w:t>
        </w:r>
        <w:r w:rsidR="00286AE0">
          <w:rPr>
            <w:noProof/>
            <w:webHidden/>
          </w:rPr>
          <w:fldChar w:fldCharType="end"/>
        </w:r>
      </w:hyperlink>
    </w:p>
    <w:p w14:paraId="4C0B7284" w14:textId="75B14156"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65" w:history="1">
        <w:r w:rsidR="00286AE0" w:rsidRPr="007D0C2A">
          <w:rPr>
            <w:rStyle w:val="Hyperlink"/>
            <w:noProof/>
          </w:rPr>
          <w:t>LỜI CẢM ƠN</w:t>
        </w:r>
        <w:r w:rsidR="00286AE0">
          <w:rPr>
            <w:noProof/>
            <w:webHidden/>
          </w:rPr>
          <w:tab/>
        </w:r>
        <w:r w:rsidR="00286AE0">
          <w:rPr>
            <w:noProof/>
            <w:webHidden/>
          </w:rPr>
          <w:fldChar w:fldCharType="begin"/>
        </w:r>
        <w:r w:rsidR="00286AE0">
          <w:rPr>
            <w:noProof/>
            <w:webHidden/>
          </w:rPr>
          <w:instrText xml:space="preserve"> PAGEREF _Toc134094165 \h </w:instrText>
        </w:r>
        <w:r w:rsidR="00286AE0">
          <w:rPr>
            <w:noProof/>
            <w:webHidden/>
          </w:rPr>
        </w:r>
        <w:r w:rsidR="00286AE0">
          <w:rPr>
            <w:noProof/>
            <w:webHidden/>
          </w:rPr>
          <w:fldChar w:fldCharType="separate"/>
        </w:r>
        <w:r w:rsidR="00286AE0">
          <w:rPr>
            <w:noProof/>
            <w:webHidden/>
          </w:rPr>
          <w:t>i</w:t>
        </w:r>
        <w:r w:rsidR="00286AE0">
          <w:rPr>
            <w:noProof/>
            <w:webHidden/>
          </w:rPr>
          <w:fldChar w:fldCharType="end"/>
        </w:r>
      </w:hyperlink>
    </w:p>
    <w:p w14:paraId="6E351BF9" w14:textId="14BAB933"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66" w:history="1">
        <w:r w:rsidR="00286AE0" w:rsidRPr="007D0C2A">
          <w:rPr>
            <w:rStyle w:val="Hyperlink"/>
            <w:noProof/>
          </w:rPr>
          <w:t>LỜI CAM ĐOAN</w:t>
        </w:r>
        <w:r w:rsidR="00286AE0">
          <w:rPr>
            <w:noProof/>
            <w:webHidden/>
          </w:rPr>
          <w:tab/>
        </w:r>
        <w:r w:rsidR="00286AE0">
          <w:rPr>
            <w:noProof/>
            <w:webHidden/>
          </w:rPr>
          <w:fldChar w:fldCharType="begin"/>
        </w:r>
        <w:r w:rsidR="00286AE0">
          <w:rPr>
            <w:noProof/>
            <w:webHidden/>
          </w:rPr>
          <w:instrText xml:space="preserve"> PAGEREF _Toc134094166 \h </w:instrText>
        </w:r>
        <w:r w:rsidR="00286AE0">
          <w:rPr>
            <w:noProof/>
            <w:webHidden/>
          </w:rPr>
        </w:r>
        <w:r w:rsidR="00286AE0">
          <w:rPr>
            <w:noProof/>
            <w:webHidden/>
          </w:rPr>
          <w:fldChar w:fldCharType="separate"/>
        </w:r>
        <w:r w:rsidR="00286AE0">
          <w:rPr>
            <w:noProof/>
            <w:webHidden/>
          </w:rPr>
          <w:t>ii</w:t>
        </w:r>
        <w:r w:rsidR="00286AE0">
          <w:rPr>
            <w:noProof/>
            <w:webHidden/>
          </w:rPr>
          <w:fldChar w:fldCharType="end"/>
        </w:r>
      </w:hyperlink>
    </w:p>
    <w:p w14:paraId="067F207D" w14:textId="6327CEC1"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67" w:history="1">
        <w:r w:rsidR="00286AE0" w:rsidRPr="007D0C2A">
          <w:rPr>
            <w:rStyle w:val="Hyperlink"/>
            <w:noProof/>
          </w:rPr>
          <w:t>MỤC LỤC</w:t>
        </w:r>
        <w:r w:rsidR="00286AE0">
          <w:rPr>
            <w:noProof/>
            <w:webHidden/>
          </w:rPr>
          <w:tab/>
        </w:r>
        <w:r w:rsidR="00286AE0">
          <w:rPr>
            <w:noProof/>
            <w:webHidden/>
          </w:rPr>
          <w:fldChar w:fldCharType="begin"/>
        </w:r>
        <w:r w:rsidR="00286AE0">
          <w:rPr>
            <w:noProof/>
            <w:webHidden/>
          </w:rPr>
          <w:instrText xml:space="preserve"> PAGEREF _Toc134094167 \h </w:instrText>
        </w:r>
        <w:r w:rsidR="00286AE0">
          <w:rPr>
            <w:noProof/>
            <w:webHidden/>
          </w:rPr>
        </w:r>
        <w:r w:rsidR="00286AE0">
          <w:rPr>
            <w:noProof/>
            <w:webHidden/>
          </w:rPr>
          <w:fldChar w:fldCharType="separate"/>
        </w:r>
        <w:r w:rsidR="00286AE0">
          <w:rPr>
            <w:noProof/>
            <w:webHidden/>
          </w:rPr>
          <w:t>iv</w:t>
        </w:r>
        <w:r w:rsidR="00286AE0">
          <w:rPr>
            <w:noProof/>
            <w:webHidden/>
          </w:rPr>
          <w:fldChar w:fldCharType="end"/>
        </w:r>
      </w:hyperlink>
    </w:p>
    <w:p w14:paraId="560E06CB" w14:textId="2A2F11E4"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68" w:history="1">
        <w:r w:rsidR="00286AE0" w:rsidRPr="007D0C2A">
          <w:rPr>
            <w:rStyle w:val="Hyperlink"/>
            <w:noProof/>
          </w:rPr>
          <w:t>DANH MỤC HÌNH ẢNH</w:t>
        </w:r>
        <w:r w:rsidR="00286AE0">
          <w:rPr>
            <w:noProof/>
            <w:webHidden/>
          </w:rPr>
          <w:tab/>
        </w:r>
        <w:r w:rsidR="00286AE0">
          <w:rPr>
            <w:noProof/>
            <w:webHidden/>
          </w:rPr>
          <w:fldChar w:fldCharType="begin"/>
        </w:r>
        <w:r w:rsidR="00286AE0">
          <w:rPr>
            <w:noProof/>
            <w:webHidden/>
          </w:rPr>
          <w:instrText xml:space="preserve"> PAGEREF _Toc134094168 \h </w:instrText>
        </w:r>
        <w:r w:rsidR="00286AE0">
          <w:rPr>
            <w:noProof/>
            <w:webHidden/>
          </w:rPr>
        </w:r>
        <w:r w:rsidR="00286AE0">
          <w:rPr>
            <w:noProof/>
            <w:webHidden/>
          </w:rPr>
          <w:fldChar w:fldCharType="separate"/>
        </w:r>
        <w:r w:rsidR="00286AE0">
          <w:rPr>
            <w:noProof/>
            <w:webHidden/>
          </w:rPr>
          <w:t>ix</w:t>
        </w:r>
        <w:r w:rsidR="00286AE0">
          <w:rPr>
            <w:noProof/>
            <w:webHidden/>
          </w:rPr>
          <w:fldChar w:fldCharType="end"/>
        </w:r>
      </w:hyperlink>
    </w:p>
    <w:p w14:paraId="73277A1A" w14:textId="42463659"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69" w:history="1">
        <w:r w:rsidR="00286AE0" w:rsidRPr="007D0C2A">
          <w:rPr>
            <w:rStyle w:val="Hyperlink"/>
            <w:noProof/>
          </w:rPr>
          <w:t>DANH MỤC BẢNG BIỂU</w:t>
        </w:r>
        <w:r w:rsidR="00286AE0">
          <w:rPr>
            <w:noProof/>
            <w:webHidden/>
          </w:rPr>
          <w:tab/>
        </w:r>
        <w:r w:rsidR="00286AE0">
          <w:rPr>
            <w:noProof/>
            <w:webHidden/>
          </w:rPr>
          <w:fldChar w:fldCharType="begin"/>
        </w:r>
        <w:r w:rsidR="00286AE0">
          <w:rPr>
            <w:noProof/>
            <w:webHidden/>
          </w:rPr>
          <w:instrText xml:space="preserve"> PAGEREF _Toc134094169 \h </w:instrText>
        </w:r>
        <w:r w:rsidR="00286AE0">
          <w:rPr>
            <w:noProof/>
            <w:webHidden/>
          </w:rPr>
        </w:r>
        <w:r w:rsidR="00286AE0">
          <w:rPr>
            <w:noProof/>
            <w:webHidden/>
          </w:rPr>
          <w:fldChar w:fldCharType="separate"/>
        </w:r>
        <w:r w:rsidR="00286AE0">
          <w:rPr>
            <w:noProof/>
            <w:webHidden/>
          </w:rPr>
          <w:t>x</w:t>
        </w:r>
        <w:r w:rsidR="00286AE0">
          <w:rPr>
            <w:noProof/>
            <w:webHidden/>
          </w:rPr>
          <w:fldChar w:fldCharType="end"/>
        </w:r>
      </w:hyperlink>
    </w:p>
    <w:p w14:paraId="4C8427EA" w14:textId="76CF4BA2"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70" w:history="1">
        <w:r w:rsidR="00286AE0" w:rsidRPr="007D0C2A">
          <w:rPr>
            <w:rStyle w:val="Hyperlink"/>
            <w:noProof/>
          </w:rPr>
          <w:t>RS : Phòng đã có khách đặt phòng (đã có Reservation/booking)</w:t>
        </w:r>
        <w:r w:rsidR="00286AE0">
          <w:rPr>
            <w:noProof/>
            <w:webHidden/>
          </w:rPr>
          <w:tab/>
        </w:r>
        <w:r w:rsidR="00286AE0">
          <w:rPr>
            <w:noProof/>
            <w:webHidden/>
          </w:rPr>
          <w:fldChar w:fldCharType="begin"/>
        </w:r>
        <w:r w:rsidR="00286AE0">
          <w:rPr>
            <w:noProof/>
            <w:webHidden/>
          </w:rPr>
          <w:instrText xml:space="preserve"> PAGEREF _Toc134094170 \h </w:instrText>
        </w:r>
        <w:r w:rsidR="00286AE0">
          <w:rPr>
            <w:noProof/>
            <w:webHidden/>
          </w:rPr>
        </w:r>
        <w:r w:rsidR="00286AE0">
          <w:rPr>
            <w:noProof/>
            <w:webHidden/>
          </w:rPr>
          <w:fldChar w:fldCharType="separate"/>
        </w:r>
        <w:r w:rsidR="00286AE0">
          <w:rPr>
            <w:noProof/>
            <w:webHidden/>
          </w:rPr>
          <w:t>xi</w:t>
        </w:r>
        <w:r w:rsidR="00286AE0">
          <w:rPr>
            <w:noProof/>
            <w:webHidden/>
          </w:rPr>
          <w:fldChar w:fldCharType="end"/>
        </w:r>
      </w:hyperlink>
    </w:p>
    <w:p w14:paraId="04FC0837" w14:textId="3A3F36FB"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71" w:history="1">
        <w:r w:rsidR="00286AE0" w:rsidRPr="007D0C2A">
          <w:rPr>
            <w:rStyle w:val="Hyperlink"/>
            <w:noProof/>
          </w:rPr>
          <w:t>DUEIN : Khách đến hôm nay</w:t>
        </w:r>
        <w:r w:rsidR="00286AE0">
          <w:rPr>
            <w:noProof/>
            <w:webHidden/>
          </w:rPr>
          <w:tab/>
        </w:r>
        <w:r w:rsidR="00286AE0">
          <w:rPr>
            <w:noProof/>
            <w:webHidden/>
          </w:rPr>
          <w:fldChar w:fldCharType="begin"/>
        </w:r>
        <w:r w:rsidR="00286AE0">
          <w:rPr>
            <w:noProof/>
            <w:webHidden/>
          </w:rPr>
          <w:instrText xml:space="preserve"> PAGEREF _Toc134094171 \h </w:instrText>
        </w:r>
        <w:r w:rsidR="00286AE0">
          <w:rPr>
            <w:noProof/>
            <w:webHidden/>
          </w:rPr>
        </w:r>
        <w:r w:rsidR="00286AE0">
          <w:rPr>
            <w:noProof/>
            <w:webHidden/>
          </w:rPr>
          <w:fldChar w:fldCharType="separate"/>
        </w:r>
        <w:r w:rsidR="00286AE0">
          <w:rPr>
            <w:noProof/>
            <w:webHidden/>
          </w:rPr>
          <w:t>xi</w:t>
        </w:r>
        <w:r w:rsidR="00286AE0">
          <w:rPr>
            <w:noProof/>
            <w:webHidden/>
          </w:rPr>
          <w:fldChar w:fldCharType="end"/>
        </w:r>
      </w:hyperlink>
    </w:p>
    <w:p w14:paraId="53D3CF0A" w14:textId="77122FCC"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72" w:history="1">
        <w:r w:rsidR="00286AE0" w:rsidRPr="007D0C2A">
          <w:rPr>
            <w:rStyle w:val="Hyperlink"/>
            <w:noProof/>
          </w:rPr>
          <w:t>DUEOUT: Khách đi hôm nay</w:t>
        </w:r>
        <w:r w:rsidR="00286AE0">
          <w:rPr>
            <w:noProof/>
            <w:webHidden/>
          </w:rPr>
          <w:tab/>
        </w:r>
        <w:r w:rsidR="00286AE0">
          <w:rPr>
            <w:noProof/>
            <w:webHidden/>
          </w:rPr>
          <w:fldChar w:fldCharType="begin"/>
        </w:r>
        <w:r w:rsidR="00286AE0">
          <w:rPr>
            <w:noProof/>
            <w:webHidden/>
          </w:rPr>
          <w:instrText xml:space="preserve"> PAGEREF _Toc134094172 \h </w:instrText>
        </w:r>
        <w:r w:rsidR="00286AE0">
          <w:rPr>
            <w:noProof/>
            <w:webHidden/>
          </w:rPr>
        </w:r>
        <w:r w:rsidR="00286AE0">
          <w:rPr>
            <w:noProof/>
            <w:webHidden/>
          </w:rPr>
          <w:fldChar w:fldCharType="separate"/>
        </w:r>
        <w:r w:rsidR="00286AE0">
          <w:rPr>
            <w:noProof/>
            <w:webHidden/>
          </w:rPr>
          <w:t>xi</w:t>
        </w:r>
        <w:r w:rsidR="00286AE0">
          <w:rPr>
            <w:noProof/>
            <w:webHidden/>
          </w:rPr>
          <w:fldChar w:fldCharType="end"/>
        </w:r>
      </w:hyperlink>
    </w:p>
    <w:p w14:paraId="7FBAA126" w14:textId="76455379"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173" w:history="1">
        <w:r w:rsidR="00286AE0" w:rsidRPr="007D0C2A">
          <w:rPr>
            <w:rStyle w:val="Hyperlink"/>
            <w:noProof/>
            <w:lang w:val="de-DE"/>
          </w:rPr>
          <w:t>LỜI MỞ ĐẦU</w:t>
        </w:r>
        <w:r w:rsidR="00286AE0">
          <w:rPr>
            <w:noProof/>
            <w:webHidden/>
          </w:rPr>
          <w:tab/>
        </w:r>
        <w:r w:rsidR="00286AE0">
          <w:rPr>
            <w:noProof/>
            <w:webHidden/>
          </w:rPr>
          <w:fldChar w:fldCharType="begin"/>
        </w:r>
        <w:r w:rsidR="00286AE0">
          <w:rPr>
            <w:noProof/>
            <w:webHidden/>
          </w:rPr>
          <w:instrText xml:space="preserve"> PAGEREF _Toc134094173 \h </w:instrText>
        </w:r>
        <w:r w:rsidR="00286AE0">
          <w:rPr>
            <w:noProof/>
            <w:webHidden/>
          </w:rPr>
        </w:r>
        <w:r w:rsidR="00286AE0">
          <w:rPr>
            <w:noProof/>
            <w:webHidden/>
          </w:rPr>
          <w:fldChar w:fldCharType="separate"/>
        </w:r>
        <w:r w:rsidR="00286AE0">
          <w:rPr>
            <w:noProof/>
            <w:webHidden/>
          </w:rPr>
          <w:t>1</w:t>
        </w:r>
        <w:r w:rsidR="00286AE0">
          <w:rPr>
            <w:noProof/>
            <w:webHidden/>
          </w:rPr>
          <w:fldChar w:fldCharType="end"/>
        </w:r>
      </w:hyperlink>
    </w:p>
    <w:p w14:paraId="35C52BF0" w14:textId="251630EF" w:rsidR="00286AE0" w:rsidRDefault="00A62417">
      <w:pPr>
        <w:pStyle w:val="TOC1"/>
        <w:tabs>
          <w:tab w:val="left" w:pos="1820"/>
        </w:tabs>
        <w:rPr>
          <w:rFonts w:asciiTheme="minorHAnsi" w:eastAsiaTheme="minorEastAsia" w:hAnsiTheme="minorHAnsi" w:cstheme="minorBidi"/>
          <w:b w:val="0"/>
          <w:bCs w:val="0"/>
          <w:noProof/>
          <w:kern w:val="2"/>
          <w:sz w:val="22"/>
          <w:szCs w:val="22"/>
          <w14:ligatures w14:val="standardContextual"/>
        </w:rPr>
      </w:pPr>
      <w:hyperlink w:anchor="_Toc134094174" w:history="1">
        <w:r w:rsidR="00286AE0" w:rsidRPr="007D0C2A">
          <w:rPr>
            <w:rStyle w:val="Hyperlink"/>
            <w:noProof/>
            <w:lang w:val="de-DE"/>
          </w:rPr>
          <w:t>CHƯƠNG 1.</w:t>
        </w:r>
        <w:r w:rsidR="00286AE0">
          <w:rPr>
            <w:rFonts w:asciiTheme="minorHAnsi" w:eastAsiaTheme="minorEastAsia" w:hAnsiTheme="minorHAnsi" w:cstheme="minorBidi"/>
            <w:b w:val="0"/>
            <w:bCs w:val="0"/>
            <w:noProof/>
            <w:kern w:val="2"/>
            <w:sz w:val="22"/>
            <w:szCs w:val="22"/>
            <w14:ligatures w14:val="standardContextual"/>
          </w:rPr>
          <w:tab/>
        </w:r>
        <w:r w:rsidR="00286AE0" w:rsidRPr="007D0C2A">
          <w:rPr>
            <w:rStyle w:val="Hyperlink"/>
            <w:noProof/>
            <w:lang w:val="de-DE"/>
          </w:rPr>
          <w:t>TỔNG QUAN VỀ ĐƠN VỊ THỰC TẬP</w:t>
        </w:r>
        <w:r w:rsidR="00286AE0">
          <w:rPr>
            <w:noProof/>
            <w:webHidden/>
          </w:rPr>
          <w:tab/>
        </w:r>
        <w:r w:rsidR="00286AE0">
          <w:rPr>
            <w:noProof/>
            <w:webHidden/>
          </w:rPr>
          <w:fldChar w:fldCharType="begin"/>
        </w:r>
        <w:r w:rsidR="00286AE0">
          <w:rPr>
            <w:noProof/>
            <w:webHidden/>
          </w:rPr>
          <w:instrText xml:space="preserve"> PAGEREF _Toc134094174 \h </w:instrText>
        </w:r>
        <w:r w:rsidR="00286AE0">
          <w:rPr>
            <w:noProof/>
            <w:webHidden/>
          </w:rPr>
        </w:r>
        <w:r w:rsidR="00286AE0">
          <w:rPr>
            <w:noProof/>
            <w:webHidden/>
          </w:rPr>
          <w:fldChar w:fldCharType="separate"/>
        </w:r>
        <w:r w:rsidR="00286AE0">
          <w:rPr>
            <w:noProof/>
            <w:webHidden/>
          </w:rPr>
          <w:t>4</w:t>
        </w:r>
        <w:r w:rsidR="00286AE0">
          <w:rPr>
            <w:noProof/>
            <w:webHidden/>
          </w:rPr>
          <w:fldChar w:fldCharType="end"/>
        </w:r>
      </w:hyperlink>
    </w:p>
    <w:p w14:paraId="683356D9" w14:textId="49D72F4E"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175" w:history="1">
        <w:r w:rsidR="00286AE0" w:rsidRPr="007D0C2A">
          <w:rPr>
            <w:rStyle w:val="Hyperlink"/>
            <w:noProof/>
          </w:rPr>
          <w:t>1.1.</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GIỚI THIỆU VỀ TẬP ĐOÀN APEC</w:t>
        </w:r>
        <w:r w:rsidR="00286AE0">
          <w:rPr>
            <w:noProof/>
            <w:webHidden/>
          </w:rPr>
          <w:tab/>
        </w:r>
        <w:r w:rsidR="00286AE0">
          <w:rPr>
            <w:noProof/>
            <w:webHidden/>
          </w:rPr>
          <w:fldChar w:fldCharType="begin"/>
        </w:r>
        <w:r w:rsidR="00286AE0">
          <w:rPr>
            <w:noProof/>
            <w:webHidden/>
          </w:rPr>
          <w:instrText xml:space="preserve"> PAGEREF _Toc134094175 \h </w:instrText>
        </w:r>
        <w:r w:rsidR="00286AE0">
          <w:rPr>
            <w:noProof/>
            <w:webHidden/>
          </w:rPr>
        </w:r>
        <w:r w:rsidR="00286AE0">
          <w:rPr>
            <w:noProof/>
            <w:webHidden/>
          </w:rPr>
          <w:fldChar w:fldCharType="separate"/>
        </w:r>
        <w:r w:rsidR="00286AE0">
          <w:rPr>
            <w:noProof/>
            <w:webHidden/>
          </w:rPr>
          <w:t>4</w:t>
        </w:r>
        <w:r w:rsidR="00286AE0">
          <w:rPr>
            <w:noProof/>
            <w:webHidden/>
          </w:rPr>
          <w:fldChar w:fldCharType="end"/>
        </w:r>
      </w:hyperlink>
    </w:p>
    <w:p w14:paraId="1497B9AC" w14:textId="7128F239"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76" w:history="1">
        <w:r w:rsidR="00286AE0" w:rsidRPr="007D0C2A">
          <w:rPr>
            <w:rStyle w:val="Hyperlink"/>
            <w:noProof/>
          </w:rPr>
          <w:t>1.1.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Giới thiệu chung</w:t>
        </w:r>
        <w:r w:rsidR="00286AE0">
          <w:rPr>
            <w:noProof/>
            <w:webHidden/>
          </w:rPr>
          <w:tab/>
        </w:r>
        <w:r w:rsidR="00286AE0">
          <w:rPr>
            <w:noProof/>
            <w:webHidden/>
          </w:rPr>
          <w:fldChar w:fldCharType="begin"/>
        </w:r>
        <w:r w:rsidR="00286AE0">
          <w:rPr>
            <w:noProof/>
            <w:webHidden/>
          </w:rPr>
          <w:instrText xml:space="preserve"> PAGEREF _Toc134094176 \h </w:instrText>
        </w:r>
        <w:r w:rsidR="00286AE0">
          <w:rPr>
            <w:noProof/>
            <w:webHidden/>
          </w:rPr>
        </w:r>
        <w:r w:rsidR="00286AE0">
          <w:rPr>
            <w:noProof/>
            <w:webHidden/>
          </w:rPr>
          <w:fldChar w:fldCharType="separate"/>
        </w:r>
        <w:r w:rsidR="00286AE0">
          <w:rPr>
            <w:noProof/>
            <w:webHidden/>
          </w:rPr>
          <w:t>4</w:t>
        </w:r>
        <w:r w:rsidR="00286AE0">
          <w:rPr>
            <w:noProof/>
            <w:webHidden/>
          </w:rPr>
          <w:fldChar w:fldCharType="end"/>
        </w:r>
      </w:hyperlink>
    </w:p>
    <w:p w14:paraId="1BBAB21C" w14:textId="2A03A14C"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77" w:history="1">
        <w:r w:rsidR="00286AE0" w:rsidRPr="007D0C2A">
          <w:rPr>
            <w:rStyle w:val="Hyperlink"/>
            <w:noProof/>
          </w:rPr>
          <w:t>1.1.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Quá trình phát triển</w:t>
        </w:r>
        <w:r w:rsidR="00286AE0">
          <w:rPr>
            <w:noProof/>
            <w:webHidden/>
          </w:rPr>
          <w:tab/>
        </w:r>
        <w:r w:rsidR="00286AE0">
          <w:rPr>
            <w:noProof/>
            <w:webHidden/>
          </w:rPr>
          <w:fldChar w:fldCharType="begin"/>
        </w:r>
        <w:r w:rsidR="00286AE0">
          <w:rPr>
            <w:noProof/>
            <w:webHidden/>
          </w:rPr>
          <w:instrText xml:space="preserve"> PAGEREF _Toc134094177 \h </w:instrText>
        </w:r>
        <w:r w:rsidR="00286AE0">
          <w:rPr>
            <w:noProof/>
            <w:webHidden/>
          </w:rPr>
        </w:r>
        <w:r w:rsidR="00286AE0">
          <w:rPr>
            <w:noProof/>
            <w:webHidden/>
          </w:rPr>
          <w:fldChar w:fldCharType="separate"/>
        </w:r>
        <w:r w:rsidR="00286AE0">
          <w:rPr>
            <w:noProof/>
            <w:webHidden/>
          </w:rPr>
          <w:t>4</w:t>
        </w:r>
        <w:r w:rsidR="00286AE0">
          <w:rPr>
            <w:noProof/>
            <w:webHidden/>
          </w:rPr>
          <w:fldChar w:fldCharType="end"/>
        </w:r>
      </w:hyperlink>
    </w:p>
    <w:p w14:paraId="644F9F9B" w14:textId="683A4591"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78" w:history="1">
        <w:r w:rsidR="00286AE0" w:rsidRPr="007D0C2A">
          <w:rPr>
            <w:rStyle w:val="Hyperlink"/>
            <w:noProof/>
          </w:rPr>
          <w:t>1.1.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Cơ cấu tổ chức</w:t>
        </w:r>
        <w:r w:rsidR="00286AE0">
          <w:rPr>
            <w:noProof/>
            <w:webHidden/>
          </w:rPr>
          <w:tab/>
        </w:r>
        <w:r w:rsidR="00286AE0">
          <w:rPr>
            <w:noProof/>
            <w:webHidden/>
          </w:rPr>
          <w:fldChar w:fldCharType="begin"/>
        </w:r>
        <w:r w:rsidR="00286AE0">
          <w:rPr>
            <w:noProof/>
            <w:webHidden/>
          </w:rPr>
          <w:instrText xml:space="preserve"> PAGEREF _Toc134094178 \h </w:instrText>
        </w:r>
        <w:r w:rsidR="00286AE0">
          <w:rPr>
            <w:noProof/>
            <w:webHidden/>
          </w:rPr>
        </w:r>
        <w:r w:rsidR="00286AE0">
          <w:rPr>
            <w:noProof/>
            <w:webHidden/>
          </w:rPr>
          <w:fldChar w:fldCharType="separate"/>
        </w:r>
        <w:r w:rsidR="00286AE0">
          <w:rPr>
            <w:noProof/>
            <w:webHidden/>
          </w:rPr>
          <w:t>5</w:t>
        </w:r>
        <w:r w:rsidR="00286AE0">
          <w:rPr>
            <w:noProof/>
            <w:webHidden/>
          </w:rPr>
          <w:fldChar w:fldCharType="end"/>
        </w:r>
      </w:hyperlink>
    </w:p>
    <w:p w14:paraId="5DAAE96E" w14:textId="16E78B85"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79" w:history="1">
        <w:r w:rsidR="00286AE0" w:rsidRPr="007D0C2A">
          <w:rPr>
            <w:rStyle w:val="Hyperlink"/>
            <w:noProof/>
          </w:rPr>
          <w:t>1.1.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ầm nhìn, sứ mệnh</w:t>
        </w:r>
        <w:r w:rsidR="00286AE0">
          <w:rPr>
            <w:noProof/>
            <w:webHidden/>
          </w:rPr>
          <w:tab/>
        </w:r>
        <w:r w:rsidR="00286AE0">
          <w:rPr>
            <w:noProof/>
            <w:webHidden/>
          </w:rPr>
          <w:fldChar w:fldCharType="begin"/>
        </w:r>
        <w:r w:rsidR="00286AE0">
          <w:rPr>
            <w:noProof/>
            <w:webHidden/>
          </w:rPr>
          <w:instrText xml:space="preserve"> PAGEREF _Toc134094179 \h </w:instrText>
        </w:r>
        <w:r w:rsidR="00286AE0">
          <w:rPr>
            <w:noProof/>
            <w:webHidden/>
          </w:rPr>
        </w:r>
        <w:r w:rsidR="00286AE0">
          <w:rPr>
            <w:noProof/>
            <w:webHidden/>
          </w:rPr>
          <w:fldChar w:fldCharType="separate"/>
        </w:r>
        <w:r w:rsidR="00286AE0">
          <w:rPr>
            <w:noProof/>
            <w:webHidden/>
          </w:rPr>
          <w:t>5</w:t>
        </w:r>
        <w:r w:rsidR="00286AE0">
          <w:rPr>
            <w:noProof/>
            <w:webHidden/>
          </w:rPr>
          <w:fldChar w:fldCharType="end"/>
        </w:r>
      </w:hyperlink>
    </w:p>
    <w:p w14:paraId="00C9FEED" w14:textId="5D45DC22"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80" w:history="1">
        <w:r w:rsidR="00286AE0" w:rsidRPr="007D0C2A">
          <w:rPr>
            <w:rStyle w:val="Hyperlink"/>
            <w:noProof/>
          </w:rPr>
          <w:t>1.1.5.</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Văn hoá doanh nghiệp</w:t>
        </w:r>
        <w:r w:rsidR="00286AE0">
          <w:rPr>
            <w:noProof/>
            <w:webHidden/>
          </w:rPr>
          <w:tab/>
        </w:r>
        <w:r w:rsidR="00286AE0">
          <w:rPr>
            <w:noProof/>
            <w:webHidden/>
          </w:rPr>
          <w:fldChar w:fldCharType="begin"/>
        </w:r>
        <w:r w:rsidR="00286AE0">
          <w:rPr>
            <w:noProof/>
            <w:webHidden/>
          </w:rPr>
          <w:instrText xml:space="preserve"> PAGEREF _Toc134094180 \h </w:instrText>
        </w:r>
        <w:r w:rsidR="00286AE0">
          <w:rPr>
            <w:noProof/>
            <w:webHidden/>
          </w:rPr>
        </w:r>
        <w:r w:rsidR="00286AE0">
          <w:rPr>
            <w:noProof/>
            <w:webHidden/>
          </w:rPr>
          <w:fldChar w:fldCharType="separate"/>
        </w:r>
        <w:r w:rsidR="00286AE0">
          <w:rPr>
            <w:noProof/>
            <w:webHidden/>
          </w:rPr>
          <w:t>6</w:t>
        </w:r>
        <w:r w:rsidR="00286AE0">
          <w:rPr>
            <w:noProof/>
            <w:webHidden/>
          </w:rPr>
          <w:fldChar w:fldCharType="end"/>
        </w:r>
      </w:hyperlink>
    </w:p>
    <w:p w14:paraId="60457508" w14:textId="33FDB794"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81" w:history="1">
        <w:r w:rsidR="00286AE0" w:rsidRPr="007D0C2A">
          <w:rPr>
            <w:rStyle w:val="Hyperlink"/>
            <w:noProof/>
          </w:rPr>
          <w:t>1.1.6.</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Lĩnh vực hoạt động</w:t>
        </w:r>
        <w:r w:rsidR="00286AE0">
          <w:rPr>
            <w:noProof/>
            <w:webHidden/>
          </w:rPr>
          <w:tab/>
        </w:r>
        <w:r w:rsidR="00286AE0">
          <w:rPr>
            <w:noProof/>
            <w:webHidden/>
          </w:rPr>
          <w:fldChar w:fldCharType="begin"/>
        </w:r>
        <w:r w:rsidR="00286AE0">
          <w:rPr>
            <w:noProof/>
            <w:webHidden/>
          </w:rPr>
          <w:instrText xml:space="preserve"> PAGEREF _Toc134094181 \h </w:instrText>
        </w:r>
        <w:r w:rsidR="00286AE0">
          <w:rPr>
            <w:noProof/>
            <w:webHidden/>
          </w:rPr>
        </w:r>
        <w:r w:rsidR="00286AE0">
          <w:rPr>
            <w:noProof/>
            <w:webHidden/>
          </w:rPr>
          <w:fldChar w:fldCharType="separate"/>
        </w:r>
        <w:r w:rsidR="00286AE0">
          <w:rPr>
            <w:noProof/>
            <w:webHidden/>
          </w:rPr>
          <w:t>7</w:t>
        </w:r>
        <w:r w:rsidR="00286AE0">
          <w:rPr>
            <w:noProof/>
            <w:webHidden/>
          </w:rPr>
          <w:fldChar w:fldCharType="end"/>
        </w:r>
      </w:hyperlink>
    </w:p>
    <w:p w14:paraId="63A790D1" w14:textId="42BCC09E"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182" w:history="1">
        <w:r w:rsidR="00286AE0" w:rsidRPr="007D0C2A">
          <w:rPr>
            <w:rStyle w:val="Hyperlink"/>
            <w:noProof/>
          </w:rPr>
          <w:t>1.2.</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Cơ hội làm việc của ngành kiểm thử</w:t>
        </w:r>
        <w:r w:rsidR="00286AE0">
          <w:rPr>
            <w:noProof/>
            <w:webHidden/>
          </w:rPr>
          <w:tab/>
        </w:r>
        <w:r w:rsidR="00286AE0">
          <w:rPr>
            <w:noProof/>
            <w:webHidden/>
          </w:rPr>
          <w:fldChar w:fldCharType="begin"/>
        </w:r>
        <w:r w:rsidR="00286AE0">
          <w:rPr>
            <w:noProof/>
            <w:webHidden/>
          </w:rPr>
          <w:instrText xml:space="preserve"> PAGEREF _Toc134094182 \h </w:instrText>
        </w:r>
        <w:r w:rsidR="00286AE0">
          <w:rPr>
            <w:noProof/>
            <w:webHidden/>
          </w:rPr>
        </w:r>
        <w:r w:rsidR="00286AE0">
          <w:rPr>
            <w:noProof/>
            <w:webHidden/>
          </w:rPr>
          <w:fldChar w:fldCharType="separate"/>
        </w:r>
        <w:r w:rsidR="00286AE0">
          <w:rPr>
            <w:noProof/>
            <w:webHidden/>
          </w:rPr>
          <w:t>8</w:t>
        </w:r>
        <w:r w:rsidR="00286AE0">
          <w:rPr>
            <w:noProof/>
            <w:webHidden/>
          </w:rPr>
          <w:fldChar w:fldCharType="end"/>
        </w:r>
      </w:hyperlink>
    </w:p>
    <w:p w14:paraId="2E6B9039" w14:textId="77D84CF2"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83" w:history="1">
        <w:r w:rsidR="00286AE0" w:rsidRPr="007D0C2A">
          <w:rPr>
            <w:rStyle w:val="Hyperlink"/>
            <w:noProof/>
          </w:rPr>
          <w:t>1.2.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Mô tả công việc Testing</w:t>
        </w:r>
        <w:r w:rsidR="00286AE0">
          <w:rPr>
            <w:noProof/>
            <w:webHidden/>
          </w:rPr>
          <w:tab/>
        </w:r>
        <w:r w:rsidR="00286AE0">
          <w:rPr>
            <w:noProof/>
            <w:webHidden/>
          </w:rPr>
          <w:fldChar w:fldCharType="begin"/>
        </w:r>
        <w:r w:rsidR="00286AE0">
          <w:rPr>
            <w:noProof/>
            <w:webHidden/>
          </w:rPr>
          <w:instrText xml:space="preserve"> PAGEREF _Toc134094183 \h </w:instrText>
        </w:r>
        <w:r w:rsidR="00286AE0">
          <w:rPr>
            <w:noProof/>
            <w:webHidden/>
          </w:rPr>
        </w:r>
        <w:r w:rsidR="00286AE0">
          <w:rPr>
            <w:noProof/>
            <w:webHidden/>
          </w:rPr>
          <w:fldChar w:fldCharType="separate"/>
        </w:r>
        <w:r w:rsidR="00286AE0">
          <w:rPr>
            <w:noProof/>
            <w:webHidden/>
          </w:rPr>
          <w:t>8</w:t>
        </w:r>
        <w:r w:rsidR="00286AE0">
          <w:rPr>
            <w:noProof/>
            <w:webHidden/>
          </w:rPr>
          <w:fldChar w:fldCharType="end"/>
        </w:r>
      </w:hyperlink>
    </w:p>
    <w:p w14:paraId="6F889C91" w14:textId="7F440652"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84" w:history="1">
        <w:r w:rsidR="00286AE0" w:rsidRPr="007D0C2A">
          <w:rPr>
            <w:rStyle w:val="Hyperlink"/>
            <w:noProof/>
          </w:rPr>
          <w:t>1.2.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Các kĩ năng cần có của một Tester</w:t>
        </w:r>
        <w:r w:rsidR="00286AE0">
          <w:rPr>
            <w:noProof/>
            <w:webHidden/>
          </w:rPr>
          <w:tab/>
        </w:r>
        <w:r w:rsidR="00286AE0">
          <w:rPr>
            <w:noProof/>
            <w:webHidden/>
          </w:rPr>
          <w:fldChar w:fldCharType="begin"/>
        </w:r>
        <w:r w:rsidR="00286AE0">
          <w:rPr>
            <w:noProof/>
            <w:webHidden/>
          </w:rPr>
          <w:instrText xml:space="preserve"> PAGEREF _Toc134094184 \h </w:instrText>
        </w:r>
        <w:r w:rsidR="00286AE0">
          <w:rPr>
            <w:noProof/>
            <w:webHidden/>
          </w:rPr>
        </w:r>
        <w:r w:rsidR="00286AE0">
          <w:rPr>
            <w:noProof/>
            <w:webHidden/>
          </w:rPr>
          <w:fldChar w:fldCharType="separate"/>
        </w:r>
        <w:r w:rsidR="00286AE0">
          <w:rPr>
            <w:noProof/>
            <w:webHidden/>
          </w:rPr>
          <w:t>8</w:t>
        </w:r>
        <w:r w:rsidR="00286AE0">
          <w:rPr>
            <w:noProof/>
            <w:webHidden/>
          </w:rPr>
          <w:fldChar w:fldCharType="end"/>
        </w:r>
      </w:hyperlink>
    </w:p>
    <w:p w14:paraId="66EB59EA" w14:textId="0BCC0FA8"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85" w:history="1">
        <w:r w:rsidR="00286AE0" w:rsidRPr="007D0C2A">
          <w:rPr>
            <w:rStyle w:val="Hyperlink"/>
            <w:noProof/>
          </w:rPr>
          <w:t>1.2.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Mức lương khởi điểm cho Fresher:</w:t>
        </w:r>
        <w:r w:rsidR="00286AE0">
          <w:rPr>
            <w:noProof/>
            <w:webHidden/>
          </w:rPr>
          <w:tab/>
        </w:r>
        <w:r w:rsidR="00286AE0">
          <w:rPr>
            <w:noProof/>
            <w:webHidden/>
          </w:rPr>
          <w:fldChar w:fldCharType="begin"/>
        </w:r>
        <w:r w:rsidR="00286AE0">
          <w:rPr>
            <w:noProof/>
            <w:webHidden/>
          </w:rPr>
          <w:instrText xml:space="preserve"> PAGEREF _Toc134094185 \h </w:instrText>
        </w:r>
        <w:r w:rsidR="00286AE0">
          <w:rPr>
            <w:noProof/>
            <w:webHidden/>
          </w:rPr>
        </w:r>
        <w:r w:rsidR="00286AE0">
          <w:rPr>
            <w:noProof/>
            <w:webHidden/>
          </w:rPr>
          <w:fldChar w:fldCharType="separate"/>
        </w:r>
        <w:r w:rsidR="00286AE0">
          <w:rPr>
            <w:noProof/>
            <w:webHidden/>
          </w:rPr>
          <w:t>8</w:t>
        </w:r>
        <w:r w:rsidR="00286AE0">
          <w:rPr>
            <w:noProof/>
            <w:webHidden/>
          </w:rPr>
          <w:fldChar w:fldCharType="end"/>
        </w:r>
      </w:hyperlink>
    </w:p>
    <w:p w14:paraId="6DE54DEE" w14:textId="7067FAC8" w:rsidR="00286AE0" w:rsidRDefault="00A62417">
      <w:pPr>
        <w:pStyle w:val="TOC1"/>
        <w:tabs>
          <w:tab w:val="left" w:pos="1820"/>
        </w:tabs>
        <w:rPr>
          <w:rFonts w:asciiTheme="minorHAnsi" w:eastAsiaTheme="minorEastAsia" w:hAnsiTheme="minorHAnsi" w:cstheme="minorBidi"/>
          <w:b w:val="0"/>
          <w:bCs w:val="0"/>
          <w:noProof/>
          <w:kern w:val="2"/>
          <w:sz w:val="22"/>
          <w:szCs w:val="22"/>
          <w14:ligatures w14:val="standardContextual"/>
        </w:rPr>
      </w:pPr>
      <w:hyperlink w:anchor="_Toc134094186" w:history="1">
        <w:r w:rsidR="00286AE0" w:rsidRPr="007D0C2A">
          <w:rPr>
            <w:rStyle w:val="Hyperlink"/>
            <w:noProof/>
          </w:rPr>
          <w:t>CHƯƠNG 2.</w:t>
        </w:r>
        <w:r w:rsidR="00286AE0">
          <w:rPr>
            <w:rFonts w:asciiTheme="minorHAnsi" w:eastAsiaTheme="minorEastAsia" w:hAnsiTheme="minorHAnsi" w:cstheme="minorBidi"/>
            <w:b w:val="0"/>
            <w:bCs w:val="0"/>
            <w:noProof/>
            <w:kern w:val="2"/>
            <w:sz w:val="22"/>
            <w:szCs w:val="22"/>
            <w14:ligatures w14:val="standardContextual"/>
          </w:rPr>
          <w:tab/>
        </w:r>
        <w:r w:rsidR="00286AE0" w:rsidRPr="007D0C2A">
          <w:rPr>
            <w:rStyle w:val="Hyperlink"/>
            <w:noProof/>
          </w:rPr>
          <w:t>CƠ SỞ LÝ THUYẾT</w:t>
        </w:r>
        <w:r w:rsidR="00286AE0">
          <w:rPr>
            <w:noProof/>
            <w:webHidden/>
          </w:rPr>
          <w:tab/>
        </w:r>
        <w:r w:rsidR="00286AE0">
          <w:rPr>
            <w:noProof/>
            <w:webHidden/>
          </w:rPr>
          <w:fldChar w:fldCharType="begin"/>
        </w:r>
        <w:r w:rsidR="00286AE0">
          <w:rPr>
            <w:noProof/>
            <w:webHidden/>
          </w:rPr>
          <w:instrText xml:space="preserve"> PAGEREF _Toc134094186 \h </w:instrText>
        </w:r>
        <w:r w:rsidR="00286AE0">
          <w:rPr>
            <w:noProof/>
            <w:webHidden/>
          </w:rPr>
        </w:r>
        <w:r w:rsidR="00286AE0">
          <w:rPr>
            <w:noProof/>
            <w:webHidden/>
          </w:rPr>
          <w:fldChar w:fldCharType="separate"/>
        </w:r>
        <w:r w:rsidR="00286AE0">
          <w:rPr>
            <w:noProof/>
            <w:webHidden/>
          </w:rPr>
          <w:t>9</w:t>
        </w:r>
        <w:r w:rsidR="00286AE0">
          <w:rPr>
            <w:noProof/>
            <w:webHidden/>
          </w:rPr>
          <w:fldChar w:fldCharType="end"/>
        </w:r>
      </w:hyperlink>
    </w:p>
    <w:p w14:paraId="10EBA132" w14:textId="42A11890"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187" w:history="1">
        <w:r w:rsidR="00286AE0" w:rsidRPr="007D0C2A">
          <w:rPr>
            <w:rStyle w:val="Hyperlink"/>
            <w:noProof/>
          </w:rPr>
          <w:t>2.1.</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Phần mềm</w:t>
        </w:r>
        <w:r w:rsidR="00286AE0">
          <w:rPr>
            <w:noProof/>
            <w:webHidden/>
          </w:rPr>
          <w:tab/>
        </w:r>
        <w:r w:rsidR="00286AE0">
          <w:rPr>
            <w:noProof/>
            <w:webHidden/>
          </w:rPr>
          <w:fldChar w:fldCharType="begin"/>
        </w:r>
        <w:r w:rsidR="00286AE0">
          <w:rPr>
            <w:noProof/>
            <w:webHidden/>
          </w:rPr>
          <w:instrText xml:space="preserve"> PAGEREF _Toc134094187 \h </w:instrText>
        </w:r>
        <w:r w:rsidR="00286AE0">
          <w:rPr>
            <w:noProof/>
            <w:webHidden/>
          </w:rPr>
        </w:r>
        <w:r w:rsidR="00286AE0">
          <w:rPr>
            <w:noProof/>
            <w:webHidden/>
          </w:rPr>
          <w:fldChar w:fldCharType="separate"/>
        </w:r>
        <w:r w:rsidR="00286AE0">
          <w:rPr>
            <w:noProof/>
            <w:webHidden/>
          </w:rPr>
          <w:t>9</w:t>
        </w:r>
        <w:r w:rsidR="00286AE0">
          <w:rPr>
            <w:noProof/>
            <w:webHidden/>
          </w:rPr>
          <w:fldChar w:fldCharType="end"/>
        </w:r>
      </w:hyperlink>
    </w:p>
    <w:p w14:paraId="3A93A6D9" w14:textId="3814A4EF"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88" w:history="1">
        <w:r w:rsidR="00286AE0" w:rsidRPr="007D0C2A">
          <w:rPr>
            <w:rStyle w:val="Hyperlink"/>
            <w:noProof/>
          </w:rPr>
          <w:t>2.1.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Khái niệm phần mềm</w:t>
        </w:r>
        <w:r w:rsidR="00286AE0">
          <w:rPr>
            <w:noProof/>
            <w:webHidden/>
          </w:rPr>
          <w:tab/>
        </w:r>
        <w:r w:rsidR="00286AE0">
          <w:rPr>
            <w:noProof/>
            <w:webHidden/>
          </w:rPr>
          <w:fldChar w:fldCharType="begin"/>
        </w:r>
        <w:r w:rsidR="00286AE0">
          <w:rPr>
            <w:noProof/>
            <w:webHidden/>
          </w:rPr>
          <w:instrText xml:space="preserve"> PAGEREF _Toc134094188 \h </w:instrText>
        </w:r>
        <w:r w:rsidR="00286AE0">
          <w:rPr>
            <w:noProof/>
            <w:webHidden/>
          </w:rPr>
        </w:r>
        <w:r w:rsidR="00286AE0">
          <w:rPr>
            <w:noProof/>
            <w:webHidden/>
          </w:rPr>
          <w:fldChar w:fldCharType="separate"/>
        </w:r>
        <w:r w:rsidR="00286AE0">
          <w:rPr>
            <w:noProof/>
            <w:webHidden/>
          </w:rPr>
          <w:t>9</w:t>
        </w:r>
        <w:r w:rsidR="00286AE0">
          <w:rPr>
            <w:noProof/>
            <w:webHidden/>
          </w:rPr>
          <w:fldChar w:fldCharType="end"/>
        </w:r>
      </w:hyperlink>
    </w:p>
    <w:p w14:paraId="4D74A8B3" w14:textId="4644DF7C"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89" w:history="1">
        <w:r w:rsidR="00286AE0" w:rsidRPr="007D0C2A">
          <w:rPr>
            <w:rStyle w:val="Hyperlink"/>
            <w:noProof/>
          </w:rPr>
          <w:t>2.1.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Phân loại phần mềm</w:t>
        </w:r>
        <w:r w:rsidR="00286AE0">
          <w:rPr>
            <w:noProof/>
            <w:webHidden/>
          </w:rPr>
          <w:tab/>
        </w:r>
        <w:r w:rsidR="00286AE0">
          <w:rPr>
            <w:noProof/>
            <w:webHidden/>
          </w:rPr>
          <w:fldChar w:fldCharType="begin"/>
        </w:r>
        <w:r w:rsidR="00286AE0">
          <w:rPr>
            <w:noProof/>
            <w:webHidden/>
          </w:rPr>
          <w:instrText xml:space="preserve"> PAGEREF _Toc134094189 \h </w:instrText>
        </w:r>
        <w:r w:rsidR="00286AE0">
          <w:rPr>
            <w:noProof/>
            <w:webHidden/>
          </w:rPr>
        </w:r>
        <w:r w:rsidR="00286AE0">
          <w:rPr>
            <w:noProof/>
            <w:webHidden/>
          </w:rPr>
          <w:fldChar w:fldCharType="separate"/>
        </w:r>
        <w:r w:rsidR="00286AE0">
          <w:rPr>
            <w:noProof/>
            <w:webHidden/>
          </w:rPr>
          <w:t>9</w:t>
        </w:r>
        <w:r w:rsidR="00286AE0">
          <w:rPr>
            <w:noProof/>
            <w:webHidden/>
          </w:rPr>
          <w:fldChar w:fldCharType="end"/>
        </w:r>
      </w:hyperlink>
    </w:p>
    <w:p w14:paraId="0F78BB04" w14:textId="65A713C2"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90" w:history="1">
        <w:r w:rsidR="00286AE0" w:rsidRPr="007D0C2A">
          <w:rPr>
            <w:rStyle w:val="Hyperlink"/>
            <w:noProof/>
          </w:rPr>
          <w:t>2.1.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Quy trình phát triển phần mềm</w:t>
        </w:r>
        <w:r w:rsidR="00286AE0">
          <w:rPr>
            <w:noProof/>
            <w:webHidden/>
          </w:rPr>
          <w:tab/>
        </w:r>
        <w:r w:rsidR="00286AE0">
          <w:rPr>
            <w:noProof/>
            <w:webHidden/>
          </w:rPr>
          <w:fldChar w:fldCharType="begin"/>
        </w:r>
        <w:r w:rsidR="00286AE0">
          <w:rPr>
            <w:noProof/>
            <w:webHidden/>
          </w:rPr>
          <w:instrText xml:space="preserve"> PAGEREF _Toc134094190 \h </w:instrText>
        </w:r>
        <w:r w:rsidR="00286AE0">
          <w:rPr>
            <w:noProof/>
            <w:webHidden/>
          </w:rPr>
        </w:r>
        <w:r w:rsidR="00286AE0">
          <w:rPr>
            <w:noProof/>
            <w:webHidden/>
          </w:rPr>
          <w:fldChar w:fldCharType="separate"/>
        </w:r>
        <w:r w:rsidR="00286AE0">
          <w:rPr>
            <w:noProof/>
            <w:webHidden/>
          </w:rPr>
          <w:t>10</w:t>
        </w:r>
        <w:r w:rsidR="00286AE0">
          <w:rPr>
            <w:noProof/>
            <w:webHidden/>
          </w:rPr>
          <w:fldChar w:fldCharType="end"/>
        </w:r>
      </w:hyperlink>
    </w:p>
    <w:p w14:paraId="25AB2FB8" w14:textId="0AB286B9"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191" w:history="1">
        <w:r w:rsidR="00286AE0" w:rsidRPr="007D0C2A">
          <w:rPr>
            <w:rStyle w:val="Hyperlink"/>
            <w:noProof/>
          </w:rPr>
          <w:t>2.2.</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Tổng quan về kiểm thử phần mềm</w:t>
        </w:r>
        <w:r w:rsidR="00286AE0">
          <w:rPr>
            <w:noProof/>
            <w:webHidden/>
          </w:rPr>
          <w:tab/>
        </w:r>
        <w:r w:rsidR="00286AE0">
          <w:rPr>
            <w:noProof/>
            <w:webHidden/>
          </w:rPr>
          <w:fldChar w:fldCharType="begin"/>
        </w:r>
        <w:r w:rsidR="00286AE0">
          <w:rPr>
            <w:noProof/>
            <w:webHidden/>
          </w:rPr>
          <w:instrText xml:space="preserve"> PAGEREF _Toc134094191 \h </w:instrText>
        </w:r>
        <w:r w:rsidR="00286AE0">
          <w:rPr>
            <w:noProof/>
            <w:webHidden/>
          </w:rPr>
        </w:r>
        <w:r w:rsidR="00286AE0">
          <w:rPr>
            <w:noProof/>
            <w:webHidden/>
          </w:rPr>
          <w:fldChar w:fldCharType="separate"/>
        </w:r>
        <w:r w:rsidR="00286AE0">
          <w:rPr>
            <w:noProof/>
            <w:webHidden/>
          </w:rPr>
          <w:t>11</w:t>
        </w:r>
        <w:r w:rsidR="00286AE0">
          <w:rPr>
            <w:noProof/>
            <w:webHidden/>
          </w:rPr>
          <w:fldChar w:fldCharType="end"/>
        </w:r>
      </w:hyperlink>
    </w:p>
    <w:p w14:paraId="33526037" w14:textId="0325898E"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92" w:history="1">
        <w:r w:rsidR="00286AE0" w:rsidRPr="007D0C2A">
          <w:rPr>
            <w:rStyle w:val="Hyperlink"/>
            <w:noProof/>
          </w:rPr>
          <w:t>2.2.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Khái niệm</w:t>
        </w:r>
        <w:r w:rsidR="00286AE0">
          <w:rPr>
            <w:noProof/>
            <w:webHidden/>
          </w:rPr>
          <w:tab/>
        </w:r>
        <w:r w:rsidR="00286AE0">
          <w:rPr>
            <w:noProof/>
            <w:webHidden/>
          </w:rPr>
          <w:fldChar w:fldCharType="begin"/>
        </w:r>
        <w:r w:rsidR="00286AE0">
          <w:rPr>
            <w:noProof/>
            <w:webHidden/>
          </w:rPr>
          <w:instrText xml:space="preserve"> PAGEREF _Toc134094192 \h </w:instrText>
        </w:r>
        <w:r w:rsidR="00286AE0">
          <w:rPr>
            <w:noProof/>
            <w:webHidden/>
          </w:rPr>
        </w:r>
        <w:r w:rsidR="00286AE0">
          <w:rPr>
            <w:noProof/>
            <w:webHidden/>
          </w:rPr>
          <w:fldChar w:fldCharType="separate"/>
        </w:r>
        <w:r w:rsidR="00286AE0">
          <w:rPr>
            <w:noProof/>
            <w:webHidden/>
          </w:rPr>
          <w:t>11</w:t>
        </w:r>
        <w:r w:rsidR="00286AE0">
          <w:rPr>
            <w:noProof/>
            <w:webHidden/>
          </w:rPr>
          <w:fldChar w:fldCharType="end"/>
        </w:r>
      </w:hyperlink>
    </w:p>
    <w:p w14:paraId="7A41E48F" w14:textId="661441AA"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93" w:history="1">
        <w:r w:rsidR="00286AE0" w:rsidRPr="007D0C2A">
          <w:rPr>
            <w:rStyle w:val="Hyperlink"/>
            <w:noProof/>
          </w:rPr>
          <w:t>2.2.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Mục tiêu kiểm thử phần mềm</w:t>
        </w:r>
        <w:r w:rsidR="00286AE0">
          <w:rPr>
            <w:noProof/>
            <w:webHidden/>
          </w:rPr>
          <w:tab/>
        </w:r>
        <w:r w:rsidR="00286AE0">
          <w:rPr>
            <w:noProof/>
            <w:webHidden/>
          </w:rPr>
          <w:fldChar w:fldCharType="begin"/>
        </w:r>
        <w:r w:rsidR="00286AE0">
          <w:rPr>
            <w:noProof/>
            <w:webHidden/>
          </w:rPr>
          <w:instrText xml:space="preserve"> PAGEREF _Toc134094193 \h </w:instrText>
        </w:r>
        <w:r w:rsidR="00286AE0">
          <w:rPr>
            <w:noProof/>
            <w:webHidden/>
          </w:rPr>
        </w:r>
        <w:r w:rsidR="00286AE0">
          <w:rPr>
            <w:noProof/>
            <w:webHidden/>
          </w:rPr>
          <w:fldChar w:fldCharType="separate"/>
        </w:r>
        <w:r w:rsidR="00286AE0">
          <w:rPr>
            <w:noProof/>
            <w:webHidden/>
          </w:rPr>
          <w:t>12</w:t>
        </w:r>
        <w:r w:rsidR="00286AE0">
          <w:rPr>
            <w:noProof/>
            <w:webHidden/>
          </w:rPr>
          <w:fldChar w:fldCharType="end"/>
        </w:r>
      </w:hyperlink>
    </w:p>
    <w:p w14:paraId="4CEA4632" w14:textId="29189E5D"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94" w:history="1">
        <w:r w:rsidR="00286AE0" w:rsidRPr="007D0C2A">
          <w:rPr>
            <w:rStyle w:val="Hyperlink"/>
            <w:noProof/>
          </w:rPr>
          <w:t>2.2.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shd w:val="clear" w:color="auto" w:fill="FFFFFF"/>
          </w:rPr>
          <w:t>Các thuật ngữ chính trong kiểm thử phần mềm</w:t>
        </w:r>
        <w:r w:rsidR="00286AE0">
          <w:rPr>
            <w:noProof/>
            <w:webHidden/>
          </w:rPr>
          <w:tab/>
        </w:r>
        <w:r w:rsidR="00286AE0">
          <w:rPr>
            <w:noProof/>
            <w:webHidden/>
          </w:rPr>
          <w:fldChar w:fldCharType="begin"/>
        </w:r>
        <w:r w:rsidR="00286AE0">
          <w:rPr>
            <w:noProof/>
            <w:webHidden/>
          </w:rPr>
          <w:instrText xml:space="preserve"> PAGEREF _Toc134094194 \h </w:instrText>
        </w:r>
        <w:r w:rsidR="00286AE0">
          <w:rPr>
            <w:noProof/>
            <w:webHidden/>
          </w:rPr>
        </w:r>
        <w:r w:rsidR="00286AE0">
          <w:rPr>
            <w:noProof/>
            <w:webHidden/>
          </w:rPr>
          <w:fldChar w:fldCharType="separate"/>
        </w:r>
        <w:r w:rsidR="00286AE0">
          <w:rPr>
            <w:noProof/>
            <w:webHidden/>
          </w:rPr>
          <w:t>12</w:t>
        </w:r>
        <w:r w:rsidR="00286AE0">
          <w:rPr>
            <w:noProof/>
            <w:webHidden/>
          </w:rPr>
          <w:fldChar w:fldCharType="end"/>
        </w:r>
      </w:hyperlink>
    </w:p>
    <w:p w14:paraId="5293DCEE" w14:textId="4001FA3F"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195" w:history="1">
        <w:r w:rsidR="00286AE0" w:rsidRPr="007D0C2A">
          <w:rPr>
            <w:rStyle w:val="Hyperlink"/>
            <w:noProof/>
          </w:rPr>
          <w:t>2.3.</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Các nguyên tắc trong kiểm thử</w:t>
        </w:r>
        <w:r w:rsidR="00286AE0">
          <w:rPr>
            <w:noProof/>
            <w:webHidden/>
          </w:rPr>
          <w:tab/>
        </w:r>
        <w:r w:rsidR="00286AE0">
          <w:rPr>
            <w:noProof/>
            <w:webHidden/>
          </w:rPr>
          <w:fldChar w:fldCharType="begin"/>
        </w:r>
        <w:r w:rsidR="00286AE0">
          <w:rPr>
            <w:noProof/>
            <w:webHidden/>
          </w:rPr>
          <w:instrText xml:space="preserve"> PAGEREF _Toc134094195 \h </w:instrText>
        </w:r>
        <w:r w:rsidR="00286AE0">
          <w:rPr>
            <w:noProof/>
            <w:webHidden/>
          </w:rPr>
        </w:r>
        <w:r w:rsidR="00286AE0">
          <w:rPr>
            <w:noProof/>
            <w:webHidden/>
          </w:rPr>
          <w:fldChar w:fldCharType="separate"/>
        </w:r>
        <w:r w:rsidR="00286AE0">
          <w:rPr>
            <w:noProof/>
            <w:webHidden/>
          </w:rPr>
          <w:t>14</w:t>
        </w:r>
        <w:r w:rsidR="00286AE0">
          <w:rPr>
            <w:noProof/>
            <w:webHidden/>
          </w:rPr>
          <w:fldChar w:fldCharType="end"/>
        </w:r>
      </w:hyperlink>
    </w:p>
    <w:p w14:paraId="0D8F7E77" w14:textId="45CCA39D"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196" w:history="1">
        <w:r w:rsidR="00286AE0" w:rsidRPr="007D0C2A">
          <w:rPr>
            <w:rStyle w:val="Hyperlink"/>
            <w:noProof/>
          </w:rPr>
          <w:t>2.4.</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Vòng đời phát triển phần mềm (SDLC)</w:t>
        </w:r>
        <w:r w:rsidR="00286AE0">
          <w:rPr>
            <w:noProof/>
            <w:webHidden/>
          </w:rPr>
          <w:tab/>
        </w:r>
        <w:r w:rsidR="00286AE0">
          <w:rPr>
            <w:noProof/>
            <w:webHidden/>
          </w:rPr>
          <w:fldChar w:fldCharType="begin"/>
        </w:r>
        <w:r w:rsidR="00286AE0">
          <w:rPr>
            <w:noProof/>
            <w:webHidden/>
          </w:rPr>
          <w:instrText xml:space="preserve"> PAGEREF _Toc134094196 \h </w:instrText>
        </w:r>
        <w:r w:rsidR="00286AE0">
          <w:rPr>
            <w:noProof/>
            <w:webHidden/>
          </w:rPr>
        </w:r>
        <w:r w:rsidR="00286AE0">
          <w:rPr>
            <w:noProof/>
            <w:webHidden/>
          </w:rPr>
          <w:fldChar w:fldCharType="separate"/>
        </w:r>
        <w:r w:rsidR="00286AE0">
          <w:rPr>
            <w:noProof/>
            <w:webHidden/>
          </w:rPr>
          <w:t>14</w:t>
        </w:r>
        <w:r w:rsidR="00286AE0">
          <w:rPr>
            <w:noProof/>
            <w:webHidden/>
          </w:rPr>
          <w:fldChar w:fldCharType="end"/>
        </w:r>
      </w:hyperlink>
    </w:p>
    <w:p w14:paraId="54F35333" w14:textId="44FCBC01"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97" w:history="1">
        <w:r w:rsidR="00286AE0" w:rsidRPr="007D0C2A">
          <w:rPr>
            <w:rStyle w:val="Hyperlink"/>
            <w:noProof/>
          </w:rPr>
          <w:t>2.4.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Khái niệm</w:t>
        </w:r>
        <w:r w:rsidR="00286AE0">
          <w:rPr>
            <w:noProof/>
            <w:webHidden/>
          </w:rPr>
          <w:tab/>
        </w:r>
        <w:r w:rsidR="00286AE0">
          <w:rPr>
            <w:noProof/>
            <w:webHidden/>
          </w:rPr>
          <w:fldChar w:fldCharType="begin"/>
        </w:r>
        <w:r w:rsidR="00286AE0">
          <w:rPr>
            <w:noProof/>
            <w:webHidden/>
          </w:rPr>
          <w:instrText xml:space="preserve"> PAGEREF _Toc134094197 \h </w:instrText>
        </w:r>
        <w:r w:rsidR="00286AE0">
          <w:rPr>
            <w:noProof/>
            <w:webHidden/>
          </w:rPr>
        </w:r>
        <w:r w:rsidR="00286AE0">
          <w:rPr>
            <w:noProof/>
            <w:webHidden/>
          </w:rPr>
          <w:fldChar w:fldCharType="separate"/>
        </w:r>
        <w:r w:rsidR="00286AE0">
          <w:rPr>
            <w:noProof/>
            <w:webHidden/>
          </w:rPr>
          <w:t>14</w:t>
        </w:r>
        <w:r w:rsidR="00286AE0">
          <w:rPr>
            <w:noProof/>
            <w:webHidden/>
          </w:rPr>
          <w:fldChar w:fldCharType="end"/>
        </w:r>
      </w:hyperlink>
    </w:p>
    <w:p w14:paraId="15CBBFAB" w14:textId="6B5FB1E8"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198" w:history="1">
        <w:r w:rsidR="00286AE0" w:rsidRPr="007D0C2A">
          <w:rPr>
            <w:rStyle w:val="Hyperlink"/>
            <w:noProof/>
          </w:rPr>
          <w:t>2.4.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Quy trình kiểm thử phần mềm</w:t>
        </w:r>
        <w:r w:rsidR="00286AE0">
          <w:rPr>
            <w:noProof/>
            <w:webHidden/>
          </w:rPr>
          <w:tab/>
        </w:r>
        <w:r w:rsidR="00286AE0">
          <w:rPr>
            <w:noProof/>
            <w:webHidden/>
          </w:rPr>
          <w:fldChar w:fldCharType="begin"/>
        </w:r>
        <w:r w:rsidR="00286AE0">
          <w:rPr>
            <w:noProof/>
            <w:webHidden/>
          </w:rPr>
          <w:instrText xml:space="preserve"> PAGEREF _Toc134094198 \h </w:instrText>
        </w:r>
        <w:r w:rsidR="00286AE0">
          <w:rPr>
            <w:noProof/>
            <w:webHidden/>
          </w:rPr>
        </w:r>
        <w:r w:rsidR="00286AE0">
          <w:rPr>
            <w:noProof/>
            <w:webHidden/>
          </w:rPr>
          <w:fldChar w:fldCharType="separate"/>
        </w:r>
        <w:r w:rsidR="00286AE0">
          <w:rPr>
            <w:noProof/>
            <w:webHidden/>
          </w:rPr>
          <w:t>16</w:t>
        </w:r>
        <w:r w:rsidR="00286AE0">
          <w:rPr>
            <w:noProof/>
            <w:webHidden/>
          </w:rPr>
          <w:fldChar w:fldCharType="end"/>
        </w:r>
      </w:hyperlink>
    </w:p>
    <w:p w14:paraId="4484CB6D" w14:textId="0A806B10"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199" w:history="1">
        <w:r w:rsidR="00286AE0" w:rsidRPr="007D0C2A">
          <w:rPr>
            <w:rStyle w:val="Hyperlink"/>
            <w:noProof/>
          </w:rPr>
          <w:t>2.5.</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Quy trình kiểm thử phần mềm CMMI</w:t>
        </w:r>
        <w:r w:rsidR="00286AE0">
          <w:rPr>
            <w:noProof/>
            <w:webHidden/>
          </w:rPr>
          <w:tab/>
        </w:r>
        <w:r w:rsidR="00286AE0">
          <w:rPr>
            <w:noProof/>
            <w:webHidden/>
          </w:rPr>
          <w:fldChar w:fldCharType="begin"/>
        </w:r>
        <w:r w:rsidR="00286AE0">
          <w:rPr>
            <w:noProof/>
            <w:webHidden/>
          </w:rPr>
          <w:instrText xml:space="preserve"> PAGEREF _Toc134094199 \h </w:instrText>
        </w:r>
        <w:r w:rsidR="00286AE0">
          <w:rPr>
            <w:noProof/>
            <w:webHidden/>
          </w:rPr>
        </w:r>
        <w:r w:rsidR="00286AE0">
          <w:rPr>
            <w:noProof/>
            <w:webHidden/>
          </w:rPr>
          <w:fldChar w:fldCharType="separate"/>
        </w:r>
        <w:r w:rsidR="00286AE0">
          <w:rPr>
            <w:noProof/>
            <w:webHidden/>
          </w:rPr>
          <w:t>18</w:t>
        </w:r>
        <w:r w:rsidR="00286AE0">
          <w:rPr>
            <w:noProof/>
            <w:webHidden/>
          </w:rPr>
          <w:fldChar w:fldCharType="end"/>
        </w:r>
      </w:hyperlink>
    </w:p>
    <w:p w14:paraId="357CF94D" w14:textId="2C5BFBEF"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0" w:history="1">
        <w:r w:rsidR="00286AE0" w:rsidRPr="007D0C2A">
          <w:rPr>
            <w:rStyle w:val="Hyperlink"/>
            <w:noProof/>
          </w:rPr>
          <w:t>2.5.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est Plan</w:t>
        </w:r>
        <w:r w:rsidR="00286AE0">
          <w:rPr>
            <w:noProof/>
            <w:webHidden/>
          </w:rPr>
          <w:tab/>
        </w:r>
        <w:r w:rsidR="00286AE0">
          <w:rPr>
            <w:noProof/>
            <w:webHidden/>
          </w:rPr>
          <w:fldChar w:fldCharType="begin"/>
        </w:r>
        <w:r w:rsidR="00286AE0">
          <w:rPr>
            <w:noProof/>
            <w:webHidden/>
          </w:rPr>
          <w:instrText xml:space="preserve"> PAGEREF _Toc134094200 \h </w:instrText>
        </w:r>
        <w:r w:rsidR="00286AE0">
          <w:rPr>
            <w:noProof/>
            <w:webHidden/>
          </w:rPr>
        </w:r>
        <w:r w:rsidR="00286AE0">
          <w:rPr>
            <w:noProof/>
            <w:webHidden/>
          </w:rPr>
          <w:fldChar w:fldCharType="separate"/>
        </w:r>
        <w:r w:rsidR="00286AE0">
          <w:rPr>
            <w:noProof/>
            <w:webHidden/>
          </w:rPr>
          <w:t>19</w:t>
        </w:r>
        <w:r w:rsidR="00286AE0">
          <w:rPr>
            <w:noProof/>
            <w:webHidden/>
          </w:rPr>
          <w:fldChar w:fldCharType="end"/>
        </w:r>
      </w:hyperlink>
    </w:p>
    <w:p w14:paraId="1674DD9C" w14:textId="5192D602"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1" w:history="1">
        <w:r w:rsidR="00286AE0" w:rsidRPr="007D0C2A">
          <w:rPr>
            <w:rStyle w:val="Hyperlink"/>
            <w:noProof/>
          </w:rPr>
          <w:t>2.5.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est Monitoring and Test Control</w:t>
        </w:r>
        <w:r w:rsidR="00286AE0">
          <w:rPr>
            <w:noProof/>
            <w:webHidden/>
          </w:rPr>
          <w:tab/>
        </w:r>
        <w:r w:rsidR="00286AE0">
          <w:rPr>
            <w:noProof/>
            <w:webHidden/>
          </w:rPr>
          <w:fldChar w:fldCharType="begin"/>
        </w:r>
        <w:r w:rsidR="00286AE0">
          <w:rPr>
            <w:noProof/>
            <w:webHidden/>
          </w:rPr>
          <w:instrText xml:space="preserve"> PAGEREF _Toc134094201 \h </w:instrText>
        </w:r>
        <w:r w:rsidR="00286AE0">
          <w:rPr>
            <w:noProof/>
            <w:webHidden/>
          </w:rPr>
        </w:r>
        <w:r w:rsidR="00286AE0">
          <w:rPr>
            <w:noProof/>
            <w:webHidden/>
          </w:rPr>
          <w:fldChar w:fldCharType="separate"/>
        </w:r>
        <w:r w:rsidR="00286AE0">
          <w:rPr>
            <w:noProof/>
            <w:webHidden/>
          </w:rPr>
          <w:t>19</w:t>
        </w:r>
        <w:r w:rsidR="00286AE0">
          <w:rPr>
            <w:noProof/>
            <w:webHidden/>
          </w:rPr>
          <w:fldChar w:fldCharType="end"/>
        </w:r>
      </w:hyperlink>
    </w:p>
    <w:p w14:paraId="1C666CF6" w14:textId="4195760C"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2" w:history="1">
        <w:r w:rsidR="00286AE0" w:rsidRPr="007D0C2A">
          <w:rPr>
            <w:rStyle w:val="Hyperlink"/>
            <w:noProof/>
          </w:rPr>
          <w:t>2.5.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est Analysis</w:t>
        </w:r>
        <w:r w:rsidR="00286AE0">
          <w:rPr>
            <w:noProof/>
            <w:webHidden/>
          </w:rPr>
          <w:tab/>
        </w:r>
        <w:r w:rsidR="00286AE0">
          <w:rPr>
            <w:noProof/>
            <w:webHidden/>
          </w:rPr>
          <w:fldChar w:fldCharType="begin"/>
        </w:r>
        <w:r w:rsidR="00286AE0">
          <w:rPr>
            <w:noProof/>
            <w:webHidden/>
          </w:rPr>
          <w:instrText xml:space="preserve"> PAGEREF _Toc134094202 \h </w:instrText>
        </w:r>
        <w:r w:rsidR="00286AE0">
          <w:rPr>
            <w:noProof/>
            <w:webHidden/>
          </w:rPr>
        </w:r>
        <w:r w:rsidR="00286AE0">
          <w:rPr>
            <w:noProof/>
            <w:webHidden/>
          </w:rPr>
          <w:fldChar w:fldCharType="separate"/>
        </w:r>
        <w:r w:rsidR="00286AE0">
          <w:rPr>
            <w:noProof/>
            <w:webHidden/>
          </w:rPr>
          <w:t>20</w:t>
        </w:r>
        <w:r w:rsidR="00286AE0">
          <w:rPr>
            <w:noProof/>
            <w:webHidden/>
          </w:rPr>
          <w:fldChar w:fldCharType="end"/>
        </w:r>
      </w:hyperlink>
    </w:p>
    <w:p w14:paraId="206ED131" w14:textId="26A88A6E"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3" w:history="1">
        <w:r w:rsidR="00286AE0" w:rsidRPr="007D0C2A">
          <w:rPr>
            <w:rStyle w:val="Hyperlink"/>
            <w:noProof/>
          </w:rPr>
          <w:t>2.5.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est Design</w:t>
        </w:r>
        <w:r w:rsidR="00286AE0">
          <w:rPr>
            <w:noProof/>
            <w:webHidden/>
          </w:rPr>
          <w:tab/>
        </w:r>
        <w:r w:rsidR="00286AE0">
          <w:rPr>
            <w:noProof/>
            <w:webHidden/>
          </w:rPr>
          <w:fldChar w:fldCharType="begin"/>
        </w:r>
        <w:r w:rsidR="00286AE0">
          <w:rPr>
            <w:noProof/>
            <w:webHidden/>
          </w:rPr>
          <w:instrText xml:space="preserve"> PAGEREF _Toc134094203 \h </w:instrText>
        </w:r>
        <w:r w:rsidR="00286AE0">
          <w:rPr>
            <w:noProof/>
            <w:webHidden/>
          </w:rPr>
        </w:r>
        <w:r w:rsidR="00286AE0">
          <w:rPr>
            <w:noProof/>
            <w:webHidden/>
          </w:rPr>
          <w:fldChar w:fldCharType="separate"/>
        </w:r>
        <w:r w:rsidR="00286AE0">
          <w:rPr>
            <w:noProof/>
            <w:webHidden/>
          </w:rPr>
          <w:t>20</w:t>
        </w:r>
        <w:r w:rsidR="00286AE0">
          <w:rPr>
            <w:noProof/>
            <w:webHidden/>
          </w:rPr>
          <w:fldChar w:fldCharType="end"/>
        </w:r>
      </w:hyperlink>
    </w:p>
    <w:p w14:paraId="565C04A3" w14:textId="63572920"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4" w:history="1">
        <w:r w:rsidR="00286AE0" w:rsidRPr="007D0C2A">
          <w:rPr>
            <w:rStyle w:val="Hyperlink"/>
            <w:noProof/>
          </w:rPr>
          <w:t>2.5.5.</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est Implementation</w:t>
        </w:r>
        <w:r w:rsidR="00286AE0">
          <w:rPr>
            <w:noProof/>
            <w:webHidden/>
          </w:rPr>
          <w:tab/>
        </w:r>
        <w:r w:rsidR="00286AE0">
          <w:rPr>
            <w:noProof/>
            <w:webHidden/>
          </w:rPr>
          <w:fldChar w:fldCharType="begin"/>
        </w:r>
        <w:r w:rsidR="00286AE0">
          <w:rPr>
            <w:noProof/>
            <w:webHidden/>
          </w:rPr>
          <w:instrText xml:space="preserve"> PAGEREF _Toc134094204 \h </w:instrText>
        </w:r>
        <w:r w:rsidR="00286AE0">
          <w:rPr>
            <w:noProof/>
            <w:webHidden/>
          </w:rPr>
        </w:r>
        <w:r w:rsidR="00286AE0">
          <w:rPr>
            <w:noProof/>
            <w:webHidden/>
          </w:rPr>
          <w:fldChar w:fldCharType="separate"/>
        </w:r>
        <w:r w:rsidR="00286AE0">
          <w:rPr>
            <w:noProof/>
            <w:webHidden/>
          </w:rPr>
          <w:t>20</w:t>
        </w:r>
        <w:r w:rsidR="00286AE0">
          <w:rPr>
            <w:noProof/>
            <w:webHidden/>
          </w:rPr>
          <w:fldChar w:fldCharType="end"/>
        </w:r>
      </w:hyperlink>
    </w:p>
    <w:p w14:paraId="232AD821" w14:textId="4B42EAD7"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5" w:history="1">
        <w:r w:rsidR="00286AE0" w:rsidRPr="007D0C2A">
          <w:rPr>
            <w:rStyle w:val="Hyperlink"/>
            <w:noProof/>
          </w:rPr>
          <w:t>2.5.6.</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est Execution</w:t>
        </w:r>
        <w:r w:rsidR="00286AE0">
          <w:rPr>
            <w:noProof/>
            <w:webHidden/>
          </w:rPr>
          <w:tab/>
        </w:r>
        <w:r w:rsidR="00286AE0">
          <w:rPr>
            <w:noProof/>
            <w:webHidden/>
          </w:rPr>
          <w:fldChar w:fldCharType="begin"/>
        </w:r>
        <w:r w:rsidR="00286AE0">
          <w:rPr>
            <w:noProof/>
            <w:webHidden/>
          </w:rPr>
          <w:instrText xml:space="preserve"> PAGEREF _Toc134094205 \h </w:instrText>
        </w:r>
        <w:r w:rsidR="00286AE0">
          <w:rPr>
            <w:noProof/>
            <w:webHidden/>
          </w:rPr>
        </w:r>
        <w:r w:rsidR="00286AE0">
          <w:rPr>
            <w:noProof/>
            <w:webHidden/>
          </w:rPr>
          <w:fldChar w:fldCharType="separate"/>
        </w:r>
        <w:r w:rsidR="00286AE0">
          <w:rPr>
            <w:noProof/>
            <w:webHidden/>
          </w:rPr>
          <w:t>21</w:t>
        </w:r>
        <w:r w:rsidR="00286AE0">
          <w:rPr>
            <w:noProof/>
            <w:webHidden/>
          </w:rPr>
          <w:fldChar w:fldCharType="end"/>
        </w:r>
      </w:hyperlink>
    </w:p>
    <w:p w14:paraId="3DB22794" w14:textId="13AF9C6A"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6" w:history="1">
        <w:r w:rsidR="00286AE0" w:rsidRPr="007D0C2A">
          <w:rPr>
            <w:rStyle w:val="Hyperlink"/>
            <w:noProof/>
          </w:rPr>
          <w:t>2.5.7.</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est completion</w:t>
        </w:r>
        <w:r w:rsidR="00286AE0">
          <w:rPr>
            <w:noProof/>
            <w:webHidden/>
          </w:rPr>
          <w:tab/>
        </w:r>
        <w:r w:rsidR="00286AE0">
          <w:rPr>
            <w:noProof/>
            <w:webHidden/>
          </w:rPr>
          <w:fldChar w:fldCharType="begin"/>
        </w:r>
        <w:r w:rsidR="00286AE0">
          <w:rPr>
            <w:noProof/>
            <w:webHidden/>
          </w:rPr>
          <w:instrText xml:space="preserve"> PAGEREF _Toc134094206 \h </w:instrText>
        </w:r>
        <w:r w:rsidR="00286AE0">
          <w:rPr>
            <w:noProof/>
            <w:webHidden/>
          </w:rPr>
        </w:r>
        <w:r w:rsidR="00286AE0">
          <w:rPr>
            <w:noProof/>
            <w:webHidden/>
          </w:rPr>
          <w:fldChar w:fldCharType="separate"/>
        </w:r>
        <w:r w:rsidR="00286AE0">
          <w:rPr>
            <w:noProof/>
            <w:webHidden/>
          </w:rPr>
          <w:t>21</w:t>
        </w:r>
        <w:r w:rsidR="00286AE0">
          <w:rPr>
            <w:noProof/>
            <w:webHidden/>
          </w:rPr>
          <w:fldChar w:fldCharType="end"/>
        </w:r>
      </w:hyperlink>
    </w:p>
    <w:p w14:paraId="76A53E71" w14:textId="7E3FC156"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07" w:history="1">
        <w:r w:rsidR="00286AE0" w:rsidRPr="007D0C2A">
          <w:rPr>
            <w:rStyle w:val="Hyperlink"/>
            <w:noProof/>
          </w:rPr>
          <w:t>2.6.</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Các phương pháp và kĩ thuật kiểm thử phần mềm</w:t>
        </w:r>
        <w:r w:rsidR="00286AE0">
          <w:rPr>
            <w:noProof/>
            <w:webHidden/>
          </w:rPr>
          <w:tab/>
        </w:r>
        <w:r w:rsidR="00286AE0">
          <w:rPr>
            <w:noProof/>
            <w:webHidden/>
          </w:rPr>
          <w:fldChar w:fldCharType="begin"/>
        </w:r>
        <w:r w:rsidR="00286AE0">
          <w:rPr>
            <w:noProof/>
            <w:webHidden/>
          </w:rPr>
          <w:instrText xml:space="preserve"> PAGEREF _Toc134094207 \h </w:instrText>
        </w:r>
        <w:r w:rsidR="00286AE0">
          <w:rPr>
            <w:noProof/>
            <w:webHidden/>
          </w:rPr>
        </w:r>
        <w:r w:rsidR="00286AE0">
          <w:rPr>
            <w:noProof/>
            <w:webHidden/>
          </w:rPr>
          <w:fldChar w:fldCharType="separate"/>
        </w:r>
        <w:r w:rsidR="00286AE0">
          <w:rPr>
            <w:noProof/>
            <w:webHidden/>
          </w:rPr>
          <w:t>22</w:t>
        </w:r>
        <w:r w:rsidR="00286AE0">
          <w:rPr>
            <w:noProof/>
            <w:webHidden/>
          </w:rPr>
          <w:fldChar w:fldCharType="end"/>
        </w:r>
      </w:hyperlink>
    </w:p>
    <w:p w14:paraId="3C59618C" w14:textId="33FA5B56"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8" w:history="1">
        <w:r w:rsidR="00286AE0" w:rsidRPr="007D0C2A">
          <w:rPr>
            <w:rStyle w:val="Hyperlink"/>
            <w:noProof/>
            <w:lang w:val="de-DE"/>
          </w:rPr>
          <w:t>2.6.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lang w:val="de-DE"/>
          </w:rPr>
          <w:t>Phương pháp kiểm thử hộp đen</w:t>
        </w:r>
        <w:r w:rsidR="00286AE0">
          <w:rPr>
            <w:noProof/>
            <w:webHidden/>
          </w:rPr>
          <w:tab/>
        </w:r>
        <w:r w:rsidR="00286AE0">
          <w:rPr>
            <w:noProof/>
            <w:webHidden/>
          </w:rPr>
          <w:fldChar w:fldCharType="begin"/>
        </w:r>
        <w:r w:rsidR="00286AE0">
          <w:rPr>
            <w:noProof/>
            <w:webHidden/>
          </w:rPr>
          <w:instrText xml:space="preserve"> PAGEREF _Toc134094208 \h </w:instrText>
        </w:r>
        <w:r w:rsidR="00286AE0">
          <w:rPr>
            <w:noProof/>
            <w:webHidden/>
          </w:rPr>
        </w:r>
        <w:r w:rsidR="00286AE0">
          <w:rPr>
            <w:noProof/>
            <w:webHidden/>
          </w:rPr>
          <w:fldChar w:fldCharType="separate"/>
        </w:r>
        <w:r w:rsidR="00286AE0">
          <w:rPr>
            <w:noProof/>
            <w:webHidden/>
          </w:rPr>
          <w:t>22</w:t>
        </w:r>
        <w:r w:rsidR="00286AE0">
          <w:rPr>
            <w:noProof/>
            <w:webHidden/>
          </w:rPr>
          <w:fldChar w:fldCharType="end"/>
        </w:r>
      </w:hyperlink>
    </w:p>
    <w:p w14:paraId="4C00124C" w14:textId="2BC6D60B"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09" w:history="1">
        <w:r w:rsidR="00286AE0" w:rsidRPr="007D0C2A">
          <w:rPr>
            <w:rStyle w:val="Hyperlink"/>
            <w:noProof/>
          </w:rPr>
          <w:t>2.6.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Flow của Black Box Testing</w:t>
        </w:r>
        <w:r w:rsidR="00286AE0">
          <w:rPr>
            <w:noProof/>
            <w:webHidden/>
          </w:rPr>
          <w:tab/>
        </w:r>
        <w:r w:rsidR="00286AE0">
          <w:rPr>
            <w:noProof/>
            <w:webHidden/>
          </w:rPr>
          <w:fldChar w:fldCharType="begin"/>
        </w:r>
        <w:r w:rsidR="00286AE0">
          <w:rPr>
            <w:noProof/>
            <w:webHidden/>
          </w:rPr>
          <w:instrText xml:space="preserve"> PAGEREF _Toc134094209 \h </w:instrText>
        </w:r>
        <w:r w:rsidR="00286AE0">
          <w:rPr>
            <w:noProof/>
            <w:webHidden/>
          </w:rPr>
        </w:r>
        <w:r w:rsidR="00286AE0">
          <w:rPr>
            <w:noProof/>
            <w:webHidden/>
          </w:rPr>
          <w:fldChar w:fldCharType="separate"/>
        </w:r>
        <w:r w:rsidR="00286AE0">
          <w:rPr>
            <w:noProof/>
            <w:webHidden/>
          </w:rPr>
          <w:t>25</w:t>
        </w:r>
        <w:r w:rsidR="00286AE0">
          <w:rPr>
            <w:noProof/>
            <w:webHidden/>
          </w:rPr>
          <w:fldChar w:fldCharType="end"/>
        </w:r>
      </w:hyperlink>
    </w:p>
    <w:p w14:paraId="39CAD0AA" w14:textId="10CD454A"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10" w:history="1">
        <w:r w:rsidR="00286AE0" w:rsidRPr="007D0C2A">
          <w:rPr>
            <w:rStyle w:val="Hyperlink"/>
            <w:noProof/>
          </w:rPr>
          <w:t>2.6.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Flow của test plan và thiết kế test</w:t>
        </w:r>
        <w:r w:rsidR="00286AE0">
          <w:rPr>
            <w:noProof/>
            <w:webHidden/>
          </w:rPr>
          <w:tab/>
        </w:r>
        <w:r w:rsidR="00286AE0">
          <w:rPr>
            <w:noProof/>
            <w:webHidden/>
          </w:rPr>
          <w:fldChar w:fldCharType="begin"/>
        </w:r>
        <w:r w:rsidR="00286AE0">
          <w:rPr>
            <w:noProof/>
            <w:webHidden/>
          </w:rPr>
          <w:instrText xml:space="preserve"> PAGEREF _Toc134094210 \h </w:instrText>
        </w:r>
        <w:r w:rsidR="00286AE0">
          <w:rPr>
            <w:noProof/>
            <w:webHidden/>
          </w:rPr>
        </w:r>
        <w:r w:rsidR="00286AE0">
          <w:rPr>
            <w:noProof/>
            <w:webHidden/>
          </w:rPr>
          <w:fldChar w:fldCharType="separate"/>
        </w:r>
        <w:r w:rsidR="00286AE0">
          <w:rPr>
            <w:noProof/>
            <w:webHidden/>
          </w:rPr>
          <w:t>27</w:t>
        </w:r>
        <w:r w:rsidR="00286AE0">
          <w:rPr>
            <w:noProof/>
            <w:webHidden/>
          </w:rPr>
          <w:fldChar w:fldCharType="end"/>
        </w:r>
      </w:hyperlink>
    </w:p>
    <w:p w14:paraId="34B3E88B" w14:textId="639315CD"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11" w:history="1">
        <w:r w:rsidR="00286AE0" w:rsidRPr="007D0C2A">
          <w:rPr>
            <w:rStyle w:val="Hyperlink"/>
            <w:noProof/>
            <w:lang w:val="vi-VN"/>
          </w:rPr>
          <w:t>2.6.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lang w:val="vi-VN"/>
          </w:rPr>
          <w:t>Ưu điểm, nhược điểm của kiểm thử hộp đen</w:t>
        </w:r>
        <w:r w:rsidR="00286AE0">
          <w:rPr>
            <w:noProof/>
            <w:webHidden/>
          </w:rPr>
          <w:tab/>
        </w:r>
        <w:r w:rsidR="00286AE0">
          <w:rPr>
            <w:noProof/>
            <w:webHidden/>
          </w:rPr>
          <w:fldChar w:fldCharType="begin"/>
        </w:r>
        <w:r w:rsidR="00286AE0">
          <w:rPr>
            <w:noProof/>
            <w:webHidden/>
          </w:rPr>
          <w:instrText xml:space="preserve"> PAGEREF _Toc134094211 \h </w:instrText>
        </w:r>
        <w:r w:rsidR="00286AE0">
          <w:rPr>
            <w:noProof/>
            <w:webHidden/>
          </w:rPr>
        </w:r>
        <w:r w:rsidR="00286AE0">
          <w:rPr>
            <w:noProof/>
            <w:webHidden/>
          </w:rPr>
          <w:fldChar w:fldCharType="separate"/>
        </w:r>
        <w:r w:rsidR="00286AE0">
          <w:rPr>
            <w:noProof/>
            <w:webHidden/>
          </w:rPr>
          <w:t>28</w:t>
        </w:r>
        <w:r w:rsidR="00286AE0">
          <w:rPr>
            <w:noProof/>
            <w:webHidden/>
          </w:rPr>
          <w:fldChar w:fldCharType="end"/>
        </w:r>
      </w:hyperlink>
    </w:p>
    <w:p w14:paraId="74ECEDB7" w14:textId="481EEA17"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12" w:history="1">
        <w:r w:rsidR="00286AE0" w:rsidRPr="007D0C2A">
          <w:rPr>
            <w:rStyle w:val="Hyperlink"/>
            <w:noProof/>
            <w:lang w:val="vi-VN"/>
          </w:rPr>
          <w:t>2.7.</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lang w:val="vi-VN"/>
          </w:rPr>
          <w:t>Phương pháp kiểm thử hộp trắng</w:t>
        </w:r>
        <w:r w:rsidR="00286AE0">
          <w:rPr>
            <w:noProof/>
            <w:webHidden/>
          </w:rPr>
          <w:tab/>
        </w:r>
        <w:r w:rsidR="00286AE0">
          <w:rPr>
            <w:noProof/>
            <w:webHidden/>
          </w:rPr>
          <w:fldChar w:fldCharType="begin"/>
        </w:r>
        <w:r w:rsidR="00286AE0">
          <w:rPr>
            <w:noProof/>
            <w:webHidden/>
          </w:rPr>
          <w:instrText xml:space="preserve"> PAGEREF _Toc134094212 \h </w:instrText>
        </w:r>
        <w:r w:rsidR="00286AE0">
          <w:rPr>
            <w:noProof/>
            <w:webHidden/>
          </w:rPr>
        </w:r>
        <w:r w:rsidR="00286AE0">
          <w:rPr>
            <w:noProof/>
            <w:webHidden/>
          </w:rPr>
          <w:fldChar w:fldCharType="separate"/>
        </w:r>
        <w:r w:rsidR="00286AE0">
          <w:rPr>
            <w:noProof/>
            <w:webHidden/>
          </w:rPr>
          <w:t>29</w:t>
        </w:r>
        <w:r w:rsidR="00286AE0">
          <w:rPr>
            <w:noProof/>
            <w:webHidden/>
          </w:rPr>
          <w:fldChar w:fldCharType="end"/>
        </w:r>
      </w:hyperlink>
    </w:p>
    <w:p w14:paraId="406881C9" w14:textId="3EF4780B"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13" w:history="1">
        <w:r w:rsidR="00286AE0" w:rsidRPr="007D0C2A">
          <w:rPr>
            <w:rStyle w:val="Hyperlink"/>
            <w:noProof/>
          </w:rPr>
          <w:t>2.7.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ịnh nghĩa</w:t>
        </w:r>
        <w:r w:rsidR="00286AE0">
          <w:rPr>
            <w:noProof/>
            <w:webHidden/>
          </w:rPr>
          <w:tab/>
        </w:r>
        <w:r w:rsidR="00286AE0">
          <w:rPr>
            <w:noProof/>
            <w:webHidden/>
          </w:rPr>
          <w:fldChar w:fldCharType="begin"/>
        </w:r>
        <w:r w:rsidR="00286AE0">
          <w:rPr>
            <w:noProof/>
            <w:webHidden/>
          </w:rPr>
          <w:instrText xml:space="preserve"> PAGEREF _Toc134094213 \h </w:instrText>
        </w:r>
        <w:r w:rsidR="00286AE0">
          <w:rPr>
            <w:noProof/>
            <w:webHidden/>
          </w:rPr>
        </w:r>
        <w:r w:rsidR="00286AE0">
          <w:rPr>
            <w:noProof/>
            <w:webHidden/>
          </w:rPr>
          <w:fldChar w:fldCharType="separate"/>
        </w:r>
        <w:r w:rsidR="00286AE0">
          <w:rPr>
            <w:noProof/>
            <w:webHidden/>
          </w:rPr>
          <w:t>29</w:t>
        </w:r>
        <w:r w:rsidR="00286AE0">
          <w:rPr>
            <w:noProof/>
            <w:webHidden/>
          </w:rPr>
          <w:fldChar w:fldCharType="end"/>
        </w:r>
      </w:hyperlink>
    </w:p>
    <w:p w14:paraId="0447E30D" w14:textId="08176860"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14" w:history="1">
        <w:r w:rsidR="00286AE0" w:rsidRPr="007D0C2A">
          <w:rPr>
            <w:rStyle w:val="Hyperlink"/>
            <w:noProof/>
            <w:lang w:val="vi-VN"/>
          </w:rPr>
          <w:t>2.7.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lang w:val="vi-VN"/>
          </w:rPr>
          <w:t>Các kĩ thuật trong kiểm thử hộp trắng</w:t>
        </w:r>
        <w:r w:rsidR="00286AE0">
          <w:rPr>
            <w:noProof/>
            <w:webHidden/>
          </w:rPr>
          <w:tab/>
        </w:r>
        <w:r w:rsidR="00286AE0">
          <w:rPr>
            <w:noProof/>
            <w:webHidden/>
          </w:rPr>
          <w:fldChar w:fldCharType="begin"/>
        </w:r>
        <w:r w:rsidR="00286AE0">
          <w:rPr>
            <w:noProof/>
            <w:webHidden/>
          </w:rPr>
          <w:instrText xml:space="preserve"> PAGEREF _Toc134094214 \h </w:instrText>
        </w:r>
        <w:r w:rsidR="00286AE0">
          <w:rPr>
            <w:noProof/>
            <w:webHidden/>
          </w:rPr>
        </w:r>
        <w:r w:rsidR="00286AE0">
          <w:rPr>
            <w:noProof/>
            <w:webHidden/>
          </w:rPr>
          <w:fldChar w:fldCharType="separate"/>
        </w:r>
        <w:r w:rsidR="00286AE0">
          <w:rPr>
            <w:noProof/>
            <w:webHidden/>
          </w:rPr>
          <w:t>30</w:t>
        </w:r>
        <w:r w:rsidR="00286AE0">
          <w:rPr>
            <w:noProof/>
            <w:webHidden/>
          </w:rPr>
          <w:fldChar w:fldCharType="end"/>
        </w:r>
      </w:hyperlink>
    </w:p>
    <w:p w14:paraId="54DE13D5" w14:textId="69D98EE8"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15" w:history="1">
        <w:r w:rsidR="00286AE0" w:rsidRPr="007D0C2A">
          <w:rPr>
            <w:rStyle w:val="Hyperlink"/>
            <w:noProof/>
          </w:rPr>
          <w:t>2.7.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ối tượng, mức độ áp dụng</w:t>
        </w:r>
        <w:r w:rsidR="00286AE0">
          <w:rPr>
            <w:noProof/>
            <w:webHidden/>
          </w:rPr>
          <w:tab/>
        </w:r>
        <w:r w:rsidR="00286AE0">
          <w:rPr>
            <w:noProof/>
            <w:webHidden/>
          </w:rPr>
          <w:fldChar w:fldCharType="begin"/>
        </w:r>
        <w:r w:rsidR="00286AE0">
          <w:rPr>
            <w:noProof/>
            <w:webHidden/>
          </w:rPr>
          <w:instrText xml:space="preserve"> PAGEREF _Toc134094215 \h </w:instrText>
        </w:r>
        <w:r w:rsidR="00286AE0">
          <w:rPr>
            <w:noProof/>
            <w:webHidden/>
          </w:rPr>
        </w:r>
        <w:r w:rsidR="00286AE0">
          <w:rPr>
            <w:noProof/>
            <w:webHidden/>
          </w:rPr>
          <w:fldChar w:fldCharType="separate"/>
        </w:r>
        <w:r w:rsidR="00286AE0">
          <w:rPr>
            <w:noProof/>
            <w:webHidden/>
          </w:rPr>
          <w:t>30</w:t>
        </w:r>
        <w:r w:rsidR="00286AE0">
          <w:rPr>
            <w:noProof/>
            <w:webHidden/>
          </w:rPr>
          <w:fldChar w:fldCharType="end"/>
        </w:r>
      </w:hyperlink>
    </w:p>
    <w:p w14:paraId="66ABAF5D" w14:textId="5243B80E"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16" w:history="1">
        <w:r w:rsidR="00286AE0" w:rsidRPr="007D0C2A">
          <w:rPr>
            <w:rStyle w:val="Hyperlink"/>
            <w:noProof/>
          </w:rPr>
          <w:t>2.7.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Ưu điểm, nhược điểm của kiểm thử hộp trắng</w:t>
        </w:r>
        <w:r w:rsidR="00286AE0">
          <w:rPr>
            <w:noProof/>
            <w:webHidden/>
          </w:rPr>
          <w:tab/>
        </w:r>
        <w:r w:rsidR="00286AE0">
          <w:rPr>
            <w:noProof/>
            <w:webHidden/>
          </w:rPr>
          <w:fldChar w:fldCharType="begin"/>
        </w:r>
        <w:r w:rsidR="00286AE0">
          <w:rPr>
            <w:noProof/>
            <w:webHidden/>
          </w:rPr>
          <w:instrText xml:space="preserve"> PAGEREF _Toc134094216 \h </w:instrText>
        </w:r>
        <w:r w:rsidR="00286AE0">
          <w:rPr>
            <w:noProof/>
            <w:webHidden/>
          </w:rPr>
        </w:r>
        <w:r w:rsidR="00286AE0">
          <w:rPr>
            <w:noProof/>
            <w:webHidden/>
          </w:rPr>
          <w:fldChar w:fldCharType="separate"/>
        </w:r>
        <w:r w:rsidR="00286AE0">
          <w:rPr>
            <w:noProof/>
            <w:webHidden/>
          </w:rPr>
          <w:t>32</w:t>
        </w:r>
        <w:r w:rsidR="00286AE0">
          <w:rPr>
            <w:noProof/>
            <w:webHidden/>
          </w:rPr>
          <w:fldChar w:fldCharType="end"/>
        </w:r>
      </w:hyperlink>
    </w:p>
    <w:p w14:paraId="63736C95" w14:textId="6BAA300D"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17" w:history="1">
        <w:r w:rsidR="00286AE0" w:rsidRPr="007D0C2A">
          <w:rPr>
            <w:rStyle w:val="Hyperlink"/>
            <w:noProof/>
          </w:rPr>
          <w:t>2.8.</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Phương pháp kiểm thử hộp xám</w:t>
        </w:r>
        <w:r w:rsidR="00286AE0">
          <w:rPr>
            <w:noProof/>
            <w:webHidden/>
          </w:rPr>
          <w:tab/>
        </w:r>
        <w:r w:rsidR="00286AE0">
          <w:rPr>
            <w:noProof/>
            <w:webHidden/>
          </w:rPr>
          <w:fldChar w:fldCharType="begin"/>
        </w:r>
        <w:r w:rsidR="00286AE0">
          <w:rPr>
            <w:noProof/>
            <w:webHidden/>
          </w:rPr>
          <w:instrText xml:space="preserve"> PAGEREF _Toc134094217 \h </w:instrText>
        </w:r>
        <w:r w:rsidR="00286AE0">
          <w:rPr>
            <w:noProof/>
            <w:webHidden/>
          </w:rPr>
        </w:r>
        <w:r w:rsidR="00286AE0">
          <w:rPr>
            <w:noProof/>
            <w:webHidden/>
          </w:rPr>
          <w:fldChar w:fldCharType="separate"/>
        </w:r>
        <w:r w:rsidR="00286AE0">
          <w:rPr>
            <w:noProof/>
            <w:webHidden/>
          </w:rPr>
          <w:t>33</w:t>
        </w:r>
        <w:r w:rsidR="00286AE0">
          <w:rPr>
            <w:noProof/>
            <w:webHidden/>
          </w:rPr>
          <w:fldChar w:fldCharType="end"/>
        </w:r>
      </w:hyperlink>
    </w:p>
    <w:p w14:paraId="5E197C40" w14:textId="1A63BB2E"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18" w:history="1">
        <w:r w:rsidR="00286AE0" w:rsidRPr="007D0C2A">
          <w:rPr>
            <w:rStyle w:val="Hyperlink"/>
            <w:noProof/>
          </w:rPr>
          <w:t>2.8.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ịnh nghĩa</w:t>
        </w:r>
        <w:r w:rsidR="00286AE0">
          <w:rPr>
            <w:noProof/>
            <w:webHidden/>
          </w:rPr>
          <w:tab/>
        </w:r>
        <w:r w:rsidR="00286AE0">
          <w:rPr>
            <w:noProof/>
            <w:webHidden/>
          </w:rPr>
          <w:fldChar w:fldCharType="begin"/>
        </w:r>
        <w:r w:rsidR="00286AE0">
          <w:rPr>
            <w:noProof/>
            <w:webHidden/>
          </w:rPr>
          <w:instrText xml:space="preserve"> PAGEREF _Toc134094218 \h </w:instrText>
        </w:r>
        <w:r w:rsidR="00286AE0">
          <w:rPr>
            <w:noProof/>
            <w:webHidden/>
          </w:rPr>
        </w:r>
        <w:r w:rsidR="00286AE0">
          <w:rPr>
            <w:noProof/>
            <w:webHidden/>
          </w:rPr>
          <w:fldChar w:fldCharType="separate"/>
        </w:r>
        <w:r w:rsidR="00286AE0">
          <w:rPr>
            <w:noProof/>
            <w:webHidden/>
          </w:rPr>
          <w:t>33</w:t>
        </w:r>
        <w:r w:rsidR="00286AE0">
          <w:rPr>
            <w:noProof/>
            <w:webHidden/>
          </w:rPr>
          <w:fldChar w:fldCharType="end"/>
        </w:r>
      </w:hyperlink>
    </w:p>
    <w:p w14:paraId="12C08137" w14:textId="3345D393"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19" w:history="1">
        <w:r w:rsidR="00286AE0" w:rsidRPr="007D0C2A">
          <w:rPr>
            <w:rStyle w:val="Hyperlink"/>
            <w:noProof/>
          </w:rPr>
          <w:t>2.8.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Các kĩ thuật trong kiểm thử hộp xám</w:t>
        </w:r>
        <w:r w:rsidR="00286AE0">
          <w:rPr>
            <w:noProof/>
            <w:webHidden/>
          </w:rPr>
          <w:tab/>
        </w:r>
        <w:r w:rsidR="00286AE0">
          <w:rPr>
            <w:noProof/>
            <w:webHidden/>
          </w:rPr>
          <w:fldChar w:fldCharType="begin"/>
        </w:r>
        <w:r w:rsidR="00286AE0">
          <w:rPr>
            <w:noProof/>
            <w:webHidden/>
          </w:rPr>
          <w:instrText xml:space="preserve"> PAGEREF _Toc134094219 \h </w:instrText>
        </w:r>
        <w:r w:rsidR="00286AE0">
          <w:rPr>
            <w:noProof/>
            <w:webHidden/>
          </w:rPr>
        </w:r>
        <w:r w:rsidR="00286AE0">
          <w:rPr>
            <w:noProof/>
            <w:webHidden/>
          </w:rPr>
          <w:fldChar w:fldCharType="separate"/>
        </w:r>
        <w:r w:rsidR="00286AE0">
          <w:rPr>
            <w:noProof/>
            <w:webHidden/>
          </w:rPr>
          <w:t>33</w:t>
        </w:r>
        <w:r w:rsidR="00286AE0">
          <w:rPr>
            <w:noProof/>
            <w:webHidden/>
          </w:rPr>
          <w:fldChar w:fldCharType="end"/>
        </w:r>
      </w:hyperlink>
    </w:p>
    <w:p w14:paraId="7E29C5E9" w14:textId="31D7FFF1"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20" w:history="1">
        <w:r w:rsidR="00286AE0" w:rsidRPr="007D0C2A">
          <w:rPr>
            <w:rStyle w:val="Hyperlink"/>
            <w:noProof/>
          </w:rPr>
          <w:t>2.8.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Ưu điểm, nhược điểm trong kiểm thử hộp xám</w:t>
        </w:r>
        <w:r w:rsidR="00286AE0">
          <w:rPr>
            <w:noProof/>
            <w:webHidden/>
          </w:rPr>
          <w:tab/>
        </w:r>
        <w:r w:rsidR="00286AE0">
          <w:rPr>
            <w:noProof/>
            <w:webHidden/>
          </w:rPr>
          <w:fldChar w:fldCharType="begin"/>
        </w:r>
        <w:r w:rsidR="00286AE0">
          <w:rPr>
            <w:noProof/>
            <w:webHidden/>
          </w:rPr>
          <w:instrText xml:space="preserve"> PAGEREF _Toc134094220 \h </w:instrText>
        </w:r>
        <w:r w:rsidR="00286AE0">
          <w:rPr>
            <w:noProof/>
            <w:webHidden/>
          </w:rPr>
        </w:r>
        <w:r w:rsidR="00286AE0">
          <w:rPr>
            <w:noProof/>
            <w:webHidden/>
          </w:rPr>
          <w:fldChar w:fldCharType="separate"/>
        </w:r>
        <w:r w:rsidR="00286AE0">
          <w:rPr>
            <w:noProof/>
            <w:webHidden/>
          </w:rPr>
          <w:t>33</w:t>
        </w:r>
        <w:r w:rsidR="00286AE0">
          <w:rPr>
            <w:noProof/>
            <w:webHidden/>
          </w:rPr>
          <w:fldChar w:fldCharType="end"/>
        </w:r>
      </w:hyperlink>
    </w:p>
    <w:p w14:paraId="239A7EEC" w14:textId="6E82CA4A"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21" w:history="1">
        <w:r w:rsidR="00286AE0" w:rsidRPr="007D0C2A">
          <w:rPr>
            <w:rStyle w:val="Hyperlink"/>
            <w:noProof/>
          </w:rPr>
          <w:t>2.9.</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Bug</w:t>
        </w:r>
        <w:r w:rsidR="00286AE0">
          <w:rPr>
            <w:noProof/>
            <w:webHidden/>
          </w:rPr>
          <w:tab/>
        </w:r>
        <w:r w:rsidR="00286AE0">
          <w:rPr>
            <w:noProof/>
            <w:webHidden/>
          </w:rPr>
          <w:fldChar w:fldCharType="begin"/>
        </w:r>
        <w:r w:rsidR="00286AE0">
          <w:rPr>
            <w:noProof/>
            <w:webHidden/>
          </w:rPr>
          <w:instrText xml:space="preserve"> PAGEREF _Toc134094221 \h </w:instrText>
        </w:r>
        <w:r w:rsidR="00286AE0">
          <w:rPr>
            <w:noProof/>
            <w:webHidden/>
          </w:rPr>
        </w:r>
        <w:r w:rsidR="00286AE0">
          <w:rPr>
            <w:noProof/>
            <w:webHidden/>
          </w:rPr>
          <w:fldChar w:fldCharType="separate"/>
        </w:r>
        <w:r w:rsidR="00286AE0">
          <w:rPr>
            <w:noProof/>
            <w:webHidden/>
          </w:rPr>
          <w:t>34</w:t>
        </w:r>
        <w:r w:rsidR="00286AE0">
          <w:rPr>
            <w:noProof/>
            <w:webHidden/>
          </w:rPr>
          <w:fldChar w:fldCharType="end"/>
        </w:r>
      </w:hyperlink>
    </w:p>
    <w:p w14:paraId="7903E033" w14:textId="02813C5E"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22" w:history="1">
        <w:r w:rsidR="00286AE0" w:rsidRPr="007D0C2A">
          <w:rPr>
            <w:rStyle w:val="Hyperlink"/>
            <w:noProof/>
          </w:rPr>
          <w:t>2.9.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Khái niệm</w:t>
        </w:r>
        <w:r w:rsidR="00286AE0">
          <w:rPr>
            <w:noProof/>
            <w:webHidden/>
          </w:rPr>
          <w:tab/>
        </w:r>
        <w:r w:rsidR="00286AE0">
          <w:rPr>
            <w:noProof/>
            <w:webHidden/>
          </w:rPr>
          <w:fldChar w:fldCharType="begin"/>
        </w:r>
        <w:r w:rsidR="00286AE0">
          <w:rPr>
            <w:noProof/>
            <w:webHidden/>
          </w:rPr>
          <w:instrText xml:space="preserve"> PAGEREF _Toc134094222 \h </w:instrText>
        </w:r>
        <w:r w:rsidR="00286AE0">
          <w:rPr>
            <w:noProof/>
            <w:webHidden/>
          </w:rPr>
        </w:r>
        <w:r w:rsidR="00286AE0">
          <w:rPr>
            <w:noProof/>
            <w:webHidden/>
          </w:rPr>
          <w:fldChar w:fldCharType="separate"/>
        </w:r>
        <w:r w:rsidR="00286AE0">
          <w:rPr>
            <w:noProof/>
            <w:webHidden/>
          </w:rPr>
          <w:t>34</w:t>
        </w:r>
        <w:r w:rsidR="00286AE0">
          <w:rPr>
            <w:noProof/>
            <w:webHidden/>
          </w:rPr>
          <w:fldChar w:fldCharType="end"/>
        </w:r>
      </w:hyperlink>
    </w:p>
    <w:p w14:paraId="24BCF4C6" w14:textId="13A616EA"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23" w:history="1">
        <w:r w:rsidR="00286AE0" w:rsidRPr="007D0C2A">
          <w:rPr>
            <w:rStyle w:val="Hyperlink"/>
            <w:noProof/>
            <w:lang w:val="vi-VN"/>
          </w:rPr>
          <w:t>2.9.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lang w:val="vi-VN"/>
          </w:rPr>
          <w:t>Những nguyên nhân gây ra lỗi phần mềm</w:t>
        </w:r>
        <w:r w:rsidR="00286AE0">
          <w:rPr>
            <w:noProof/>
            <w:webHidden/>
          </w:rPr>
          <w:tab/>
        </w:r>
        <w:r w:rsidR="00286AE0">
          <w:rPr>
            <w:noProof/>
            <w:webHidden/>
          </w:rPr>
          <w:fldChar w:fldCharType="begin"/>
        </w:r>
        <w:r w:rsidR="00286AE0">
          <w:rPr>
            <w:noProof/>
            <w:webHidden/>
          </w:rPr>
          <w:instrText xml:space="preserve"> PAGEREF _Toc134094223 \h </w:instrText>
        </w:r>
        <w:r w:rsidR="00286AE0">
          <w:rPr>
            <w:noProof/>
            <w:webHidden/>
          </w:rPr>
        </w:r>
        <w:r w:rsidR="00286AE0">
          <w:rPr>
            <w:noProof/>
            <w:webHidden/>
          </w:rPr>
          <w:fldChar w:fldCharType="separate"/>
        </w:r>
        <w:r w:rsidR="00286AE0">
          <w:rPr>
            <w:noProof/>
            <w:webHidden/>
          </w:rPr>
          <w:t>34</w:t>
        </w:r>
        <w:r w:rsidR="00286AE0">
          <w:rPr>
            <w:noProof/>
            <w:webHidden/>
          </w:rPr>
          <w:fldChar w:fldCharType="end"/>
        </w:r>
      </w:hyperlink>
    </w:p>
    <w:p w14:paraId="0007074E" w14:textId="2634DC77"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24" w:history="1">
        <w:r w:rsidR="00286AE0" w:rsidRPr="007D0C2A">
          <w:rPr>
            <w:rStyle w:val="Hyperlink"/>
            <w:noProof/>
          </w:rPr>
          <w:t>2.9.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Mức độ nghiêm trọng</w:t>
        </w:r>
        <w:r w:rsidR="00286AE0">
          <w:rPr>
            <w:noProof/>
            <w:webHidden/>
          </w:rPr>
          <w:tab/>
        </w:r>
        <w:r w:rsidR="00286AE0">
          <w:rPr>
            <w:noProof/>
            <w:webHidden/>
          </w:rPr>
          <w:fldChar w:fldCharType="begin"/>
        </w:r>
        <w:r w:rsidR="00286AE0">
          <w:rPr>
            <w:noProof/>
            <w:webHidden/>
          </w:rPr>
          <w:instrText xml:space="preserve"> PAGEREF _Toc134094224 \h </w:instrText>
        </w:r>
        <w:r w:rsidR="00286AE0">
          <w:rPr>
            <w:noProof/>
            <w:webHidden/>
          </w:rPr>
        </w:r>
        <w:r w:rsidR="00286AE0">
          <w:rPr>
            <w:noProof/>
            <w:webHidden/>
          </w:rPr>
          <w:fldChar w:fldCharType="separate"/>
        </w:r>
        <w:r w:rsidR="00286AE0">
          <w:rPr>
            <w:noProof/>
            <w:webHidden/>
          </w:rPr>
          <w:t>34</w:t>
        </w:r>
        <w:r w:rsidR="00286AE0">
          <w:rPr>
            <w:noProof/>
            <w:webHidden/>
          </w:rPr>
          <w:fldChar w:fldCharType="end"/>
        </w:r>
      </w:hyperlink>
    </w:p>
    <w:p w14:paraId="28AFF7BB" w14:textId="45B6740A"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25" w:history="1">
        <w:r w:rsidR="00286AE0" w:rsidRPr="007D0C2A">
          <w:rPr>
            <w:rStyle w:val="Hyperlink"/>
            <w:noProof/>
          </w:rPr>
          <w:t>2.9.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ộ ưu tiên của Bug</w:t>
        </w:r>
        <w:r w:rsidR="00286AE0">
          <w:rPr>
            <w:noProof/>
            <w:webHidden/>
          </w:rPr>
          <w:tab/>
        </w:r>
        <w:r w:rsidR="00286AE0">
          <w:rPr>
            <w:noProof/>
            <w:webHidden/>
          </w:rPr>
          <w:fldChar w:fldCharType="begin"/>
        </w:r>
        <w:r w:rsidR="00286AE0">
          <w:rPr>
            <w:noProof/>
            <w:webHidden/>
          </w:rPr>
          <w:instrText xml:space="preserve"> PAGEREF _Toc134094225 \h </w:instrText>
        </w:r>
        <w:r w:rsidR="00286AE0">
          <w:rPr>
            <w:noProof/>
            <w:webHidden/>
          </w:rPr>
        </w:r>
        <w:r w:rsidR="00286AE0">
          <w:rPr>
            <w:noProof/>
            <w:webHidden/>
          </w:rPr>
          <w:fldChar w:fldCharType="separate"/>
        </w:r>
        <w:r w:rsidR="00286AE0">
          <w:rPr>
            <w:noProof/>
            <w:webHidden/>
          </w:rPr>
          <w:t>35</w:t>
        </w:r>
        <w:r w:rsidR="00286AE0">
          <w:rPr>
            <w:noProof/>
            <w:webHidden/>
          </w:rPr>
          <w:fldChar w:fldCharType="end"/>
        </w:r>
      </w:hyperlink>
    </w:p>
    <w:p w14:paraId="01BF83DA" w14:textId="7B4EB50E"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26" w:history="1">
        <w:r w:rsidR="00286AE0" w:rsidRPr="007D0C2A">
          <w:rPr>
            <w:rStyle w:val="Hyperlink"/>
            <w:noProof/>
          </w:rPr>
          <w:t>2.9.5.</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Vòng đời của Bug</w:t>
        </w:r>
        <w:r w:rsidR="00286AE0">
          <w:rPr>
            <w:noProof/>
            <w:webHidden/>
          </w:rPr>
          <w:tab/>
        </w:r>
        <w:r w:rsidR="00286AE0">
          <w:rPr>
            <w:noProof/>
            <w:webHidden/>
          </w:rPr>
          <w:fldChar w:fldCharType="begin"/>
        </w:r>
        <w:r w:rsidR="00286AE0">
          <w:rPr>
            <w:noProof/>
            <w:webHidden/>
          </w:rPr>
          <w:instrText xml:space="preserve"> PAGEREF _Toc134094226 \h </w:instrText>
        </w:r>
        <w:r w:rsidR="00286AE0">
          <w:rPr>
            <w:noProof/>
            <w:webHidden/>
          </w:rPr>
        </w:r>
        <w:r w:rsidR="00286AE0">
          <w:rPr>
            <w:noProof/>
            <w:webHidden/>
          </w:rPr>
          <w:fldChar w:fldCharType="separate"/>
        </w:r>
        <w:r w:rsidR="00286AE0">
          <w:rPr>
            <w:noProof/>
            <w:webHidden/>
          </w:rPr>
          <w:t>36</w:t>
        </w:r>
        <w:r w:rsidR="00286AE0">
          <w:rPr>
            <w:noProof/>
            <w:webHidden/>
          </w:rPr>
          <w:fldChar w:fldCharType="end"/>
        </w:r>
      </w:hyperlink>
    </w:p>
    <w:p w14:paraId="2B31E4D0" w14:textId="58F991DC" w:rsidR="00286AE0" w:rsidRDefault="00A62417">
      <w:pPr>
        <w:pStyle w:val="TOC1"/>
        <w:tabs>
          <w:tab w:val="left" w:pos="1820"/>
        </w:tabs>
        <w:rPr>
          <w:rFonts w:asciiTheme="minorHAnsi" w:eastAsiaTheme="minorEastAsia" w:hAnsiTheme="minorHAnsi" w:cstheme="minorBidi"/>
          <w:b w:val="0"/>
          <w:bCs w:val="0"/>
          <w:noProof/>
          <w:kern w:val="2"/>
          <w:sz w:val="22"/>
          <w:szCs w:val="22"/>
          <w14:ligatures w14:val="standardContextual"/>
        </w:rPr>
      </w:pPr>
      <w:hyperlink w:anchor="_Toc134094227" w:history="1">
        <w:r w:rsidR="00286AE0" w:rsidRPr="007D0C2A">
          <w:rPr>
            <w:rStyle w:val="Hyperlink"/>
            <w:noProof/>
          </w:rPr>
          <w:t>CHƯƠNG 3.</w:t>
        </w:r>
        <w:r w:rsidR="00286AE0">
          <w:rPr>
            <w:rFonts w:asciiTheme="minorHAnsi" w:eastAsiaTheme="minorEastAsia" w:hAnsiTheme="minorHAnsi" w:cstheme="minorBidi"/>
            <w:b w:val="0"/>
            <w:bCs w:val="0"/>
            <w:noProof/>
            <w:kern w:val="2"/>
            <w:sz w:val="22"/>
            <w:szCs w:val="22"/>
            <w14:ligatures w14:val="standardContextual"/>
          </w:rPr>
          <w:tab/>
        </w:r>
        <w:r w:rsidR="00286AE0" w:rsidRPr="007D0C2A">
          <w:rPr>
            <w:rStyle w:val="Hyperlink"/>
            <w:noProof/>
          </w:rPr>
          <w:t>GIỚI THIỆU DỰ ÁN</w:t>
        </w:r>
        <w:r w:rsidR="00286AE0">
          <w:rPr>
            <w:noProof/>
            <w:webHidden/>
          </w:rPr>
          <w:tab/>
        </w:r>
        <w:r w:rsidR="00286AE0">
          <w:rPr>
            <w:noProof/>
            <w:webHidden/>
          </w:rPr>
          <w:fldChar w:fldCharType="begin"/>
        </w:r>
        <w:r w:rsidR="00286AE0">
          <w:rPr>
            <w:noProof/>
            <w:webHidden/>
          </w:rPr>
          <w:instrText xml:space="preserve"> PAGEREF _Toc134094227 \h </w:instrText>
        </w:r>
        <w:r w:rsidR="00286AE0">
          <w:rPr>
            <w:noProof/>
            <w:webHidden/>
          </w:rPr>
        </w:r>
        <w:r w:rsidR="00286AE0">
          <w:rPr>
            <w:noProof/>
            <w:webHidden/>
          </w:rPr>
          <w:fldChar w:fldCharType="separate"/>
        </w:r>
        <w:r w:rsidR="00286AE0">
          <w:rPr>
            <w:noProof/>
            <w:webHidden/>
          </w:rPr>
          <w:t>38</w:t>
        </w:r>
        <w:r w:rsidR="00286AE0">
          <w:rPr>
            <w:noProof/>
            <w:webHidden/>
          </w:rPr>
          <w:fldChar w:fldCharType="end"/>
        </w:r>
      </w:hyperlink>
    </w:p>
    <w:p w14:paraId="3423D642" w14:textId="7DA87861"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28" w:history="1">
        <w:r w:rsidR="00286AE0" w:rsidRPr="007D0C2A">
          <w:rPr>
            <w:rStyle w:val="Hyperlink"/>
            <w:noProof/>
          </w:rPr>
          <w:t>3.1.</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Tổng quan về phần mềm</w:t>
        </w:r>
        <w:r w:rsidR="00286AE0">
          <w:rPr>
            <w:noProof/>
            <w:webHidden/>
          </w:rPr>
          <w:tab/>
        </w:r>
        <w:r w:rsidR="00286AE0">
          <w:rPr>
            <w:noProof/>
            <w:webHidden/>
          </w:rPr>
          <w:fldChar w:fldCharType="begin"/>
        </w:r>
        <w:r w:rsidR="00286AE0">
          <w:rPr>
            <w:noProof/>
            <w:webHidden/>
          </w:rPr>
          <w:instrText xml:space="preserve"> PAGEREF _Toc134094228 \h </w:instrText>
        </w:r>
        <w:r w:rsidR="00286AE0">
          <w:rPr>
            <w:noProof/>
            <w:webHidden/>
          </w:rPr>
        </w:r>
        <w:r w:rsidR="00286AE0">
          <w:rPr>
            <w:noProof/>
            <w:webHidden/>
          </w:rPr>
          <w:fldChar w:fldCharType="separate"/>
        </w:r>
        <w:r w:rsidR="00286AE0">
          <w:rPr>
            <w:noProof/>
            <w:webHidden/>
          </w:rPr>
          <w:t>38</w:t>
        </w:r>
        <w:r w:rsidR="00286AE0">
          <w:rPr>
            <w:noProof/>
            <w:webHidden/>
          </w:rPr>
          <w:fldChar w:fldCharType="end"/>
        </w:r>
      </w:hyperlink>
    </w:p>
    <w:p w14:paraId="5DDF7286" w14:textId="3B36C952"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29" w:history="1">
        <w:r w:rsidR="00286AE0" w:rsidRPr="007D0C2A">
          <w:rPr>
            <w:rStyle w:val="Hyperlink"/>
            <w:noProof/>
          </w:rPr>
          <w:t>3.1.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Giới thiệu về phần mềm</w:t>
        </w:r>
        <w:r w:rsidR="00286AE0">
          <w:rPr>
            <w:noProof/>
            <w:webHidden/>
          </w:rPr>
          <w:tab/>
        </w:r>
        <w:r w:rsidR="00286AE0">
          <w:rPr>
            <w:noProof/>
            <w:webHidden/>
          </w:rPr>
          <w:fldChar w:fldCharType="begin"/>
        </w:r>
        <w:r w:rsidR="00286AE0">
          <w:rPr>
            <w:noProof/>
            <w:webHidden/>
          </w:rPr>
          <w:instrText xml:space="preserve"> PAGEREF _Toc134094229 \h </w:instrText>
        </w:r>
        <w:r w:rsidR="00286AE0">
          <w:rPr>
            <w:noProof/>
            <w:webHidden/>
          </w:rPr>
        </w:r>
        <w:r w:rsidR="00286AE0">
          <w:rPr>
            <w:noProof/>
            <w:webHidden/>
          </w:rPr>
          <w:fldChar w:fldCharType="separate"/>
        </w:r>
        <w:r w:rsidR="00286AE0">
          <w:rPr>
            <w:noProof/>
            <w:webHidden/>
          </w:rPr>
          <w:t>38</w:t>
        </w:r>
        <w:r w:rsidR="00286AE0">
          <w:rPr>
            <w:noProof/>
            <w:webHidden/>
          </w:rPr>
          <w:fldChar w:fldCharType="end"/>
        </w:r>
      </w:hyperlink>
    </w:p>
    <w:p w14:paraId="603962A2" w14:textId="31A38130"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30" w:history="1">
        <w:r w:rsidR="00286AE0" w:rsidRPr="007D0C2A">
          <w:rPr>
            <w:rStyle w:val="Hyperlink"/>
            <w:noProof/>
          </w:rPr>
          <w:t>3.2.</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Tổng quan về hệ thống</w:t>
        </w:r>
        <w:r w:rsidR="00286AE0">
          <w:rPr>
            <w:noProof/>
            <w:webHidden/>
          </w:rPr>
          <w:tab/>
        </w:r>
        <w:r w:rsidR="00286AE0">
          <w:rPr>
            <w:noProof/>
            <w:webHidden/>
          </w:rPr>
          <w:fldChar w:fldCharType="begin"/>
        </w:r>
        <w:r w:rsidR="00286AE0">
          <w:rPr>
            <w:noProof/>
            <w:webHidden/>
          </w:rPr>
          <w:instrText xml:space="preserve"> PAGEREF _Toc134094230 \h </w:instrText>
        </w:r>
        <w:r w:rsidR="00286AE0">
          <w:rPr>
            <w:noProof/>
            <w:webHidden/>
          </w:rPr>
        </w:r>
        <w:r w:rsidR="00286AE0">
          <w:rPr>
            <w:noProof/>
            <w:webHidden/>
          </w:rPr>
          <w:fldChar w:fldCharType="separate"/>
        </w:r>
        <w:r w:rsidR="00286AE0">
          <w:rPr>
            <w:noProof/>
            <w:webHidden/>
          </w:rPr>
          <w:t>39</w:t>
        </w:r>
        <w:r w:rsidR="00286AE0">
          <w:rPr>
            <w:noProof/>
            <w:webHidden/>
          </w:rPr>
          <w:fldChar w:fldCharType="end"/>
        </w:r>
      </w:hyperlink>
    </w:p>
    <w:p w14:paraId="1489C688" w14:textId="5BC0F718"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31" w:history="1">
        <w:r w:rsidR="00286AE0" w:rsidRPr="007D0C2A">
          <w:rPr>
            <w:rStyle w:val="Hyperlink"/>
            <w:noProof/>
          </w:rPr>
          <w:t>3.2.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Chức năng của hệ thống</w:t>
        </w:r>
        <w:r w:rsidR="00286AE0">
          <w:rPr>
            <w:noProof/>
            <w:webHidden/>
          </w:rPr>
          <w:tab/>
        </w:r>
        <w:r w:rsidR="00286AE0">
          <w:rPr>
            <w:noProof/>
            <w:webHidden/>
          </w:rPr>
          <w:fldChar w:fldCharType="begin"/>
        </w:r>
        <w:r w:rsidR="00286AE0">
          <w:rPr>
            <w:noProof/>
            <w:webHidden/>
          </w:rPr>
          <w:instrText xml:space="preserve"> PAGEREF _Toc134094231 \h </w:instrText>
        </w:r>
        <w:r w:rsidR="00286AE0">
          <w:rPr>
            <w:noProof/>
            <w:webHidden/>
          </w:rPr>
        </w:r>
        <w:r w:rsidR="00286AE0">
          <w:rPr>
            <w:noProof/>
            <w:webHidden/>
          </w:rPr>
          <w:fldChar w:fldCharType="separate"/>
        </w:r>
        <w:r w:rsidR="00286AE0">
          <w:rPr>
            <w:noProof/>
            <w:webHidden/>
          </w:rPr>
          <w:t>39</w:t>
        </w:r>
        <w:r w:rsidR="00286AE0">
          <w:rPr>
            <w:noProof/>
            <w:webHidden/>
          </w:rPr>
          <w:fldChar w:fldCharType="end"/>
        </w:r>
      </w:hyperlink>
    </w:p>
    <w:p w14:paraId="0492158B" w14:textId="2A293D89"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32" w:history="1">
        <w:r w:rsidR="00286AE0" w:rsidRPr="007D0C2A">
          <w:rPr>
            <w:rStyle w:val="Hyperlink"/>
            <w:noProof/>
          </w:rPr>
          <w:t>3.2.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Chức năng người dùng</w:t>
        </w:r>
        <w:r w:rsidR="00286AE0">
          <w:rPr>
            <w:noProof/>
            <w:webHidden/>
          </w:rPr>
          <w:tab/>
        </w:r>
        <w:r w:rsidR="00286AE0">
          <w:rPr>
            <w:noProof/>
            <w:webHidden/>
          </w:rPr>
          <w:fldChar w:fldCharType="begin"/>
        </w:r>
        <w:r w:rsidR="00286AE0">
          <w:rPr>
            <w:noProof/>
            <w:webHidden/>
          </w:rPr>
          <w:instrText xml:space="preserve"> PAGEREF _Toc134094232 \h </w:instrText>
        </w:r>
        <w:r w:rsidR="00286AE0">
          <w:rPr>
            <w:noProof/>
            <w:webHidden/>
          </w:rPr>
        </w:r>
        <w:r w:rsidR="00286AE0">
          <w:rPr>
            <w:noProof/>
            <w:webHidden/>
          </w:rPr>
          <w:fldChar w:fldCharType="separate"/>
        </w:r>
        <w:r w:rsidR="00286AE0">
          <w:rPr>
            <w:noProof/>
            <w:webHidden/>
          </w:rPr>
          <w:t>39</w:t>
        </w:r>
        <w:r w:rsidR="00286AE0">
          <w:rPr>
            <w:noProof/>
            <w:webHidden/>
          </w:rPr>
          <w:fldChar w:fldCharType="end"/>
        </w:r>
      </w:hyperlink>
    </w:p>
    <w:p w14:paraId="73512992" w14:textId="53B99A2F"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33" w:history="1">
        <w:r w:rsidR="00286AE0" w:rsidRPr="007D0C2A">
          <w:rPr>
            <w:rStyle w:val="Hyperlink"/>
            <w:noProof/>
          </w:rPr>
          <w:t>3.2.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Mô tả các Use case</w:t>
        </w:r>
        <w:r w:rsidR="00286AE0">
          <w:rPr>
            <w:noProof/>
            <w:webHidden/>
          </w:rPr>
          <w:tab/>
        </w:r>
        <w:r w:rsidR="00286AE0">
          <w:rPr>
            <w:noProof/>
            <w:webHidden/>
          </w:rPr>
          <w:fldChar w:fldCharType="begin"/>
        </w:r>
        <w:r w:rsidR="00286AE0">
          <w:rPr>
            <w:noProof/>
            <w:webHidden/>
          </w:rPr>
          <w:instrText xml:space="preserve"> PAGEREF _Toc134094233 \h </w:instrText>
        </w:r>
        <w:r w:rsidR="00286AE0">
          <w:rPr>
            <w:noProof/>
            <w:webHidden/>
          </w:rPr>
        </w:r>
        <w:r w:rsidR="00286AE0">
          <w:rPr>
            <w:noProof/>
            <w:webHidden/>
          </w:rPr>
          <w:fldChar w:fldCharType="separate"/>
        </w:r>
        <w:r w:rsidR="00286AE0">
          <w:rPr>
            <w:noProof/>
            <w:webHidden/>
          </w:rPr>
          <w:t>39</w:t>
        </w:r>
        <w:r w:rsidR="00286AE0">
          <w:rPr>
            <w:noProof/>
            <w:webHidden/>
          </w:rPr>
          <w:fldChar w:fldCharType="end"/>
        </w:r>
      </w:hyperlink>
    </w:p>
    <w:p w14:paraId="0BB4A919" w14:textId="2091CB79"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34" w:history="1">
        <w:r w:rsidR="00286AE0" w:rsidRPr="007D0C2A">
          <w:rPr>
            <w:rStyle w:val="Hyperlink"/>
            <w:noProof/>
          </w:rPr>
          <w:t>3.2.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Sự tích hợp hệ thống liên quan</w:t>
        </w:r>
        <w:r w:rsidR="00286AE0">
          <w:rPr>
            <w:noProof/>
            <w:webHidden/>
          </w:rPr>
          <w:tab/>
        </w:r>
        <w:r w:rsidR="00286AE0">
          <w:rPr>
            <w:noProof/>
            <w:webHidden/>
          </w:rPr>
          <w:fldChar w:fldCharType="begin"/>
        </w:r>
        <w:r w:rsidR="00286AE0">
          <w:rPr>
            <w:noProof/>
            <w:webHidden/>
          </w:rPr>
          <w:instrText xml:space="preserve"> PAGEREF _Toc134094234 \h </w:instrText>
        </w:r>
        <w:r w:rsidR="00286AE0">
          <w:rPr>
            <w:noProof/>
            <w:webHidden/>
          </w:rPr>
        </w:r>
        <w:r w:rsidR="00286AE0">
          <w:rPr>
            <w:noProof/>
            <w:webHidden/>
          </w:rPr>
          <w:fldChar w:fldCharType="separate"/>
        </w:r>
        <w:r w:rsidR="00286AE0">
          <w:rPr>
            <w:noProof/>
            <w:webHidden/>
          </w:rPr>
          <w:t>40</w:t>
        </w:r>
        <w:r w:rsidR="00286AE0">
          <w:rPr>
            <w:noProof/>
            <w:webHidden/>
          </w:rPr>
          <w:fldChar w:fldCharType="end"/>
        </w:r>
      </w:hyperlink>
    </w:p>
    <w:p w14:paraId="2CC7DCA8" w14:textId="11DB385D" w:rsidR="00286AE0" w:rsidRDefault="00A62417">
      <w:pPr>
        <w:pStyle w:val="TOC1"/>
        <w:tabs>
          <w:tab w:val="left" w:pos="1820"/>
        </w:tabs>
        <w:rPr>
          <w:rFonts w:asciiTheme="minorHAnsi" w:eastAsiaTheme="minorEastAsia" w:hAnsiTheme="minorHAnsi" w:cstheme="minorBidi"/>
          <w:b w:val="0"/>
          <w:bCs w:val="0"/>
          <w:noProof/>
          <w:kern w:val="2"/>
          <w:sz w:val="22"/>
          <w:szCs w:val="22"/>
          <w14:ligatures w14:val="standardContextual"/>
        </w:rPr>
      </w:pPr>
      <w:hyperlink w:anchor="_Toc134094235" w:history="1">
        <w:r w:rsidR="00286AE0" w:rsidRPr="007D0C2A">
          <w:rPr>
            <w:rStyle w:val="Hyperlink"/>
            <w:noProof/>
          </w:rPr>
          <w:t>CHƯƠNG 4.</w:t>
        </w:r>
        <w:r w:rsidR="00286AE0">
          <w:rPr>
            <w:rFonts w:asciiTheme="minorHAnsi" w:eastAsiaTheme="minorEastAsia" w:hAnsiTheme="minorHAnsi" w:cstheme="minorBidi"/>
            <w:b w:val="0"/>
            <w:bCs w:val="0"/>
            <w:noProof/>
            <w:kern w:val="2"/>
            <w:sz w:val="22"/>
            <w:szCs w:val="22"/>
            <w14:ligatures w14:val="standardContextual"/>
          </w:rPr>
          <w:tab/>
        </w:r>
        <w:r w:rsidR="00286AE0" w:rsidRPr="007D0C2A">
          <w:rPr>
            <w:rStyle w:val="Hyperlink"/>
            <w:noProof/>
          </w:rPr>
          <w:t>PHÂN TÍCH HỆ THỐNG</w:t>
        </w:r>
        <w:r w:rsidR="00286AE0">
          <w:rPr>
            <w:noProof/>
            <w:webHidden/>
          </w:rPr>
          <w:tab/>
        </w:r>
        <w:r w:rsidR="00286AE0">
          <w:rPr>
            <w:noProof/>
            <w:webHidden/>
          </w:rPr>
          <w:fldChar w:fldCharType="begin"/>
        </w:r>
        <w:r w:rsidR="00286AE0">
          <w:rPr>
            <w:noProof/>
            <w:webHidden/>
          </w:rPr>
          <w:instrText xml:space="preserve"> PAGEREF _Toc134094235 \h </w:instrText>
        </w:r>
        <w:r w:rsidR="00286AE0">
          <w:rPr>
            <w:noProof/>
            <w:webHidden/>
          </w:rPr>
        </w:r>
        <w:r w:rsidR="00286AE0">
          <w:rPr>
            <w:noProof/>
            <w:webHidden/>
          </w:rPr>
          <w:fldChar w:fldCharType="separate"/>
        </w:r>
        <w:r w:rsidR="00286AE0">
          <w:rPr>
            <w:noProof/>
            <w:webHidden/>
          </w:rPr>
          <w:t>41</w:t>
        </w:r>
        <w:r w:rsidR="00286AE0">
          <w:rPr>
            <w:noProof/>
            <w:webHidden/>
          </w:rPr>
          <w:fldChar w:fldCharType="end"/>
        </w:r>
      </w:hyperlink>
    </w:p>
    <w:p w14:paraId="0A68D1D5" w14:textId="6BC34915"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36" w:history="1">
        <w:r w:rsidR="00286AE0" w:rsidRPr="007D0C2A">
          <w:rPr>
            <w:rStyle w:val="Hyperlink"/>
            <w:noProof/>
          </w:rPr>
          <w:t>4.1.</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Mô tả chi tiết hệ thống</w:t>
        </w:r>
        <w:r w:rsidR="00286AE0">
          <w:rPr>
            <w:noProof/>
            <w:webHidden/>
          </w:rPr>
          <w:tab/>
        </w:r>
        <w:r w:rsidR="00286AE0">
          <w:rPr>
            <w:noProof/>
            <w:webHidden/>
          </w:rPr>
          <w:fldChar w:fldCharType="begin"/>
        </w:r>
        <w:r w:rsidR="00286AE0">
          <w:rPr>
            <w:noProof/>
            <w:webHidden/>
          </w:rPr>
          <w:instrText xml:space="preserve"> PAGEREF _Toc134094236 \h </w:instrText>
        </w:r>
        <w:r w:rsidR="00286AE0">
          <w:rPr>
            <w:noProof/>
            <w:webHidden/>
          </w:rPr>
        </w:r>
        <w:r w:rsidR="00286AE0">
          <w:rPr>
            <w:noProof/>
            <w:webHidden/>
          </w:rPr>
          <w:fldChar w:fldCharType="separate"/>
        </w:r>
        <w:r w:rsidR="00286AE0">
          <w:rPr>
            <w:noProof/>
            <w:webHidden/>
          </w:rPr>
          <w:t>41</w:t>
        </w:r>
        <w:r w:rsidR="00286AE0">
          <w:rPr>
            <w:noProof/>
            <w:webHidden/>
          </w:rPr>
          <w:fldChar w:fldCharType="end"/>
        </w:r>
      </w:hyperlink>
    </w:p>
    <w:p w14:paraId="72467FB7" w14:textId="126F2DC4"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37" w:history="1">
        <w:r w:rsidR="00286AE0" w:rsidRPr="007D0C2A">
          <w:rPr>
            <w:rStyle w:val="Hyperlink"/>
            <w:noProof/>
          </w:rPr>
          <w:t>4.1.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Front Desk</w:t>
        </w:r>
        <w:r w:rsidR="00286AE0">
          <w:rPr>
            <w:noProof/>
            <w:webHidden/>
          </w:rPr>
          <w:tab/>
        </w:r>
        <w:r w:rsidR="00286AE0">
          <w:rPr>
            <w:noProof/>
            <w:webHidden/>
          </w:rPr>
          <w:fldChar w:fldCharType="begin"/>
        </w:r>
        <w:r w:rsidR="00286AE0">
          <w:rPr>
            <w:noProof/>
            <w:webHidden/>
          </w:rPr>
          <w:instrText xml:space="preserve"> PAGEREF _Toc134094237 \h </w:instrText>
        </w:r>
        <w:r w:rsidR="00286AE0">
          <w:rPr>
            <w:noProof/>
            <w:webHidden/>
          </w:rPr>
        </w:r>
        <w:r w:rsidR="00286AE0">
          <w:rPr>
            <w:noProof/>
            <w:webHidden/>
          </w:rPr>
          <w:fldChar w:fldCharType="separate"/>
        </w:r>
        <w:r w:rsidR="00286AE0">
          <w:rPr>
            <w:noProof/>
            <w:webHidden/>
          </w:rPr>
          <w:t>41</w:t>
        </w:r>
        <w:r w:rsidR="00286AE0">
          <w:rPr>
            <w:noProof/>
            <w:webHidden/>
          </w:rPr>
          <w:fldChar w:fldCharType="end"/>
        </w:r>
      </w:hyperlink>
    </w:p>
    <w:p w14:paraId="159E772F" w14:textId="1E448C19"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38" w:history="1">
        <w:r w:rsidR="00286AE0" w:rsidRPr="007D0C2A">
          <w:rPr>
            <w:rStyle w:val="Hyperlink"/>
            <w:i/>
            <w:noProof/>
          </w:rPr>
          <w:t>4.1.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ặt phòng cho khách lẻ (New Reservation)</w:t>
        </w:r>
        <w:r w:rsidR="00286AE0">
          <w:rPr>
            <w:noProof/>
            <w:webHidden/>
          </w:rPr>
          <w:tab/>
        </w:r>
        <w:r w:rsidR="00286AE0">
          <w:rPr>
            <w:noProof/>
            <w:webHidden/>
          </w:rPr>
          <w:fldChar w:fldCharType="begin"/>
        </w:r>
        <w:r w:rsidR="00286AE0">
          <w:rPr>
            <w:noProof/>
            <w:webHidden/>
          </w:rPr>
          <w:instrText xml:space="preserve"> PAGEREF _Toc134094238 \h </w:instrText>
        </w:r>
        <w:r w:rsidR="00286AE0">
          <w:rPr>
            <w:noProof/>
            <w:webHidden/>
          </w:rPr>
        </w:r>
        <w:r w:rsidR="00286AE0">
          <w:rPr>
            <w:noProof/>
            <w:webHidden/>
          </w:rPr>
          <w:fldChar w:fldCharType="separate"/>
        </w:r>
        <w:r w:rsidR="00286AE0">
          <w:rPr>
            <w:noProof/>
            <w:webHidden/>
          </w:rPr>
          <w:t>78</w:t>
        </w:r>
        <w:r w:rsidR="00286AE0">
          <w:rPr>
            <w:noProof/>
            <w:webHidden/>
          </w:rPr>
          <w:fldChar w:fldCharType="end"/>
        </w:r>
      </w:hyperlink>
    </w:p>
    <w:p w14:paraId="7B4F0888" w14:textId="6AC31514"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39" w:history="1">
        <w:r w:rsidR="00286AE0" w:rsidRPr="007D0C2A">
          <w:rPr>
            <w:rStyle w:val="Hyperlink"/>
            <w:i/>
            <w:noProof/>
          </w:rPr>
          <w:t>4.1.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ặt phòng cho khách đoàn (New Group Booking)</w:t>
        </w:r>
        <w:r w:rsidR="00286AE0">
          <w:rPr>
            <w:noProof/>
            <w:webHidden/>
          </w:rPr>
          <w:tab/>
        </w:r>
        <w:r w:rsidR="00286AE0">
          <w:rPr>
            <w:noProof/>
            <w:webHidden/>
          </w:rPr>
          <w:fldChar w:fldCharType="begin"/>
        </w:r>
        <w:r w:rsidR="00286AE0">
          <w:rPr>
            <w:noProof/>
            <w:webHidden/>
          </w:rPr>
          <w:instrText xml:space="preserve"> PAGEREF _Toc134094239 \h </w:instrText>
        </w:r>
        <w:r w:rsidR="00286AE0">
          <w:rPr>
            <w:noProof/>
            <w:webHidden/>
          </w:rPr>
        </w:r>
        <w:r w:rsidR="00286AE0">
          <w:rPr>
            <w:noProof/>
            <w:webHidden/>
          </w:rPr>
          <w:fldChar w:fldCharType="separate"/>
        </w:r>
        <w:r w:rsidR="00286AE0">
          <w:rPr>
            <w:noProof/>
            <w:webHidden/>
          </w:rPr>
          <w:t>89</w:t>
        </w:r>
        <w:r w:rsidR="00286AE0">
          <w:rPr>
            <w:noProof/>
            <w:webHidden/>
          </w:rPr>
          <w:fldChar w:fldCharType="end"/>
        </w:r>
      </w:hyperlink>
    </w:p>
    <w:p w14:paraId="22074E08" w14:textId="3AA3D8A7"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40" w:history="1">
        <w:r w:rsidR="00286AE0" w:rsidRPr="007D0C2A">
          <w:rPr>
            <w:rStyle w:val="Hyperlink"/>
            <w:noProof/>
          </w:rPr>
          <w:t>4.1.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Màn hình sau khi Reserve Reservation/Edit Reservation</w:t>
        </w:r>
        <w:r w:rsidR="00286AE0">
          <w:rPr>
            <w:noProof/>
            <w:webHidden/>
          </w:rPr>
          <w:tab/>
        </w:r>
        <w:r w:rsidR="00286AE0">
          <w:rPr>
            <w:noProof/>
            <w:webHidden/>
          </w:rPr>
          <w:fldChar w:fldCharType="begin"/>
        </w:r>
        <w:r w:rsidR="00286AE0">
          <w:rPr>
            <w:noProof/>
            <w:webHidden/>
          </w:rPr>
          <w:instrText xml:space="preserve"> PAGEREF _Toc134094240 \h </w:instrText>
        </w:r>
        <w:r w:rsidR="00286AE0">
          <w:rPr>
            <w:noProof/>
            <w:webHidden/>
          </w:rPr>
        </w:r>
        <w:r w:rsidR="00286AE0">
          <w:rPr>
            <w:noProof/>
            <w:webHidden/>
          </w:rPr>
          <w:fldChar w:fldCharType="separate"/>
        </w:r>
        <w:r w:rsidR="00286AE0">
          <w:rPr>
            <w:noProof/>
            <w:webHidden/>
          </w:rPr>
          <w:t>106</w:t>
        </w:r>
        <w:r w:rsidR="00286AE0">
          <w:rPr>
            <w:noProof/>
            <w:webHidden/>
          </w:rPr>
          <w:fldChar w:fldCharType="end"/>
        </w:r>
      </w:hyperlink>
    </w:p>
    <w:p w14:paraId="0D494FDE" w14:textId="0BEC3BB4"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41" w:history="1">
        <w:r w:rsidR="00286AE0" w:rsidRPr="007D0C2A">
          <w:rPr>
            <w:rStyle w:val="Hyperlink"/>
            <w:i/>
            <w:noProof/>
          </w:rPr>
          <w:t>4.1.5.</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ìm kiếm Đặt phòng</w:t>
        </w:r>
        <w:r w:rsidR="00286AE0">
          <w:rPr>
            <w:noProof/>
            <w:webHidden/>
          </w:rPr>
          <w:tab/>
        </w:r>
        <w:r w:rsidR="00286AE0">
          <w:rPr>
            <w:noProof/>
            <w:webHidden/>
          </w:rPr>
          <w:fldChar w:fldCharType="begin"/>
        </w:r>
        <w:r w:rsidR="00286AE0">
          <w:rPr>
            <w:noProof/>
            <w:webHidden/>
          </w:rPr>
          <w:instrText xml:space="preserve"> PAGEREF _Toc134094241 \h </w:instrText>
        </w:r>
        <w:r w:rsidR="00286AE0">
          <w:rPr>
            <w:noProof/>
            <w:webHidden/>
          </w:rPr>
        </w:r>
        <w:r w:rsidR="00286AE0">
          <w:rPr>
            <w:noProof/>
            <w:webHidden/>
          </w:rPr>
          <w:fldChar w:fldCharType="separate"/>
        </w:r>
        <w:r w:rsidR="00286AE0">
          <w:rPr>
            <w:noProof/>
            <w:webHidden/>
          </w:rPr>
          <w:t>134</w:t>
        </w:r>
        <w:r w:rsidR="00286AE0">
          <w:rPr>
            <w:noProof/>
            <w:webHidden/>
          </w:rPr>
          <w:fldChar w:fldCharType="end"/>
        </w:r>
      </w:hyperlink>
    </w:p>
    <w:p w14:paraId="5089ABA6" w14:textId="1B19A0F7"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42" w:history="1">
        <w:r w:rsidR="00286AE0" w:rsidRPr="007D0C2A">
          <w:rPr>
            <w:rStyle w:val="Hyperlink"/>
            <w:i/>
            <w:noProof/>
          </w:rPr>
          <w:t>4.1.6.</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Huỷ đặt phòng</w:t>
        </w:r>
        <w:r w:rsidR="00286AE0">
          <w:rPr>
            <w:noProof/>
            <w:webHidden/>
          </w:rPr>
          <w:tab/>
        </w:r>
        <w:r w:rsidR="00286AE0">
          <w:rPr>
            <w:noProof/>
            <w:webHidden/>
          </w:rPr>
          <w:fldChar w:fldCharType="begin"/>
        </w:r>
        <w:r w:rsidR="00286AE0">
          <w:rPr>
            <w:noProof/>
            <w:webHidden/>
          </w:rPr>
          <w:instrText xml:space="preserve"> PAGEREF _Toc134094242 \h </w:instrText>
        </w:r>
        <w:r w:rsidR="00286AE0">
          <w:rPr>
            <w:noProof/>
            <w:webHidden/>
          </w:rPr>
        </w:r>
        <w:r w:rsidR="00286AE0">
          <w:rPr>
            <w:noProof/>
            <w:webHidden/>
          </w:rPr>
          <w:fldChar w:fldCharType="separate"/>
        </w:r>
        <w:r w:rsidR="00286AE0">
          <w:rPr>
            <w:noProof/>
            <w:webHidden/>
          </w:rPr>
          <w:t>139</w:t>
        </w:r>
        <w:r w:rsidR="00286AE0">
          <w:rPr>
            <w:noProof/>
            <w:webHidden/>
          </w:rPr>
          <w:fldChar w:fldCharType="end"/>
        </w:r>
      </w:hyperlink>
    </w:p>
    <w:p w14:paraId="4C8ADB64" w14:textId="0B85879C"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43" w:history="1">
        <w:r w:rsidR="00286AE0" w:rsidRPr="007D0C2A">
          <w:rPr>
            <w:rStyle w:val="Hyperlink"/>
            <w:noProof/>
            <w:lang w:val="en-GB"/>
          </w:rPr>
          <w:t>4.1.7.</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lang w:val="en-GB"/>
          </w:rPr>
          <w:t>Night Audit</w:t>
        </w:r>
        <w:r w:rsidR="00286AE0">
          <w:rPr>
            <w:noProof/>
            <w:webHidden/>
          </w:rPr>
          <w:tab/>
        </w:r>
        <w:r w:rsidR="00286AE0">
          <w:rPr>
            <w:noProof/>
            <w:webHidden/>
          </w:rPr>
          <w:fldChar w:fldCharType="begin"/>
        </w:r>
        <w:r w:rsidR="00286AE0">
          <w:rPr>
            <w:noProof/>
            <w:webHidden/>
          </w:rPr>
          <w:instrText xml:space="preserve"> PAGEREF _Toc134094243 \h </w:instrText>
        </w:r>
        <w:r w:rsidR="00286AE0">
          <w:rPr>
            <w:noProof/>
            <w:webHidden/>
          </w:rPr>
        </w:r>
        <w:r w:rsidR="00286AE0">
          <w:rPr>
            <w:noProof/>
            <w:webHidden/>
          </w:rPr>
          <w:fldChar w:fldCharType="separate"/>
        </w:r>
        <w:r w:rsidR="00286AE0">
          <w:rPr>
            <w:noProof/>
            <w:webHidden/>
          </w:rPr>
          <w:t>146</w:t>
        </w:r>
        <w:r w:rsidR="00286AE0">
          <w:rPr>
            <w:noProof/>
            <w:webHidden/>
          </w:rPr>
          <w:fldChar w:fldCharType="end"/>
        </w:r>
      </w:hyperlink>
    </w:p>
    <w:p w14:paraId="060F6E3D" w14:textId="0C8893AF" w:rsidR="00286AE0" w:rsidRDefault="00A62417">
      <w:pPr>
        <w:pStyle w:val="TOC1"/>
        <w:tabs>
          <w:tab w:val="left" w:pos="1820"/>
        </w:tabs>
        <w:rPr>
          <w:rFonts w:asciiTheme="minorHAnsi" w:eastAsiaTheme="minorEastAsia" w:hAnsiTheme="minorHAnsi" w:cstheme="minorBidi"/>
          <w:b w:val="0"/>
          <w:bCs w:val="0"/>
          <w:noProof/>
          <w:kern w:val="2"/>
          <w:sz w:val="22"/>
          <w:szCs w:val="22"/>
          <w14:ligatures w14:val="standardContextual"/>
        </w:rPr>
      </w:pPr>
      <w:hyperlink w:anchor="_Toc134094244" w:history="1">
        <w:r w:rsidR="00286AE0" w:rsidRPr="007D0C2A">
          <w:rPr>
            <w:rStyle w:val="Hyperlink"/>
            <w:noProof/>
          </w:rPr>
          <w:t>CHƯƠNG 5.</w:t>
        </w:r>
        <w:r w:rsidR="00286AE0">
          <w:rPr>
            <w:rFonts w:asciiTheme="minorHAnsi" w:eastAsiaTheme="minorEastAsia" w:hAnsiTheme="minorHAnsi" w:cstheme="minorBidi"/>
            <w:b w:val="0"/>
            <w:bCs w:val="0"/>
            <w:noProof/>
            <w:kern w:val="2"/>
            <w:sz w:val="22"/>
            <w:szCs w:val="22"/>
            <w14:ligatures w14:val="standardContextual"/>
          </w:rPr>
          <w:tab/>
        </w:r>
        <w:r w:rsidR="00286AE0" w:rsidRPr="007D0C2A">
          <w:rPr>
            <w:rStyle w:val="Hyperlink"/>
            <w:noProof/>
          </w:rPr>
          <w:t>THIẾT KẾ TEST CASE VÀ THỰC HIỆN TEST – LOG BUG</w:t>
        </w:r>
        <w:r w:rsidR="00286AE0">
          <w:rPr>
            <w:noProof/>
            <w:webHidden/>
          </w:rPr>
          <w:tab/>
        </w:r>
        <w:r w:rsidR="00286AE0">
          <w:rPr>
            <w:noProof/>
            <w:webHidden/>
          </w:rPr>
          <w:tab/>
        </w:r>
        <w:r w:rsidR="00286AE0">
          <w:rPr>
            <w:noProof/>
            <w:webHidden/>
          </w:rPr>
          <w:fldChar w:fldCharType="begin"/>
        </w:r>
        <w:r w:rsidR="00286AE0">
          <w:rPr>
            <w:noProof/>
            <w:webHidden/>
          </w:rPr>
          <w:instrText xml:space="preserve"> PAGEREF _Toc134094244 \h </w:instrText>
        </w:r>
        <w:r w:rsidR="00286AE0">
          <w:rPr>
            <w:noProof/>
            <w:webHidden/>
          </w:rPr>
        </w:r>
        <w:r w:rsidR="00286AE0">
          <w:rPr>
            <w:noProof/>
            <w:webHidden/>
          </w:rPr>
          <w:fldChar w:fldCharType="separate"/>
        </w:r>
        <w:r w:rsidR="00286AE0">
          <w:rPr>
            <w:noProof/>
            <w:webHidden/>
          </w:rPr>
          <w:t>163</w:t>
        </w:r>
        <w:r w:rsidR="00286AE0">
          <w:rPr>
            <w:noProof/>
            <w:webHidden/>
          </w:rPr>
          <w:fldChar w:fldCharType="end"/>
        </w:r>
      </w:hyperlink>
    </w:p>
    <w:p w14:paraId="1904C4A6" w14:textId="7B5F9B3B"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45" w:history="1">
        <w:r w:rsidR="00286AE0" w:rsidRPr="007D0C2A">
          <w:rPr>
            <w:rStyle w:val="Hyperlink"/>
            <w:noProof/>
          </w:rPr>
          <w:t>5.1.</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Kế hoạch kiểm thử</w:t>
        </w:r>
        <w:r w:rsidR="00286AE0">
          <w:rPr>
            <w:noProof/>
            <w:webHidden/>
          </w:rPr>
          <w:tab/>
        </w:r>
        <w:r w:rsidR="00286AE0">
          <w:rPr>
            <w:noProof/>
            <w:webHidden/>
          </w:rPr>
          <w:fldChar w:fldCharType="begin"/>
        </w:r>
        <w:r w:rsidR="00286AE0">
          <w:rPr>
            <w:noProof/>
            <w:webHidden/>
          </w:rPr>
          <w:instrText xml:space="preserve"> PAGEREF _Toc134094245 \h </w:instrText>
        </w:r>
        <w:r w:rsidR="00286AE0">
          <w:rPr>
            <w:noProof/>
            <w:webHidden/>
          </w:rPr>
        </w:r>
        <w:r w:rsidR="00286AE0">
          <w:rPr>
            <w:noProof/>
            <w:webHidden/>
          </w:rPr>
          <w:fldChar w:fldCharType="separate"/>
        </w:r>
        <w:r w:rsidR="00286AE0">
          <w:rPr>
            <w:noProof/>
            <w:webHidden/>
          </w:rPr>
          <w:t>163</w:t>
        </w:r>
        <w:r w:rsidR="00286AE0">
          <w:rPr>
            <w:noProof/>
            <w:webHidden/>
          </w:rPr>
          <w:fldChar w:fldCharType="end"/>
        </w:r>
      </w:hyperlink>
    </w:p>
    <w:p w14:paraId="66F8C767" w14:textId="5E351770"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46" w:history="1">
        <w:r w:rsidR="00286AE0" w:rsidRPr="007D0C2A">
          <w:rPr>
            <w:rStyle w:val="Hyperlink"/>
            <w:noProof/>
          </w:rPr>
          <w:t>5.1.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Chiến lược kiểm thử</w:t>
        </w:r>
        <w:r w:rsidR="00286AE0">
          <w:rPr>
            <w:noProof/>
            <w:webHidden/>
          </w:rPr>
          <w:tab/>
        </w:r>
        <w:r w:rsidR="00286AE0">
          <w:rPr>
            <w:noProof/>
            <w:webHidden/>
          </w:rPr>
          <w:fldChar w:fldCharType="begin"/>
        </w:r>
        <w:r w:rsidR="00286AE0">
          <w:rPr>
            <w:noProof/>
            <w:webHidden/>
          </w:rPr>
          <w:instrText xml:space="preserve"> PAGEREF _Toc134094246 \h </w:instrText>
        </w:r>
        <w:r w:rsidR="00286AE0">
          <w:rPr>
            <w:noProof/>
            <w:webHidden/>
          </w:rPr>
        </w:r>
        <w:r w:rsidR="00286AE0">
          <w:rPr>
            <w:noProof/>
            <w:webHidden/>
          </w:rPr>
          <w:fldChar w:fldCharType="separate"/>
        </w:r>
        <w:r w:rsidR="00286AE0">
          <w:rPr>
            <w:noProof/>
            <w:webHidden/>
          </w:rPr>
          <w:t>163</w:t>
        </w:r>
        <w:r w:rsidR="00286AE0">
          <w:rPr>
            <w:noProof/>
            <w:webHidden/>
          </w:rPr>
          <w:fldChar w:fldCharType="end"/>
        </w:r>
      </w:hyperlink>
    </w:p>
    <w:p w14:paraId="7106B5F9" w14:textId="65EAEE6E"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47" w:history="1">
        <w:r w:rsidR="00286AE0" w:rsidRPr="007D0C2A">
          <w:rPr>
            <w:rStyle w:val="Hyperlink"/>
            <w:noProof/>
          </w:rPr>
          <w:t>5.1.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Dữ liệu kiểm thử</w:t>
        </w:r>
        <w:r w:rsidR="00286AE0">
          <w:rPr>
            <w:noProof/>
            <w:webHidden/>
          </w:rPr>
          <w:tab/>
        </w:r>
        <w:r w:rsidR="00286AE0">
          <w:rPr>
            <w:noProof/>
            <w:webHidden/>
          </w:rPr>
          <w:fldChar w:fldCharType="begin"/>
        </w:r>
        <w:r w:rsidR="00286AE0">
          <w:rPr>
            <w:noProof/>
            <w:webHidden/>
          </w:rPr>
          <w:instrText xml:space="preserve"> PAGEREF _Toc134094247 \h </w:instrText>
        </w:r>
        <w:r w:rsidR="00286AE0">
          <w:rPr>
            <w:noProof/>
            <w:webHidden/>
          </w:rPr>
        </w:r>
        <w:r w:rsidR="00286AE0">
          <w:rPr>
            <w:noProof/>
            <w:webHidden/>
          </w:rPr>
          <w:fldChar w:fldCharType="separate"/>
        </w:r>
        <w:r w:rsidR="00286AE0">
          <w:rPr>
            <w:noProof/>
            <w:webHidden/>
          </w:rPr>
          <w:t>163</w:t>
        </w:r>
        <w:r w:rsidR="00286AE0">
          <w:rPr>
            <w:noProof/>
            <w:webHidden/>
          </w:rPr>
          <w:fldChar w:fldCharType="end"/>
        </w:r>
      </w:hyperlink>
    </w:p>
    <w:p w14:paraId="297FFF74" w14:textId="6460DA9C"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48" w:history="1">
        <w:r w:rsidR="00286AE0" w:rsidRPr="007D0C2A">
          <w:rPr>
            <w:rStyle w:val="Hyperlink"/>
            <w:noProof/>
          </w:rPr>
          <w:t>5.1.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iêu chí thực hiện kiểm thử</w:t>
        </w:r>
        <w:r w:rsidR="00286AE0">
          <w:rPr>
            <w:noProof/>
            <w:webHidden/>
          </w:rPr>
          <w:tab/>
        </w:r>
        <w:r w:rsidR="00286AE0">
          <w:rPr>
            <w:noProof/>
            <w:webHidden/>
          </w:rPr>
          <w:fldChar w:fldCharType="begin"/>
        </w:r>
        <w:r w:rsidR="00286AE0">
          <w:rPr>
            <w:noProof/>
            <w:webHidden/>
          </w:rPr>
          <w:instrText xml:space="preserve"> PAGEREF _Toc134094248 \h </w:instrText>
        </w:r>
        <w:r w:rsidR="00286AE0">
          <w:rPr>
            <w:noProof/>
            <w:webHidden/>
          </w:rPr>
        </w:r>
        <w:r w:rsidR="00286AE0">
          <w:rPr>
            <w:noProof/>
            <w:webHidden/>
          </w:rPr>
          <w:fldChar w:fldCharType="separate"/>
        </w:r>
        <w:r w:rsidR="00286AE0">
          <w:rPr>
            <w:noProof/>
            <w:webHidden/>
          </w:rPr>
          <w:t>164</w:t>
        </w:r>
        <w:r w:rsidR="00286AE0">
          <w:rPr>
            <w:noProof/>
            <w:webHidden/>
          </w:rPr>
          <w:fldChar w:fldCharType="end"/>
        </w:r>
      </w:hyperlink>
    </w:p>
    <w:p w14:paraId="2E77D17E" w14:textId="62DBFEDD"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49" w:history="1">
        <w:r w:rsidR="00286AE0" w:rsidRPr="007D0C2A">
          <w:rPr>
            <w:rStyle w:val="Hyperlink"/>
            <w:noProof/>
          </w:rPr>
          <w:t>5.1.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Ước lượng tổng số Testcase và thời gian thực hiện kiểm thử tương ứng</w:t>
        </w:r>
        <w:r w:rsidR="00286AE0">
          <w:rPr>
            <w:noProof/>
            <w:webHidden/>
          </w:rPr>
          <w:tab/>
        </w:r>
        <w:r w:rsidR="00286AE0">
          <w:rPr>
            <w:noProof/>
            <w:webHidden/>
          </w:rPr>
          <w:fldChar w:fldCharType="begin"/>
        </w:r>
        <w:r w:rsidR="00286AE0">
          <w:rPr>
            <w:noProof/>
            <w:webHidden/>
          </w:rPr>
          <w:instrText xml:space="preserve"> PAGEREF _Toc134094249 \h </w:instrText>
        </w:r>
        <w:r w:rsidR="00286AE0">
          <w:rPr>
            <w:noProof/>
            <w:webHidden/>
          </w:rPr>
        </w:r>
        <w:r w:rsidR="00286AE0">
          <w:rPr>
            <w:noProof/>
            <w:webHidden/>
          </w:rPr>
          <w:fldChar w:fldCharType="separate"/>
        </w:r>
        <w:r w:rsidR="00286AE0">
          <w:rPr>
            <w:noProof/>
            <w:webHidden/>
          </w:rPr>
          <w:t>165</w:t>
        </w:r>
        <w:r w:rsidR="00286AE0">
          <w:rPr>
            <w:noProof/>
            <w:webHidden/>
          </w:rPr>
          <w:fldChar w:fldCharType="end"/>
        </w:r>
      </w:hyperlink>
    </w:p>
    <w:p w14:paraId="45ACAC22" w14:textId="07669F06"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50" w:history="1">
        <w:r w:rsidR="00286AE0" w:rsidRPr="007D0C2A">
          <w:rPr>
            <w:rStyle w:val="Hyperlink"/>
            <w:noProof/>
          </w:rPr>
          <w:t>5.2.</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Thiết kế Testcase</w:t>
        </w:r>
        <w:r w:rsidR="00286AE0">
          <w:rPr>
            <w:noProof/>
            <w:webHidden/>
          </w:rPr>
          <w:tab/>
        </w:r>
        <w:r w:rsidR="00286AE0">
          <w:rPr>
            <w:noProof/>
            <w:webHidden/>
          </w:rPr>
          <w:fldChar w:fldCharType="begin"/>
        </w:r>
        <w:r w:rsidR="00286AE0">
          <w:rPr>
            <w:noProof/>
            <w:webHidden/>
          </w:rPr>
          <w:instrText xml:space="preserve"> PAGEREF _Toc134094250 \h </w:instrText>
        </w:r>
        <w:r w:rsidR="00286AE0">
          <w:rPr>
            <w:noProof/>
            <w:webHidden/>
          </w:rPr>
        </w:r>
        <w:r w:rsidR="00286AE0">
          <w:rPr>
            <w:noProof/>
            <w:webHidden/>
          </w:rPr>
          <w:fldChar w:fldCharType="separate"/>
        </w:r>
        <w:r w:rsidR="00286AE0">
          <w:rPr>
            <w:noProof/>
            <w:webHidden/>
          </w:rPr>
          <w:t>165</w:t>
        </w:r>
        <w:r w:rsidR="00286AE0">
          <w:rPr>
            <w:noProof/>
            <w:webHidden/>
          </w:rPr>
          <w:fldChar w:fldCharType="end"/>
        </w:r>
      </w:hyperlink>
    </w:p>
    <w:p w14:paraId="0C547AA2" w14:textId="2977C6D0"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51" w:history="1">
        <w:r w:rsidR="00286AE0" w:rsidRPr="007D0C2A">
          <w:rPr>
            <w:rStyle w:val="Hyperlink"/>
            <w:noProof/>
          </w:rPr>
          <w:t>5.2.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Các bước để tạo Test case</w:t>
        </w:r>
        <w:r w:rsidR="00286AE0">
          <w:rPr>
            <w:noProof/>
            <w:webHidden/>
          </w:rPr>
          <w:tab/>
        </w:r>
        <w:r w:rsidR="00286AE0">
          <w:rPr>
            <w:noProof/>
            <w:webHidden/>
          </w:rPr>
          <w:fldChar w:fldCharType="begin"/>
        </w:r>
        <w:r w:rsidR="00286AE0">
          <w:rPr>
            <w:noProof/>
            <w:webHidden/>
          </w:rPr>
          <w:instrText xml:space="preserve"> PAGEREF _Toc134094251 \h </w:instrText>
        </w:r>
        <w:r w:rsidR="00286AE0">
          <w:rPr>
            <w:noProof/>
            <w:webHidden/>
          </w:rPr>
        </w:r>
        <w:r w:rsidR="00286AE0">
          <w:rPr>
            <w:noProof/>
            <w:webHidden/>
          </w:rPr>
          <w:fldChar w:fldCharType="separate"/>
        </w:r>
        <w:r w:rsidR="00286AE0">
          <w:rPr>
            <w:noProof/>
            <w:webHidden/>
          </w:rPr>
          <w:t>165</w:t>
        </w:r>
        <w:r w:rsidR="00286AE0">
          <w:rPr>
            <w:noProof/>
            <w:webHidden/>
          </w:rPr>
          <w:fldChar w:fldCharType="end"/>
        </w:r>
      </w:hyperlink>
    </w:p>
    <w:p w14:paraId="1FF14A02" w14:textId="4A60D0ED"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52" w:history="1">
        <w:r w:rsidR="00286AE0" w:rsidRPr="007D0C2A">
          <w:rPr>
            <w:rStyle w:val="Hyperlink"/>
            <w:noProof/>
          </w:rPr>
          <w:t>5.2.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Cấu trúc của một Testcase</w:t>
        </w:r>
        <w:r w:rsidR="00286AE0">
          <w:rPr>
            <w:noProof/>
            <w:webHidden/>
          </w:rPr>
          <w:tab/>
        </w:r>
        <w:r w:rsidR="00286AE0">
          <w:rPr>
            <w:noProof/>
            <w:webHidden/>
          </w:rPr>
          <w:fldChar w:fldCharType="begin"/>
        </w:r>
        <w:r w:rsidR="00286AE0">
          <w:rPr>
            <w:noProof/>
            <w:webHidden/>
          </w:rPr>
          <w:instrText xml:space="preserve"> PAGEREF _Toc134094252 \h </w:instrText>
        </w:r>
        <w:r w:rsidR="00286AE0">
          <w:rPr>
            <w:noProof/>
            <w:webHidden/>
          </w:rPr>
        </w:r>
        <w:r w:rsidR="00286AE0">
          <w:rPr>
            <w:noProof/>
            <w:webHidden/>
          </w:rPr>
          <w:fldChar w:fldCharType="separate"/>
        </w:r>
        <w:r w:rsidR="00286AE0">
          <w:rPr>
            <w:noProof/>
            <w:webHidden/>
          </w:rPr>
          <w:t>165</w:t>
        </w:r>
        <w:r w:rsidR="00286AE0">
          <w:rPr>
            <w:noProof/>
            <w:webHidden/>
          </w:rPr>
          <w:fldChar w:fldCharType="end"/>
        </w:r>
      </w:hyperlink>
    </w:p>
    <w:p w14:paraId="06B0E833" w14:textId="08FE42B9"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53" w:history="1">
        <w:r w:rsidR="00286AE0" w:rsidRPr="007D0C2A">
          <w:rPr>
            <w:rStyle w:val="Hyperlink"/>
            <w:noProof/>
          </w:rPr>
          <w:t>5.3.</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Log Bug-Jira</w:t>
        </w:r>
        <w:r w:rsidR="00286AE0">
          <w:rPr>
            <w:noProof/>
            <w:webHidden/>
          </w:rPr>
          <w:tab/>
        </w:r>
        <w:r w:rsidR="00286AE0">
          <w:rPr>
            <w:noProof/>
            <w:webHidden/>
          </w:rPr>
          <w:fldChar w:fldCharType="begin"/>
        </w:r>
        <w:r w:rsidR="00286AE0">
          <w:rPr>
            <w:noProof/>
            <w:webHidden/>
          </w:rPr>
          <w:instrText xml:space="preserve"> PAGEREF _Toc134094253 \h </w:instrText>
        </w:r>
        <w:r w:rsidR="00286AE0">
          <w:rPr>
            <w:noProof/>
            <w:webHidden/>
          </w:rPr>
        </w:r>
        <w:r w:rsidR="00286AE0">
          <w:rPr>
            <w:noProof/>
            <w:webHidden/>
          </w:rPr>
          <w:fldChar w:fldCharType="separate"/>
        </w:r>
        <w:r w:rsidR="00286AE0">
          <w:rPr>
            <w:noProof/>
            <w:webHidden/>
          </w:rPr>
          <w:t>166</w:t>
        </w:r>
        <w:r w:rsidR="00286AE0">
          <w:rPr>
            <w:noProof/>
            <w:webHidden/>
          </w:rPr>
          <w:fldChar w:fldCharType="end"/>
        </w:r>
      </w:hyperlink>
    </w:p>
    <w:p w14:paraId="4BC8AC37" w14:textId="30EE77B4"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54" w:history="1">
        <w:r w:rsidR="00286AE0" w:rsidRPr="007D0C2A">
          <w:rPr>
            <w:rStyle w:val="Hyperlink"/>
            <w:noProof/>
          </w:rPr>
          <w:t>5.3.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Khái niệm</w:t>
        </w:r>
        <w:r w:rsidR="00286AE0">
          <w:rPr>
            <w:noProof/>
            <w:webHidden/>
          </w:rPr>
          <w:tab/>
        </w:r>
        <w:r w:rsidR="00286AE0">
          <w:rPr>
            <w:noProof/>
            <w:webHidden/>
          </w:rPr>
          <w:fldChar w:fldCharType="begin"/>
        </w:r>
        <w:r w:rsidR="00286AE0">
          <w:rPr>
            <w:noProof/>
            <w:webHidden/>
          </w:rPr>
          <w:instrText xml:space="preserve"> PAGEREF _Toc134094254 \h </w:instrText>
        </w:r>
        <w:r w:rsidR="00286AE0">
          <w:rPr>
            <w:noProof/>
            <w:webHidden/>
          </w:rPr>
        </w:r>
        <w:r w:rsidR="00286AE0">
          <w:rPr>
            <w:noProof/>
            <w:webHidden/>
          </w:rPr>
          <w:fldChar w:fldCharType="separate"/>
        </w:r>
        <w:r w:rsidR="00286AE0">
          <w:rPr>
            <w:noProof/>
            <w:webHidden/>
          </w:rPr>
          <w:t>166</w:t>
        </w:r>
        <w:r w:rsidR="00286AE0">
          <w:rPr>
            <w:noProof/>
            <w:webHidden/>
          </w:rPr>
          <w:fldChar w:fldCharType="end"/>
        </w:r>
      </w:hyperlink>
    </w:p>
    <w:p w14:paraId="6C83A2F4" w14:textId="2C5EDD3F"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55" w:history="1">
        <w:r w:rsidR="00286AE0" w:rsidRPr="007D0C2A">
          <w:rPr>
            <w:rStyle w:val="Hyperlink"/>
            <w:noProof/>
          </w:rPr>
          <w:t>5.3.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5.3.2. Tính năng</w:t>
        </w:r>
        <w:r w:rsidR="00286AE0">
          <w:rPr>
            <w:noProof/>
            <w:webHidden/>
          </w:rPr>
          <w:tab/>
        </w:r>
        <w:r w:rsidR="00286AE0">
          <w:rPr>
            <w:noProof/>
            <w:webHidden/>
          </w:rPr>
          <w:fldChar w:fldCharType="begin"/>
        </w:r>
        <w:r w:rsidR="00286AE0">
          <w:rPr>
            <w:noProof/>
            <w:webHidden/>
          </w:rPr>
          <w:instrText xml:space="preserve"> PAGEREF _Toc134094255 \h </w:instrText>
        </w:r>
        <w:r w:rsidR="00286AE0">
          <w:rPr>
            <w:noProof/>
            <w:webHidden/>
          </w:rPr>
        </w:r>
        <w:r w:rsidR="00286AE0">
          <w:rPr>
            <w:noProof/>
            <w:webHidden/>
          </w:rPr>
          <w:fldChar w:fldCharType="separate"/>
        </w:r>
        <w:r w:rsidR="00286AE0">
          <w:rPr>
            <w:noProof/>
            <w:webHidden/>
          </w:rPr>
          <w:t>166</w:t>
        </w:r>
        <w:r w:rsidR="00286AE0">
          <w:rPr>
            <w:noProof/>
            <w:webHidden/>
          </w:rPr>
          <w:fldChar w:fldCharType="end"/>
        </w:r>
      </w:hyperlink>
    </w:p>
    <w:p w14:paraId="110F56D7" w14:textId="23D9C82D"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56" w:history="1">
        <w:r w:rsidR="00286AE0" w:rsidRPr="007D0C2A">
          <w:rPr>
            <w:rStyle w:val="Hyperlink"/>
            <w:noProof/>
          </w:rPr>
          <w:t>5.3.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Ưu điểm</w:t>
        </w:r>
        <w:r w:rsidR="00286AE0">
          <w:rPr>
            <w:noProof/>
            <w:webHidden/>
          </w:rPr>
          <w:tab/>
        </w:r>
        <w:r w:rsidR="00286AE0">
          <w:rPr>
            <w:noProof/>
            <w:webHidden/>
          </w:rPr>
          <w:fldChar w:fldCharType="begin"/>
        </w:r>
        <w:r w:rsidR="00286AE0">
          <w:rPr>
            <w:noProof/>
            <w:webHidden/>
          </w:rPr>
          <w:instrText xml:space="preserve"> PAGEREF _Toc134094256 \h </w:instrText>
        </w:r>
        <w:r w:rsidR="00286AE0">
          <w:rPr>
            <w:noProof/>
            <w:webHidden/>
          </w:rPr>
        </w:r>
        <w:r w:rsidR="00286AE0">
          <w:rPr>
            <w:noProof/>
            <w:webHidden/>
          </w:rPr>
          <w:fldChar w:fldCharType="separate"/>
        </w:r>
        <w:r w:rsidR="00286AE0">
          <w:rPr>
            <w:noProof/>
            <w:webHidden/>
          </w:rPr>
          <w:t>166</w:t>
        </w:r>
        <w:r w:rsidR="00286AE0">
          <w:rPr>
            <w:noProof/>
            <w:webHidden/>
          </w:rPr>
          <w:fldChar w:fldCharType="end"/>
        </w:r>
      </w:hyperlink>
    </w:p>
    <w:p w14:paraId="148334AC" w14:textId="56DC2332"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57" w:history="1">
        <w:r w:rsidR="00286AE0" w:rsidRPr="007D0C2A">
          <w:rPr>
            <w:rStyle w:val="Hyperlink"/>
            <w:noProof/>
          </w:rPr>
          <w:t>5.3.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Nhược điểm</w:t>
        </w:r>
        <w:r w:rsidR="00286AE0">
          <w:rPr>
            <w:noProof/>
            <w:webHidden/>
          </w:rPr>
          <w:tab/>
        </w:r>
        <w:r w:rsidR="00286AE0">
          <w:rPr>
            <w:noProof/>
            <w:webHidden/>
          </w:rPr>
          <w:fldChar w:fldCharType="begin"/>
        </w:r>
        <w:r w:rsidR="00286AE0">
          <w:rPr>
            <w:noProof/>
            <w:webHidden/>
          </w:rPr>
          <w:instrText xml:space="preserve"> PAGEREF _Toc134094257 \h </w:instrText>
        </w:r>
        <w:r w:rsidR="00286AE0">
          <w:rPr>
            <w:noProof/>
            <w:webHidden/>
          </w:rPr>
        </w:r>
        <w:r w:rsidR="00286AE0">
          <w:rPr>
            <w:noProof/>
            <w:webHidden/>
          </w:rPr>
          <w:fldChar w:fldCharType="separate"/>
        </w:r>
        <w:r w:rsidR="00286AE0">
          <w:rPr>
            <w:noProof/>
            <w:webHidden/>
          </w:rPr>
          <w:t>167</w:t>
        </w:r>
        <w:r w:rsidR="00286AE0">
          <w:rPr>
            <w:noProof/>
            <w:webHidden/>
          </w:rPr>
          <w:fldChar w:fldCharType="end"/>
        </w:r>
      </w:hyperlink>
    </w:p>
    <w:p w14:paraId="088877AA" w14:textId="032BB48B"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58" w:history="1">
        <w:r w:rsidR="00286AE0" w:rsidRPr="007D0C2A">
          <w:rPr>
            <w:rStyle w:val="Hyperlink"/>
            <w:noProof/>
          </w:rPr>
          <w:t>5.3.5.</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hực trạng</w:t>
        </w:r>
        <w:r w:rsidR="00286AE0">
          <w:rPr>
            <w:noProof/>
            <w:webHidden/>
          </w:rPr>
          <w:tab/>
        </w:r>
        <w:r w:rsidR="00286AE0">
          <w:rPr>
            <w:noProof/>
            <w:webHidden/>
          </w:rPr>
          <w:fldChar w:fldCharType="begin"/>
        </w:r>
        <w:r w:rsidR="00286AE0">
          <w:rPr>
            <w:noProof/>
            <w:webHidden/>
          </w:rPr>
          <w:instrText xml:space="preserve"> PAGEREF _Toc134094258 \h </w:instrText>
        </w:r>
        <w:r w:rsidR="00286AE0">
          <w:rPr>
            <w:noProof/>
            <w:webHidden/>
          </w:rPr>
        </w:r>
        <w:r w:rsidR="00286AE0">
          <w:rPr>
            <w:noProof/>
            <w:webHidden/>
          </w:rPr>
          <w:fldChar w:fldCharType="separate"/>
        </w:r>
        <w:r w:rsidR="00286AE0">
          <w:rPr>
            <w:noProof/>
            <w:webHidden/>
          </w:rPr>
          <w:t>167</w:t>
        </w:r>
        <w:r w:rsidR="00286AE0">
          <w:rPr>
            <w:noProof/>
            <w:webHidden/>
          </w:rPr>
          <w:fldChar w:fldCharType="end"/>
        </w:r>
      </w:hyperlink>
    </w:p>
    <w:p w14:paraId="76636BAD" w14:textId="685F08B4" w:rsidR="00286AE0" w:rsidRDefault="00A62417">
      <w:pPr>
        <w:pStyle w:val="TOC1"/>
        <w:tabs>
          <w:tab w:val="left" w:pos="1820"/>
        </w:tabs>
        <w:rPr>
          <w:rFonts w:asciiTheme="minorHAnsi" w:eastAsiaTheme="minorEastAsia" w:hAnsiTheme="minorHAnsi" w:cstheme="minorBidi"/>
          <w:b w:val="0"/>
          <w:bCs w:val="0"/>
          <w:noProof/>
          <w:kern w:val="2"/>
          <w:sz w:val="22"/>
          <w:szCs w:val="22"/>
          <w14:ligatures w14:val="standardContextual"/>
        </w:rPr>
      </w:pPr>
      <w:hyperlink w:anchor="_Toc134094259" w:history="1">
        <w:r w:rsidR="00286AE0" w:rsidRPr="007D0C2A">
          <w:rPr>
            <w:rStyle w:val="Hyperlink"/>
            <w:noProof/>
          </w:rPr>
          <w:t>CHƯƠNG 6.</w:t>
        </w:r>
        <w:r w:rsidR="00286AE0">
          <w:rPr>
            <w:rFonts w:asciiTheme="minorHAnsi" w:eastAsiaTheme="minorEastAsia" w:hAnsiTheme="minorHAnsi" w:cstheme="minorBidi"/>
            <w:b w:val="0"/>
            <w:bCs w:val="0"/>
            <w:noProof/>
            <w:kern w:val="2"/>
            <w:sz w:val="22"/>
            <w:szCs w:val="22"/>
            <w14:ligatures w14:val="standardContextual"/>
          </w:rPr>
          <w:tab/>
        </w:r>
        <w:r w:rsidR="00286AE0" w:rsidRPr="007D0C2A">
          <w:rPr>
            <w:rStyle w:val="Hyperlink"/>
            <w:noProof/>
          </w:rPr>
          <w:t>KẾT QUẢ KIỂM THỬ</w:t>
        </w:r>
        <w:r w:rsidR="00286AE0">
          <w:rPr>
            <w:noProof/>
            <w:webHidden/>
          </w:rPr>
          <w:tab/>
        </w:r>
        <w:r w:rsidR="00286AE0">
          <w:rPr>
            <w:noProof/>
            <w:webHidden/>
          </w:rPr>
          <w:fldChar w:fldCharType="begin"/>
        </w:r>
        <w:r w:rsidR="00286AE0">
          <w:rPr>
            <w:noProof/>
            <w:webHidden/>
          </w:rPr>
          <w:instrText xml:space="preserve"> PAGEREF _Toc134094259 \h </w:instrText>
        </w:r>
        <w:r w:rsidR="00286AE0">
          <w:rPr>
            <w:noProof/>
            <w:webHidden/>
          </w:rPr>
        </w:r>
        <w:r w:rsidR="00286AE0">
          <w:rPr>
            <w:noProof/>
            <w:webHidden/>
          </w:rPr>
          <w:fldChar w:fldCharType="separate"/>
        </w:r>
        <w:r w:rsidR="00286AE0">
          <w:rPr>
            <w:noProof/>
            <w:webHidden/>
          </w:rPr>
          <w:t>168</w:t>
        </w:r>
        <w:r w:rsidR="00286AE0">
          <w:rPr>
            <w:noProof/>
            <w:webHidden/>
          </w:rPr>
          <w:fldChar w:fldCharType="end"/>
        </w:r>
      </w:hyperlink>
    </w:p>
    <w:p w14:paraId="5F26D185" w14:textId="050B5BF0"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60" w:history="1">
        <w:r w:rsidR="00286AE0" w:rsidRPr="007D0C2A">
          <w:rPr>
            <w:rStyle w:val="Hyperlink"/>
            <w:noProof/>
          </w:rPr>
          <w:t>6.1.</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Kết quả thực hiện kiểm thử</w:t>
        </w:r>
        <w:r w:rsidR="00286AE0">
          <w:rPr>
            <w:noProof/>
            <w:webHidden/>
          </w:rPr>
          <w:tab/>
        </w:r>
        <w:r w:rsidR="00286AE0">
          <w:rPr>
            <w:noProof/>
            <w:webHidden/>
          </w:rPr>
          <w:fldChar w:fldCharType="begin"/>
        </w:r>
        <w:r w:rsidR="00286AE0">
          <w:rPr>
            <w:noProof/>
            <w:webHidden/>
          </w:rPr>
          <w:instrText xml:space="preserve"> PAGEREF _Toc134094260 \h </w:instrText>
        </w:r>
        <w:r w:rsidR="00286AE0">
          <w:rPr>
            <w:noProof/>
            <w:webHidden/>
          </w:rPr>
        </w:r>
        <w:r w:rsidR="00286AE0">
          <w:rPr>
            <w:noProof/>
            <w:webHidden/>
          </w:rPr>
          <w:fldChar w:fldCharType="separate"/>
        </w:r>
        <w:r w:rsidR="00286AE0">
          <w:rPr>
            <w:noProof/>
            <w:webHidden/>
          </w:rPr>
          <w:t>168</w:t>
        </w:r>
        <w:r w:rsidR="00286AE0">
          <w:rPr>
            <w:noProof/>
            <w:webHidden/>
          </w:rPr>
          <w:fldChar w:fldCharType="end"/>
        </w:r>
      </w:hyperlink>
    </w:p>
    <w:p w14:paraId="6F40B6F3" w14:textId="60E23BC8"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61" w:history="1">
        <w:r w:rsidR="00286AE0" w:rsidRPr="007D0C2A">
          <w:rPr>
            <w:rStyle w:val="Hyperlink"/>
            <w:noProof/>
          </w:rPr>
          <w:t>6.1.1.</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ặt phòng cho khách vãng lai</w:t>
        </w:r>
        <w:r w:rsidR="00286AE0">
          <w:rPr>
            <w:noProof/>
            <w:webHidden/>
          </w:rPr>
          <w:tab/>
        </w:r>
        <w:r w:rsidR="00286AE0">
          <w:rPr>
            <w:noProof/>
            <w:webHidden/>
          </w:rPr>
          <w:fldChar w:fldCharType="begin"/>
        </w:r>
        <w:r w:rsidR="00286AE0">
          <w:rPr>
            <w:noProof/>
            <w:webHidden/>
          </w:rPr>
          <w:instrText xml:space="preserve"> PAGEREF _Toc134094261 \h </w:instrText>
        </w:r>
        <w:r w:rsidR="00286AE0">
          <w:rPr>
            <w:noProof/>
            <w:webHidden/>
          </w:rPr>
        </w:r>
        <w:r w:rsidR="00286AE0">
          <w:rPr>
            <w:noProof/>
            <w:webHidden/>
          </w:rPr>
          <w:fldChar w:fldCharType="separate"/>
        </w:r>
        <w:r w:rsidR="00286AE0">
          <w:rPr>
            <w:noProof/>
            <w:webHidden/>
          </w:rPr>
          <w:t>168</w:t>
        </w:r>
        <w:r w:rsidR="00286AE0">
          <w:rPr>
            <w:noProof/>
            <w:webHidden/>
          </w:rPr>
          <w:fldChar w:fldCharType="end"/>
        </w:r>
      </w:hyperlink>
    </w:p>
    <w:p w14:paraId="20B78E1A" w14:textId="08E299A2"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62" w:history="1">
        <w:r w:rsidR="00286AE0" w:rsidRPr="007D0C2A">
          <w:rPr>
            <w:rStyle w:val="Hyperlink"/>
            <w:noProof/>
          </w:rPr>
          <w:t>6.1.2.</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ặt phòng cho khách lẻ</w:t>
        </w:r>
        <w:r w:rsidR="00286AE0">
          <w:rPr>
            <w:noProof/>
            <w:webHidden/>
          </w:rPr>
          <w:tab/>
        </w:r>
        <w:r w:rsidR="00286AE0">
          <w:rPr>
            <w:noProof/>
            <w:webHidden/>
          </w:rPr>
          <w:fldChar w:fldCharType="begin"/>
        </w:r>
        <w:r w:rsidR="00286AE0">
          <w:rPr>
            <w:noProof/>
            <w:webHidden/>
          </w:rPr>
          <w:instrText xml:space="preserve"> PAGEREF _Toc134094262 \h </w:instrText>
        </w:r>
        <w:r w:rsidR="00286AE0">
          <w:rPr>
            <w:noProof/>
            <w:webHidden/>
          </w:rPr>
        </w:r>
        <w:r w:rsidR="00286AE0">
          <w:rPr>
            <w:noProof/>
            <w:webHidden/>
          </w:rPr>
          <w:fldChar w:fldCharType="separate"/>
        </w:r>
        <w:r w:rsidR="00286AE0">
          <w:rPr>
            <w:noProof/>
            <w:webHidden/>
          </w:rPr>
          <w:t>168</w:t>
        </w:r>
        <w:r w:rsidR="00286AE0">
          <w:rPr>
            <w:noProof/>
            <w:webHidden/>
          </w:rPr>
          <w:fldChar w:fldCharType="end"/>
        </w:r>
      </w:hyperlink>
    </w:p>
    <w:p w14:paraId="3CD33ECE" w14:textId="071927FA"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63" w:history="1">
        <w:r w:rsidR="00286AE0" w:rsidRPr="007D0C2A">
          <w:rPr>
            <w:rStyle w:val="Hyperlink"/>
            <w:noProof/>
          </w:rPr>
          <w:t>6.1.3.</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Đặt phòng khách đoàn</w:t>
        </w:r>
        <w:r w:rsidR="00286AE0">
          <w:rPr>
            <w:noProof/>
            <w:webHidden/>
          </w:rPr>
          <w:tab/>
        </w:r>
        <w:r w:rsidR="00286AE0">
          <w:rPr>
            <w:noProof/>
            <w:webHidden/>
          </w:rPr>
          <w:fldChar w:fldCharType="begin"/>
        </w:r>
        <w:r w:rsidR="00286AE0">
          <w:rPr>
            <w:noProof/>
            <w:webHidden/>
          </w:rPr>
          <w:instrText xml:space="preserve"> PAGEREF _Toc134094263 \h </w:instrText>
        </w:r>
        <w:r w:rsidR="00286AE0">
          <w:rPr>
            <w:noProof/>
            <w:webHidden/>
          </w:rPr>
        </w:r>
        <w:r w:rsidR="00286AE0">
          <w:rPr>
            <w:noProof/>
            <w:webHidden/>
          </w:rPr>
          <w:fldChar w:fldCharType="separate"/>
        </w:r>
        <w:r w:rsidR="00286AE0">
          <w:rPr>
            <w:noProof/>
            <w:webHidden/>
          </w:rPr>
          <w:t>168</w:t>
        </w:r>
        <w:r w:rsidR="00286AE0">
          <w:rPr>
            <w:noProof/>
            <w:webHidden/>
          </w:rPr>
          <w:fldChar w:fldCharType="end"/>
        </w:r>
      </w:hyperlink>
    </w:p>
    <w:p w14:paraId="0F1D49FE" w14:textId="6A6D8239"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64" w:history="1">
        <w:r w:rsidR="00286AE0" w:rsidRPr="007D0C2A">
          <w:rPr>
            <w:rStyle w:val="Hyperlink"/>
            <w:noProof/>
          </w:rPr>
          <w:t>6.1.4.</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Màn hình sau khi Reserve Reservation/Edit Reservation</w:t>
        </w:r>
        <w:r w:rsidR="00286AE0">
          <w:rPr>
            <w:noProof/>
            <w:webHidden/>
          </w:rPr>
          <w:tab/>
        </w:r>
        <w:r w:rsidR="00286AE0">
          <w:rPr>
            <w:noProof/>
            <w:webHidden/>
          </w:rPr>
          <w:fldChar w:fldCharType="begin"/>
        </w:r>
        <w:r w:rsidR="00286AE0">
          <w:rPr>
            <w:noProof/>
            <w:webHidden/>
          </w:rPr>
          <w:instrText xml:space="preserve"> PAGEREF _Toc134094264 \h </w:instrText>
        </w:r>
        <w:r w:rsidR="00286AE0">
          <w:rPr>
            <w:noProof/>
            <w:webHidden/>
          </w:rPr>
        </w:r>
        <w:r w:rsidR="00286AE0">
          <w:rPr>
            <w:noProof/>
            <w:webHidden/>
          </w:rPr>
          <w:fldChar w:fldCharType="separate"/>
        </w:r>
        <w:r w:rsidR="00286AE0">
          <w:rPr>
            <w:noProof/>
            <w:webHidden/>
          </w:rPr>
          <w:t>169</w:t>
        </w:r>
        <w:r w:rsidR="00286AE0">
          <w:rPr>
            <w:noProof/>
            <w:webHidden/>
          </w:rPr>
          <w:fldChar w:fldCharType="end"/>
        </w:r>
      </w:hyperlink>
    </w:p>
    <w:p w14:paraId="71AC50FD" w14:textId="6636B2A4"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65" w:history="1">
        <w:r w:rsidR="00286AE0" w:rsidRPr="007D0C2A">
          <w:rPr>
            <w:rStyle w:val="Hyperlink"/>
            <w:i/>
            <w:noProof/>
          </w:rPr>
          <w:t>6.1.5.</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Tìm kiếm Đặt phòng</w:t>
        </w:r>
        <w:r w:rsidR="00286AE0">
          <w:rPr>
            <w:noProof/>
            <w:webHidden/>
          </w:rPr>
          <w:tab/>
        </w:r>
        <w:r w:rsidR="00286AE0">
          <w:rPr>
            <w:noProof/>
            <w:webHidden/>
          </w:rPr>
          <w:fldChar w:fldCharType="begin"/>
        </w:r>
        <w:r w:rsidR="00286AE0">
          <w:rPr>
            <w:noProof/>
            <w:webHidden/>
          </w:rPr>
          <w:instrText xml:space="preserve"> PAGEREF _Toc134094265 \h </w:instrText>
        </w:r>
        <w:r w:rsidR="00286AE0">
          <w:rPr>
            <w:noProof/>
            <w:webHidden/>
          </w:rPr>
        </w:r>
        <w:r w:rsidR="00286AE0">
          <w:rPr>
            <w:noProof/>
            <w:webHidden/>
          </w:rPr>
          <w:fldChar w:fldCharType="separate"/>
        </w:r>
        <w:r w:rsidR="00286AE0">
          <w:rPr>
            <w:noProof/>
            <w:webHidden/>
          </w:rPr>
          <w:t>169</w:t>
        </w:r>
        <w:r w:rsidR="00286AE0">
          <w:rPr>
            <w:noProof/>
            <w:webHidden/>
          </w:rPr>
          <w:fldChar w:fldCharType="end"/>
        </w:r>
      </w:hyperlink>
    </w:p>
    <w:p w14:paraId="7AABF131" w14:textId="580536FC"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66" w:history="1">
        <w:r w:rsidR="00286AE0" w:rsidRPr="007D0C2A">
          <w:rPr>
            <w:rStyle w:val="Hyperlink"/>
            <w:i/>
            <w:noProof/>
          </w:rPr>
          <w:t>6.1.6.</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Revert Cancel</w:t>
        </w:r>
        <w:r w:rsidR="00286AE0">
          <w:rPr>
            <w:noProof/>
            <w:webHidden/>
          </w:rPr>
          <w:tab/>
        </w:r>
        <w:r w:rsidR="00286AE0">
          <w:rPr>
            <w:noProof/>
            <w:webHidden/>
          </w:rPr>
          <w:fldChar w:fldCharType="begin"/>
        </w:r>
        <w:r w:rsidR="00286AE0">
          <w:rPr>
            <w:noProof/>
            <w:webHidden/>
          </w:rPr>
          <w:instrText xml:space="preserve"> PAGEREF _Toc134094266 \h </w:instrText>
        </w:r>
        <w:r w:rsidR="00286AE0">
          <w:rPr>
            <w:noProof/>
            <w:webHidden/>
          </w:rPr>
        </w:r>
        <w:r w:rsidR="00286AE0">
          <w:rPr>
            <w:noProof/>
            <w:webHidden/>
          </w:rPr>
          <w:fldChar w:fldCharType="separate"/>
        </w:r>
        <w:r w:rsidR="00286AE0">
          <w:rPr>
            <w:noProof/>
            <w:webHidden/>
          </w:rPr>
          <w:t>169</w:t>
        </w:r>
        <w:r w:rsidR="00286AE0">
          <w:rPr>
            <w:noProof/>
            <w:webHidden/>
          </w:rPr>
          <w:fldChar w:fldCharType="end"/>
        </w:r>
      </w:hyperlink>
    </w:p>
    <w:p w14:paraId="3150EB99" w14:textId="520831ED"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67" w:history="1">
        <w:r w:rsidR="00286AE0" w:rsidRPr="007D0C2A">
          <w:rPr>
            <w:rStyle w:val="Hyperlink"/>
            <w:i/>
            <w:noProof/>
          </w:rPr>
          <w:t>6.1.7.</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Block phòng</w:t>
        </w:r>
        <w:r w:rsidR="00286AE0">
          <w:rPr>
            <w:noProof/>
            <w:webHidden/>
          </w:rPr>
          <w:tab/>
        </w:r>
        <w:r w:rsidR="00286AE0">
          <w:rPr>
            <w:noProof/>
            <w:webHidden/>
          </w:rPr>
          <w:fldChar w:fldCharType="begin"/>
        </w:r>
        <w:r w:rsidR="00286AE0">
          <w:rPr>
            <w:noProof/>
            <w:webHidden/>
          </w:rPr>
          <w:instrText xml:space="preserve"> PAGEREF _Toc134094267 \h </w:instrText>
        </w:r>
        <w:r w:rsidR="00286AE0">
          <w:rPr>
            <w:noProof/>
            <w:webHidden/>
          </w:rPr>
        </w:r>
        <w:r w:rsidR="00286AE0">
          <w:rPr>
            <w:noProof/>
            <w:webHidden/>
          </w:rPr>
          <w:fldChar w:fldCharType="separate"/>
        </w:r>
        <w:r w:rsidR="00286AE0">
          <w:rPr>
            <w:noProof/>
            <w:webHidden/>
          </w:rPr>
          <w:t>169</w:t>
        </w:r>
        <w:r w:rsidR="00286AE0">
          <w:rPr>
            <w:noProof/>
            <w:webHidden/>
          </w:rPr>
          <w:fldChar w:fldCharType="end"/>
        </w:r>
      </w:hyperlink>
    </w:p>
    <w:p w14:paraId="086B1DBC" w14:textId="36F068D4"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68" w:history="1">
        <w:r w:rsidR="00286AE0" w:rsidRPr="007D0C2A">
          <w:rPr>
            <w:rStyle w:val="Hyperlink"/>
            <w:i/>
            <w:noProof/>
          </w:rPr>
          <w:t>6.1.8.</w:t>
        </w:r>
        <w:r w:rsidR="00286AE0">
          <w:rPr>
            <w:rFonts w:asciiTheme="minorHAnsi" w:eastAsiaTheme="minorEastAsia" w:hAnsiTheme="minorHAnsi" w:cstheme="minorBidi"/>
            <w:noProof/>
            <w:kern w:val="2"/>
            <w:sz w:val="22"/>
            <w:szCs w:val="22"/>
            <w14:ligatures w14:val="standardContextual"/>
          </w:rPr>
          <w:tab/>
        </w:r>
        <w:r w:rsidR="00286AE0" w:rsidRPr="007D0C2A">
          <w:rPr>
            <w:rStyle w:val="Hyperlink"/>
            <w:noProof/>
          </w:rPr>
          <w:t>Night Audit</w:t>
        </w:r>
        <w:r w:rsidR="00286AE0">
          <w:rPr>
            <w:noProof/>
            <w:webHidden/>
          </w:rPr>
          <w:tab/>
        </w:r>
        <w:r w:rsidR="00286AE0">
          <w:rPr>
            <w:noProof/>
            <w:webHidden/>
          </w:rPr>
          <w:fldChar w:fldCharType="begin"/>
        </w:r>
        <w:r w:rsidR="00286AE0">
          <w:rPr>
            <w:noProof/>
            <w:webHidden/>
          </w:rPr>
          <w:instrText xml:space="preserve"> PAGEREF _Toc134094268 \h </w:instrText>
        </w:r>
        <w:r w:rsidR="00286AE0">
          <w:rPr>
            <w:noProof/>
            <w:webHidden/>
          </w:rPr>
        </w:r>
        <w:r w:rsidR="00286AE0">
          <w:rPr>
            <w:noProof/>
            <w:webHidden/>
          </w:rPr>
          <w:fldChar w:fldCharType="separate"/>
        </w:r>
        <w:r w:rsidR="00286AE0">
          <w:rPr>
            <w:noProof/>
            <w:webHidden/>
          </w:rPr>
          <w:t>169</w:t>
        </w:r>
        <w:r w:rsidR="00286AE0">
          <w:rPr>
            <w:noProof/>
            <w:webHidden/>
          </w:rPr>
          <w:fldChar w:fldCharType="end"/>
        </w:r>
      </w:hyperlink>
    </w:p>
    <w:p w14:paraId="10605DE9" w14:textId="0F3CAC5C"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269" w:history="1">
        <w:r w:rsidR="00286AE0" w:rsidRPr="007D0C2A">
          <w:rPr>
            <w:rStyle w:val="Hyperlink"/>
            <w:noProof/>
          </w:rPr>
          <w:t>KẾT LUẬN VÀ HƯỚNG PHÁT TRIỂN</w:t>
        </w:r>
        <w:r w:rsidR="00286AE0">
          <w:rPr>
            <w:noProof/>
            <w:webHidden/>
          </w:rPr>
          <w:tab/>
        </w:r>
        <w:r w:rsidR="00286AE0">
          <w:rPr>
            <w:noProof/>
            <w:webHidden/>
          </w:rPr>
          <w:fldChar w:fldCharType="begin"/>
        </w:r>
        <w:r w:rsidR="00286AE0">
          <w:rPr>
            <w:noProof/>
            <w:webHidden/>
          </w:rPr>
          <w:instrText xml:space="preserve"> PAGEREF _Toc134094269 \h </w:instrText>
        </w:r>
        <w:r w:rsidR="00286AE0">
          <w:rPr>
            <w:noProof/>
            <w:webHidden/>
          </w:rPr>
        </w:r>
        <w:r w:rsidR="00286AE0">
          <w:rPr>
            <w:noProof/>
            <w:webHidden/>
          </w:rPr>
          <w:fldChar w:fldCharType="separate"/>
        </w:r>
        <w:r w:rsidR="00286AE0">
          <w:rPr>
            <w:noProof/>
            <w:webHidden/>
          </w:rPr>
          <w:t>171</w:t>
        </w:r>
        <w:r w:rsidR="00286AE0">
          <w:rPr>
            <w:noProof/>
            <w:webHidden/>
          </w:rPr>
          <w:fldChar w:fldCharType="end"/>
        </w:r>
      </w:hyperlink>
    </w:p>
    <w:p w14:paraId="5BFF785A" w14:textId="3C211313"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70" w:history="1">
        <w:r w:rsidR="00286AE0" w:rsidRPr="007D0C2A">
          <w:rPr>
            <w:rStyle w:val="Hyperlink"/>
            <w:noProof/>
          </w:rPr>
          <w:t>KẾT QUẢ ĐẠT ĐƯỢC TRONG KỲ THỰC TẬP</w:t>
        </w:r>
        <w:r w:rsidR="00286AE0">
          <w:rPr>
            <w:noProof/>
            <w:webHidden/>
          </w:rPr>
          <w:tab/>
        </w:r>
        <w:r w:rsidR="00286AE0">
          <w:rPr>
            <w:noProof/>
            <w:webHidden/>
          </w:rPr>
          <w:fldChar w:fldCharType="begin"/>
        </w:r>
        <w:r w:rsidR="00286AE0">
          <w:rPr>
            <w:noProof/>
            <w:webHidden/>
          </w:rPr>
          <w:instrText xml:space="preserve"> PAGEREF _Toc134094270 \h </w:instrText>
        </w:r>
        <w:r w:rsidR="00286AE0">
          <w:rPr>
            <w:noProof/>
            <w:webHidden/>
          </w:rPr>
        </w:r>
        <w:r w:rsidR="00286AE0">
          <w:rPr>
            <w:noProof/>
            <w:webHidden/>
          </w:rPr>
          <w:fldChar w:fldCharType="separate"/>
        </w:r>
        <w:r w:rsidR="00286AE0">
          <w:rPr>
            <w:noProof/>
            <w:webHidden/>
          </w:rPr>
          <w:t>171</w:t>
        </w:r>
        <w:r w:rsidR="00286AE0">
          <w:rPr>
            <w:noProof/>
            <w:webHidden/>
          </w:rPr>
          <w:fldChar w:fldCharType="end"/>
        </w:r>
      </w:hyperlink>
    </w:p>
    <w:p w14:paraId="72B90430" w14:textId="358E1E0C" w:rsidR="00286AE0" w:rsidRDefault="00A62417">
      <w:pPr>
        <w:pStyle w:val="TOC3"/>
        <w:rPr>
          <w:rFonts w:asciiTheme="minorHAnsi" w:eastAsiaTheme="minorEastAsia" w:hAnsiTheme="minorHAnsi" w:cstheme="minorBidi"/>
          <w:noProof/>
          <w:kern w:val="2"/>
          <w:sz w:val="22"/>
          <w:szCs w:val="22"/>
          <w14:ligatures w14:val="standardContextual"/>
        </w:rPr>
      </w:pPr>
      <w:hyperlink w:anchor="_Toc134094271" w:history="1">
        <w:r w:rsidR="00286AE0" w:rsidRPr="007D0C2A">
          <w:rPr>
            <w:rStyle w:val="Hyperlink"/>
            <w:noProof/>
          </w:rPr>
          <w:t>KẾT LUẬN VÀ HƯỚNG PHÁT TRIỂN</w:t>
        </w:r>
        <w:r w:rsidR="00286AE0">
          <w:rPr>
            <w:noProof/>
            <w:webHidden/>
          </w:rPr>
          <w:tab/>
        </w:r>
        <w:r w:rsidR="00286AE0">
          <w:rPr>
            <w:noProof/>
            <w:webHidden/>
          </w:rPr>
          <w:fldChar w:fldCharType="begin"/>
        </w:r>
        <w:r w:rsidR="00286AE0">
          <w:rPr>
            <w:noProof/>
            <w:webHidden/>
          </w:rPr>
          <w:instrText xml:space="preserve"> PAGEREF _Toc134094271 \h </w:instrText>
        </w:r>
        <w:r w:rsidR="00286AE0">
          <w:rPr>
            <w:noProof/>
            <w:webHidden/>
          </w:rPr>
        </w:r>
        <w:r w:rsidR="00286AE0">
          <w:rPr>
            <w:noProof/>
            <w:webHidden/>
          </w:rPr>
          <w:fldChar w:fldCharType="separate"/>
        </w:r>
        <w:r w:rsidR="00286AE0">
          <w:rPr>
            <w:noProof/>
            <w:webHidden/>
          </w:rPr>
          <w:t>171</w:t>
        </w:r>
        <w:r w:rsidR="00286AE0">
          <w:rPr>
            <w:noProof/>
            <w:webHidden/>
          </w:rPr>
          <w:fldChar w:fldCharType="end"/>
        </w:r>
      </w:hyperlink>
    </w:p>
    <w:p w14:paraId="3EE28A11" w14:textId="7E44A3DD" w:rsidR="00286AE0" w:rsidRDefault="00A62417">
      <w:pPr>
        <w:pStyle w:val="TOC1"/>
        <w:tabs>
          <w:tab w:val="left" w:pos="1820"/>
        </w:tabs>
        <w:rPr>
          <w:rFonts w:asciiTheme="minorHAnsi" w:eastAsiaTheme="minorEastAsia" w:hAnsiTheme="minorHAnsi" w:cstheme="minorBidi"/>
          <w:b w:val="0"/>
          <w:bCs w:val="0"/>
          <w:noProof/>
          <w:kern w:val="2"/>
          <w:sz w:val="22"/>
          <w:szCs w:val="22"/>
          <w14:ligatures w14:val="standardContextual"/>
        </w:rPr>
      </w:pPr>
      <w:hyperlink w:anchor="_Toc134094272" w:history="1">
        <w:r w:rsidR="00286AE0" w:rsidRPr="007D0C2A">
          <w:rPr>
            <w:rStyle w:val="Hyperlink"/>
            <w:noProof/>
          </w:rPr>
          <w:t>CHƯƠNG 7.</w:t>
        </w:r>
        <w:r w:rsidR="00286AE0">
          <w:rPr>
            <w:rFonts w:asciiTheme="minorHAnsi" w:eastAsiaTheme="minorEastAsia" w:hAnsiTheme="minorHAnsi" w:cstheme="minorBidi"/>
            <w:b w:val="0"/>
            <w:bCs w:val="0"/>
            <w:noProof/>
            <w:kern w:val="2"/>
            <w:sz w:val="22"/>
            <w:szCs w:val="22"/>
            <w14:ligatures w14:val="standardContextual"/>
          </w:rPr>
          <w:tab/>
        </w:r>
        <w:r w:rsidR="00286AE0" w:rsidRPr="007D0C2A">
          <w:rPr>
            <w:rStyle w:val="Hyperlink"/>
            <w:noProof/>
          </w:rPr>
          <w:t>TÀI LIỆU THAM KHẢO</w:t>
        </w:r>
        <w:r w:rsidR="00286AE0">
          <w:rPr>
            <w:noProof/>
            <w:webHidden/>
          </w:rPr>
          <w:tab/>
        </w:r>
        <w:r w:rsidR="00286AE0">
          <w:rPr>
            <w:noProof/>
            <w:webHidden/>
          </w:rPr>
          <w:fldChar w:fldCharType="begin"/>
        </w:r>
        <w:r w:rsidR="00286AE0">
          <w:rPr>
            <w:noProof/>
            <w:webHidden/>
          </w:rPr>
          <w:instrText xml:space="preserve"> PAGEREF _Toc134094272 \h </w:instrText>
        </w:r>
        <w:r w:rsidR="00286AE0">
          <w:rPr>
            <w:noProof/>
            <w:webHidden/>
          </w:rPr>
        </w:r>
        <w:r w:rsidR="00286AE0">
          <w:rPr>
            <w:noProof/>
            <w:webHidden/>
          </w:rPr>
          <w:fldChar w:fldCharType="separate"/>
        </w:r>
        <w:r w:rsidR="00286AE0">
          <w:rPr>
            <w:noProof/>
            <w:webHidden/>
          </w:rPr>
          <w:t>172</w:t>
        </w:r>
        <w:r w:rsidR="00286AE0">
          <w:rPr>
            <w:noProof/>
            <w:webHidden/>
          </w:rPr>
          <w:fldChar w:fldCharType="end"/>
        </w:r>
      </w:hyperlink>
    </w:p>
    <w:p w14:paraId="13D785EB" w14:textId="7F1A1F62" w:rsidR="00286AE0" w:rsidRDefault="00A62417">
      <w:pPr>
        <w:pStyle w:val="TOC1"/>
        <w:rPr>
          <w:rFonts w:asciiTheme="minorHAnsi" w:eastAsiaTheme="minorEastAsia" w:hAnsiTheme="minorHAnsi" w:cstheme="minorBidi"/>
          <w:b w:val="0"/>
          <w:bCs w:val="0"/>
          <w:noProof/>
          <w:kern w:val="2"/>
          <w:sz w:val="22"/>
          <w:szCs w:val="22"/>
          <w14:ligatures w14:val="standardContextual"/>
        </w:rPr>
      </w:pPr>
      <w:hyperlink w:anchor="_Toc134094273" w:history="1">
        <w:r w:rsidR="00286AE0" w:rsidRPr="007D0C2A">
          <w:rPr>
            <w:rStyle w:val="Hyperlink"/>
            <w:noProof/>
            <w:lang w:val="fr-FR"/>
          </w:rPr>
          <w:t>PHỤ LỤC</w:t>
        </w:r>
        <w:r w:rsidR="00286AE0">
          <w:rPr>
            <w:noProof/>
            <w:webHidden/>
          </w:rPr>
          <w:tab/>
        </w:r>
        <w:r w:rsidR="00286AE0">
          <w:rPr>
            <w:noProof/>
            <w:webHidden/>
          </w:rPr>
          <w:fldChar w:fldCharType="begin"/>
        </w:r>
        <w:r w:rsidR="00286AE0">
          <w:rPr>
            <w:noProof/>
            <w:webHidden/>
          </w:rPr>
          <w:instrText xml:space="preserve"> PAGEREF _Toc134094273 \h </w:instrText>
        </w:r>
        <w:r w:rsidR="00286AE0">
          <w:rPr>
            <w:noProof/>
            <w:webHidden/>
          </w:rPr>
        </w:r>
        <w:r w:rsidR="00286AE0">
          <w:rPr>
            <w:noProof/>
            <w:webHidden/>
          </w:rPr>
          <w:fldChar w:fldCharType="separate"/>
        </w:r>
        <w:r w:rsidR="00286AE0">
          <w:rPr>
            <w:noProof/>
            <w:webHidden/>
          </w:rPr>
          <w:t>173</w:t>
        </w:r>
        <w:r w:rsidR="00286AE0">
          <w:rPr>
            <w:noProof/>
            <w:webHidden/>
          </w:rPr>
          <w:fldChar w:fldCharType="end"/>
        </w:r>
      </w:hyperlink>
    </w:p>
    <w:p w14:paraId="4E3956BF" w14:textId="03D685F4"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74" w:history="1">
        <w:r w:rsidR="00286AE0" w:rsidRPr="007D0C2A">
          <w:rPr>
            <w:rStyle w:val="Hyperlink"/>
            <w:noProof/>
          </w:rPr>
          <w:t>7.1.</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Đặt phòng cho khách vãng lai</w:t>
        </w:r>
        <w:r w:rsidR="00286AE0">
          <w:rPr>
            <w:noProof/>
            <w:webHidden/>
          </w:rPr>
          <w:tab/>
        </w:r>
        <w:r w:rsidR="00286AE0">
          <w:rPr>
            <w:noProof/>
            <w:webHidden/>
          </w:rPr>
          <w:fldChar w:fldCharType="begin"/>
        </w:r>
        <w:r w:rsidR="00286AE0">
          <w:rPr>
            <w:noProof/>
            <w:webHidden/>
          </w:rPr>
          <w:instrText xml:space="preserve"> PAGEREF _Toc134094274 \h </w:instrText>
        </w:r>
        <w:r w:rsidR="00286AE0">
          <w:rPr>
            <w:noProof/>
            <w:webHidden/>
          </w:rPr>
        </w:r>
        <w:r w:rsidR="00286AE0">
          <w:rPr>
            <w:noProof/>
            <w:webHidden/>
          </w:rPr>
          <w:fldChar w:fldCharType="separate"/>
        </w:r>
        <w:r w:rsidR="00286AE0">
          <w:rPr>
            <w:noProof/>
            <w:webHidden/>
          </w:rPr>
          <w:t>173</w:t>
        </w:r>
        <w:r w:rsidR="00286AE0">
          <w:rPr>
            <w:noProof/>
            <w:webHidden/>
          </w:rPr>
          <w:fldChar w:fldCharType="end"/>
        </w:r>
      </w:hyperlink>
    </w:p>
    <w:p w14:paraId="08C1B714" w14:textId="046057BE"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75" w:history="1">
        <w:r w:rsidR="00286AE0" w:rsidRPr="007D0C2A">
          <w:rPr>
            <w:rStyle w:val="Hyperlink"/>
            <w:noProof/>
          </w:rPr>
          <w:t>7.2.</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Đặt phòng cho khách lẻ</w:t>
        </w:r>
        <w:r w:rsidR="00286AE0">
          <w:rPr>
            <w:noProof/>
            <w:webHidden/>
          </w:rPr>
          <w:tab/>
        </w:r>
        <w:r w:rsidR="00286AE0">
          <w:rPr>
            <w:noProof/>
            <w:webHidden/>
          </w:rPr>
          <w:fldChar w:fldCharType="begin"/>
        </w:r>
        <w:r w:rsidR="00286AE0">
          <w:rPr>
            <w:noProof/>
            <w:webHidden/>
          </w:rPr>
          <w:instrText xml:space="preserve"> PAGEREF _Toc134094275 \h </w:instrText>
        </w:r>
        <w:r w:rsidR="00286AE0">
          <w:rPr>
            <w:noProof/>
            <w:webHidden/>
          </w:rPr>
        </w:r>
        <w:r w:rsidR="00286AE0">
          <w:rPr>
            <w:noProof/>
            <w:webHidden/>
          </w:rPr>
          <w:fldChar w:fldCharType="separate"/>
        </w:r>
        <w:r w:rsidR="00286AE0">
          <w:rPr>
            <w:noProof/>
            <w:webHidden/>
          </w:rPr>
          <w:t>176</w:t>
        </w:r>
        <w:r w:rsidR="00286AE0">
          <w:rPr>
            <w:noProof/>
            <w:webHidden/>
          </w:rPr>
          <w:fldChar w:fldCharType="end"/>
        </w:r>
      </w:hyperlink>
    </w:p>
    <w:p w14:paraId="0A993E01" w14:textId="69092CF6"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76" w:history="1">
        <w:r w:rsidR="00286AE0" w:rsidRPr="007D0C2A">
          <w:rPr>
            <w:rStyle w:val="Hyperlink"/>
            <w:noProof/>
          </w:rPr>
          <w:t>7.3.</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Đặt phòng cho khách đoàn</w:t>
        </w:r>
        <w:r w:rsidR="00286AE0">
          <w:rPr>
            <w:noProof/>
            <w:webHidden/>
          </w:rPr>
          <w:tab/>
        </w:r>
        <w:r w:rsidR="00286AE0">
          <w:rPr>
            <w:noProof/>
            <w:webHidden/>
          </w:rPr>
          <w:fldChar w:fldCharType="begin"/>
        </w:r>
        <w:r w:rsidR="00286AE0">
          <w:rPr>
            <w:noProof/>
            <w:webHidden/>
          </w:rPr>
          <w:instrText xml:space="preserve"> PAGEREF _Toc134094276 \h </w:instrText>
        </w:r>
        <w:r w:rsidR="00286AE0">
          <w:rPr>
            <w:noProof/>
            <w:webHidden/>
          </w:rPr>
        </w:r>
        <w:r w:rsidR="00286AE0">
          <w:rPr>
            <w:noProof/>
            <w:webHidden/>
          </w:rPr>
          <w:fldChar w:fldCharType="separate"/>
        </w:r>
        <w:r w:rsidR="00286AE0">
          <w:rPr>
            <w:noProof/>
            <w:webHidden/>
          </w:rPr>
          <w:t>179</w:t>
        </w:r>
        <w:r w:rsidR="00286AE0">
          <w:rPr>
            <w:noProof/>
            <w:webHidden/>
          </w:rPr>
          <w:fldChar w:fldCharType="end"/>
        </w:r>
      </w:hyperlink>
    </w:p>
    <w:p w14:paraId="33EC67A2" w14:textId="675CF3DB"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77" w:history="1">
        <w:r w:rsidR="00286AE0" w:rsidRPr="007D0C2A">
          <w:rPr>
            <w:rStyle w:val="Hyperlink"/>
            <w:noProof/>
          </w:rPr>
          <w:t>7.4.</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Màn hình sau khi Reserve Reservation/Edit Reservation</w:t>
        </w:r>
        <w:r w:rsidR="00286AE0">
          <w:rPr>
            <w:noProof/>
            <w:webHidden/>
          </w:rPr>
          <w:tab/>
        </w:r>
        <w:r w:rsidR="00286AE0">
          <w:rPr>
            <w:noProof/>
            <w:webHidden/>
          </w:rPr>
          <w:fldChar w:fldCharType="begin"/>
        </w:r>
        <w:r w:rsidR="00286AE0">
          <w:rPr>
            <w:noProof/>
            <w:webHidden/>
          </w:rPr>
          <w:instrText xml:space="preserve"> PAGEREF _Toc134094277 \h </w:instrText>
        </w:r>
        <w:r w:rsidR="00286AE0">
          <w:rPr>
            <w:noProof/>
            <w:webHidden/>
          </w:rPr>
        </w:r>
        <w:r w:rsidR="00286AE0">
          <w:rPr>
            <w:noProof/>
            <w:webHidden/>
          </w:rPr>
          <w:fldChar w:fldCharType="separate"/>
        </w:r>
        <w:r w:rsidR="00286AE0">
          <w:rPr>
            <w:noProof/>
            <w:webHidden/>
          </w:rPr>
          <w:t>179</w:t>
        </w:r>
        <w:r w:rsidR="00286AE0">
          <w:rPr>
            <w:noProof/>
            <w:webHidden/>
          </w:rPr>
          <w:fldChar w:fldCharType="end"/>
        </w:r>
      </w:hyperlink>
    </w:p>
    <w:p w14:paraId="0F507F55" w14:textId="576A56E1"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78" w:history="1">
        <w:r w:rsidR="00286AE0" w:rsidRPr="007D0C2A">
          <w:rPr>
            <w:rStyle w:val="Hyperlink"/>
            <w:noProof/>
          </w:rPr>
          <w:t>7.5.</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Tìm kiếm đặt phòng</w:t>
        </w:r>
        <w:r w:rsidR="00286AE0">
          <w:rPr>
            <w:noProof/>
            <w:webHidden/>
          </w:rPr>
          <w:tab/>
        </w:r>
        <w:r w:rsidR="00286AE0">
          <w:rPr>
            <w:noProof/>
            <w:webHidden/>
          </w:rPr>
          <w:fldChar w:fldCharType="begin"/>
        </w:r>
        <w:r w:rsidR="00286AE0">
          <w:rPr>
            <w:noProof/>
            <w:webHidden/>
          </w:rPr>
          <w:instrText xml:space="preserve"> PAGEREF _Toc134094278 \h </w:instrText>
        </w:r>
        <w:r w:rsidR="00286AE0">
          <w:rPr>
            <w:noProof/>
            <w:webHidden/>
          </w:rPr>
        </w:r>
        <w:r w:rsidR="00286AE0">
          <w:rPr>
            <w:noProof/>
            <w:webHidden/>
          </w:rPr>
          <w:fldChar w:fldCharType="separate"/>
        </w:r>
        <w:r w:rsidR="00286AE0">
          <w:rPr>
            <w:noProof/>
            <w:webHidden/>
          </w:rPr>
          <w:t>182</w:t>
        </w:r>
        <w:r w:rsidR="00286AE0">
          <w:rPr>
            <w:noProof/>
            <w:webHidden/>
          </w:rPr>
          <w:fldChar w:fldCharType="end"/>
        </w:r>
      </w:hyperlink>
    </w:p>
    <w:p w14:paraId="1E318C50" w14:textId="1F148770"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79" w:history="1">
        <w:r w:rsidR="00286AE0" w:rsidRPr="007D0C2A">
          <w:rPr>
            <w:rStyle w:val="Hyperlink"/>
            <w:noProof/>
          </w:rPr>
          <w:t>7.6.</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Revert Cancel</w:t>
        </w:r>
        <w:r w:rsidR="00286AE0">
          <w:rPr>
            <w:noProof/>
            <w:webHidden/>
          </w:rPr>
          <w:tab/>
        </w:r>
        <w:r w:rsidR="00286AE0">
          <w:rPr>
            <w:noProof/>
            <w:webHidden/>
          </w:rPr>
          <w:fldChar w:fldCharType="begin"/>
        </w:r>
        <w:r w:rsidR="00286AE0">
          <w:rPr>
            <w:noProof/>
            <w:webHidden/>
          </w:rPr>
          <w:instrText xml:space="preserve"> PAGEREF _Toc134094279 \h </w:instrText>
        </w:r>
        <w:r w:rsidR="00286AE0">
          <w:rPr>
            <w:noProof/>
            <w:webHidden/>
          </w:rPr>
        </w:r>
        <w:r w:rsidR="00286AE0">
          <w:rPr>
            <w:noProof/>
            <w:webHidden/>
          </w:rPr>
          <w:fldChar w:fldCharType="separate"/>
        </w:r>
        <w:r w:rsidR="00286AE0">
          <w:rPr>
            <w:noProof/>
            <w:webHidden/>
          </w:rPr>
          <w:t>183</w:t>
        </w:r>
        <w:r w:rsidR="00286AE0">
          <w:rPr>
            <w:noProof/>
            <w:webHidden/>
          </w:rPr>
          <w:fldChar w:fldCharType="end"/>
        </w:r>
      </w:hyperlink>
    </w:p>
    <w:p w14:paraId="6DE0A7E2" w14:textId="02A902C2"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80" w:history="1">
        <w:r w:rsidR="00286AE0" w:rsidRPr="007D0C2A">
          <w:rPr>
            <w:rStyle w:val="Hyperlink"/>
            <w:noProof/>
          </w:rPr>
          <w:t>7.7.</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Block Phòng</w:t>
        </w:r>
        <w:r w:rsidR="00286AE0">
          <w:rPr>
            <w:noProof/>
            <w:webHidden/>
          </w:rPr>
          <w:tab/>
        </w:r>
        <w:r w:rsidR="00286AE0">
          <w:rPr>
            <w:noProof/>
            <w:webHidden/>
          </w:rPr>
          <w:fldChar w:fldCharType="begin"/>
        </w:r>
        <w:r w:rsidR="00286AE0">
          <w:rPr>
            <w:noProof/>
            <w:webHidden/>
          </w:rPr>
          <w:instrText xml:space="preserve"> PAGEREF _Toc134094280 \h </w:instrText>
        </w:r>
        <w:r w:rsidR="00286AE0">
          <w:rPr>
            <w:noProof/>
            <w:webHidden/>
          </w:rPr>
        </w:r>
        <w:r w:rsidR="00286AE0">
          <w:rPr>
            <w:noProof/>
            <w:webHidden/>
          </w:rPr>
          <w:fldChar w:fldCharType="separate"/>
        </w:r>
        <w:r w:rsidR="00286AE0">
          <w:rPr>
            <w:noProof/>
            <w:webHidden/>
          </w:rPr>
          <w:t>184</w:t>
        </w:r>
        <w:r w:rsidR="00286AE0">
          <w:rPr>
            <w:noProof/>
            <w:webHidden/>
          </w:rPr>
          <w:fldChar w:fldCharType="end"/>
        </w:r>
      </w:hyperlink>
    </w:p>
    <w:p w14:paraId="5E958C99" w14:textId="3A69EBD1" w:rsidR="00286AE0" w:rsidRDefault="00A62417">
      <w:pPr>
        <w:pStyle w:val="TOC2"/>
        <w:rPr>
          <w:rFonts w:asciiTheme="minorHAnsi" w:eastAsiaTheme="minorEastAsia" w:hAnsiTheme="minorHAnsi" w:cstheme="minorBidi"/>
          <w:iCs w:val="0"/>
          <w:noProof/>
          <w:kern w:val="2"/>
          <w:sz w:val="22"/>
          <w:szCs w:val="22"/>
          <w14:ligatures w14:val="standardContextual"/>
        </w:rPr>
      </w:pPr>
      <w:hyperlink w:anchor="_Toc134094281" w:history="1">
        <w:r w:rsidR="00286AE0" w:rsidRPr="007D0C2A">
          <w:rPr>
            <w:rStyle w:val="Hyperlink"/>
            <w:noProof/>
          </w:rPr>
          <w:t>7.8.</w:t>
        </w:r>
        <w:r w:rsidR="00286AE0">
          <w:rPr>
            <w:rFonts w:asciiTheme="minorHAnsi" w:eastAsiaTheme="minorEastAsia" w:hAnsiTheme="minorHAnsi" w:cstheme="minorBidi"/>
            <w:iCs w:val="0"/>
            <w:noProof/>
            <w:kern w:val="2"/>
            <w:sz w:val="22"/>
            <w:szCs w:val="22"/>
            <w14:ligatures w14:val="standardContextual"/>
          </w:rPr>
          <w:tab/>
        </w:r>
        <w:r w:rsidR="00286AE0" w:rsidRPr="007D0C2A">
          <w:rPr>
            <w:rStyle w:val="Hyperlink"/>
            <w:noProof/>
          </w:rPr>
          <w:t>Night Audit</w:t>
        </w:r>
        <w:r w:rsidR="00286AE0">
          <w:rPr>
            <w:noProof/>
            <w:webHidden/>
          </w:rPr>
          <w:tab/>
        </w:r>
        <w:r w:rsidR="00286AE0">
          <w:rPr>
            <w:noProof/>
            <w:webHidden/>
          </w:rPr>
          <w:fldChar w:fldCharType="begin"/>
        </w:r>
        <w:r w:rsidR="00286AE0">
          <w:rPr>
            <w:noProof/>
            <w:webHidden/>
          </w:rPr>
          <w:instrText xml:space="preserve"> PAGEREF _Toc134094281 \h </w:instrText>
        </w:r>
        <w:r w:rsidR="00286AE0">
          <w:rPr>
            <w:noProof/>
            <w:webHidden/>
          </w:rPr>
        </w:r>
        <w:r w:rsidR="00286AE0">
          <w:rPr>
            <w:noProof/>
            <w:webHidden/>
          </w:rPr>
          <w:fldChar w:fldCharType="separate"/>
        </w:r>
        <w:r w:rsidR="00286AE0">
          <w:rPr>
            <w:noProof/>
            <w:webHidden/>
          </w:rPr>
          <w:t>185</w:t>
        </w:r>
        <w:r w:rsidR="00286AE0">
          <w:rPr>
            <w:noProof/>
            <w:webHidden/>
          </w:rPr>
          <w:fldChar w:fldCharType="end"/>
        </w:r>
      </w:hyperlink>
    </w:p>
    <w:p w14:paraId="1E5F2D85" w14:textId="2A3FC165"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jc w:val="left"/>
        <w:rPr>
          <w:b/>
          <w:bCs/>
          <w:caps/>
          <w:kern w:val="32"/>
          <w:sz w:val="28"/>
          <w:szCs w:val="32"/>
        </w:rPr>
      </w:pPr>
      <w:bookmarkStart w:id="17" w:name="_Toc342760181"/>
      <w:r>
        <w:rPr>
          <w:sz w:val="28"/>
        </w:rPr>
        <w:br w:type="page"/>
      </w:r>
    </w:p>
    <w:p w14:paraId="01E42120" w14:textId="77777777" w:rsidR="00122C88" w:rsidRPr="00032372" w:rsidRDefault="00122C88" w:rsidP="009B75CE">
      <w:pPr>
        <w:pStyle w:val="Heading1"/>
        <w:numPr>
          <w:ilvl w:val="0"/>
          <w:numId w:val="0"/>
        </w:numPr>
        <w:jc w:val="center"/>
      </w:pPr>
      <w:bookmarkStart w:id="18" w:name="_Toc112859143"/>
      <w:bookmarkStart w:id="19" w:name="_Toc134094168"/>
      <w:r w:rsidRPr="00032372">
        <w:lastRenderedPageBreak/>
        <w:t>DANH MỤC HÌNH ẢNH</w:t>
      </w:r>
      <w:bookmarkEnd w:id="17"/>
      <w:bookmarkEnd w:id="18"/>
      <w:bookmarkEnd w:id="19"/>
    </w:p>
    <w:p w14:paraId="7C616B7B" w14:textId="217EDB17" w:rsidR="0075796A" w:rsidRDefault="00FB23C8">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r w:rsidRPr="00701F40">
        <w:fldChar w:fldCharType="begin"/>
      </w:r>
      <w:r w:rsidRPr="00701F40">
        <w:instrText xml:space="preserve"> TOC \h \z \c "Hình" </w:instrText>
      </w:r>
      <w:r w:rsidRPr="00701F40">
        <w:fldChar w:fldCharType="separate"/>
      </w:r>
      <w:hyperlink w:anchor="_Toc134094534" w:history="1">
        <w:r w:rsidR="0075796A" w:rsidRPr="00CE034E">
          <w:rPr>
            <w:rStyle w:val="Hyperlink"/>
            <w:noProof/>
          </w:rPr>
          <w:t>Hình 1.1. Logo của Tập đoàn Apec</w:t>
        </w:r>
        <w:r w:rsidR="0075796A">
          <w:rPr>
            <w:noProof/>
            <w:webHidden/>
          </w:rPr>
          <w:tab/>
        </w:r>
        <w:r w:rsidR="0075796A">
          <w:rPr>
            <w:noProof/>
            <w:webHidden/>
          </w:rPr>
          <w:fldChar w:fldCharType="begin"/>
        </w:r>
        <w:r w:rsidR="0075796A">
          <w:rPr>
            <w:noProof/>
            <w:webHidden/>
          </w:rPr>
          <w:instrText xml:space="preserve"> PAGEREF _Toc134094534 \h </w:instrText>
        </w:r>
        <w:r w:rsidR="0075796A">
          <w:rPr>
            <w:noProof/>
            <w:webHidden/>
          </w:rPr>
        </w:r>
        <w:r w:rsidR="0075796A">
          <w:rPr>
            <w:noProof/>
            <w:webHidden/>
          </w:rPr>
          <w:fldChar w:fldCharType="separate"/>
        </w:r>
        <w:r w:rsidR="0075796A">
          <w:rPr>
            <w:noProof/>
            <w:webHidden/>
          </w:rPr>
          <w:t>4</w:t>
        </w:r>
        <w:r w:rsidR="0075796A">
          <w:rPr>
            <w:noProof/>
            <w:webHidden/>
          </w:rPr>
          <w:fldChar w:fldCharType="end"/>
        </w:r>
      </w:hyperlink>
    </w:p>
    <w:p w14:paraId="40655095" w14:textId="2F1EBD8F"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35" w:history="1">
        <w:r w:rsidR="0075796A" w:rsidRPr="00CE034E">
          <w:rPr>
            <w:rStyle w:val="Hyperlink"/>
            <w:noProof/>
          </w:rPr>
          <w:t>Hình 2.1. Mô hình agile</w:t>
        </w:r>
        <w:r w:rsidR="0075796A">
          <w:rPr>
            <w:noProof/>
            <w:webHidden/>
          </w:rPr>
          <w:tab/>
        </w:r>
        <w:r w:rsidR="0075796A">
          <w:rPr>
            <w:noProof/>
            <w:webHidden/>
          </w:rPr>
          <w:fldChar w:fldCharType="begin"/>
        </w:r>
        <w:r w:rsidR="0075796A">
          <w:rPr>
            <w:noProof/>
            <w:webHidden/>
          </w:rPr>
          <w:instrText xml:space="preserve"> PAGEREF _Toc134094535 \h </w:instrText>
        </w:r>
        <w:r w:rsidR="0075796A">
          <w:rPr>
            <w:noProof/>
            <w:webHidden/>
          </w:rPr>
        </w:r>
        <w:r w:rsidR="0075796A">
          <w:rPr>
            <w:noProof/>
            <w:webHidden/>
          </w:rPr>
          <w:fldChar w:fldCharType="separate"/>
        </w:r>
        <w:r w:rsidR="0075796A">
          <w:rPr>
            <w:noProof/>
            <w:webHidden/>
          </w:rPr>
          <w:t>11</w:t>
        </w:r>
        <w:r w:rsidR="0075796A">
          <w:rPr>
            <w:noProof/>
            <w:webHidden/>
          </w:rPr>
          <w:fldChar w:fldCharType="end"/>
        </w:r>
      </w:hyperlink>
    </w:p>
    <w:p w14:paraId="09D14A8F" w14:textId="4155A13C"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36" w:history="1">
        <w:r w:rsidR="0075796A" w:rsidRPr="00CE034E">
          <w:rPr>
            <w:rStyle w:val="Hyperlink"/>
            <w:noProof/>
          </w:rPr>
          <w:t>Hình 2.2. Vòng đời phát triển của sản phẩm</w:t>
        </w:r>
        <w:r w:rsidR="0075796A">
          <w:rPr>
            <w:noProof/>
            <w:webHidden/>
          </w:rPr>
          <w:tab/>
        </w:r>
        <w:r w:rsidR="0075796A">
          <w:rPr>
            <w:noProof/>
            <w:webHidden/>
          </w:rPr>
          <w:fldChar w:fldCharType="begin"/>
        </w:r>
        <w:r w:rsidR="0075796A">
          <w:rPr>
            <w:noProof/>
            <w:webHidden/>
          </w:rPr>
          <w:instrText xml:space="preserve"> PAGEREF _Toc134094536 \h </w:instrText>
        </w:r>
        <w:r w:rsidR="0075796A">
          <w:rPr>
            <w:noProof/>
            <w:webHidden/>
          </w:rPr>
        </w:r>
        <w:r w:rsidR="0075796A">
          <w:rPr>
            <w:noProof/>
            <w:webHidden/>
          </w:rPr>
          <w:fldChar w:fldCharType="separate"/>
        </w:r>
        <w:r w:rsidR="0075796A">
          <w:rPr>
            <w:noProof/>
            <w:webHidden/>
          </w:rPr>
          <w:t>15</w:t>
        </w:r>
        <w:r w:rsidR="0075796A">
          <w:rPr>
            <w:noProof/>
            <w:webHidden/>
          </w:rPr>
          <w:fldChar w:fldCharType="end"/>
        </w:r>
      </w:hyperlink>
    </w:p>
    <w:p w14:paraId="3D260F0A" w14:textId="53F9D8AB"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37" w:history="1">
        <w:r w:rsidR="0075796A" w:rsidRPr="00CE034E">
          <w:rPr>
            <w:rStyle w:val="Hyperlink"/>
            <w:noProof/>
          </w:rPr>
          <w:t>Hình 2.3. Quy trình kiểm thử phần mềm</w:t>
        </w:r>
        <w:r w:rsidR="0075796A">
          <w:rPr>
            <w:noProof/>
            <w:webHidden/>
          </w:rPr>
          <w:tab/>
        </w:r>
        <w:r w:rsidR="0075796A">
          <w:rPr>
            <w:noProof/>
            <w:webHidden/>
          </w:rPr>
          <w:fldChar w:fldCharType="begin"/>
        </w:r>
        <w:r w:rsidR="0075796A">
          <w:rPr>
            <w:noProof/>
            <w:webHidden/>
          </w:rPr>
          <w:instrText xml:space="preserve"> PAGEREF _Toc134094537 \h </w:instrText>
        </w:r>
        <w:r w:rsidR="0075796A">
          <w:rPr>
            <w:noProof/>
            <w:webHidden/>
          </w:rPr>
        </w:r>
        <w:r w:rsidR="0075796A">
          <w:rPr>
            <w:noProof/>
            <w:webHidden/>
          </w:rPr>
          <w:fldChar w:fldCharType="separate"/>
        </w:r>
        <w:r w:rsidR="0075796A">
          <w:rPr>
            <w:noProof/>
            <w:webHidden/>
          </w:rPr>
          <w:t>16</w:t>
        </w:r>
        <w:r w:rsidR="0075796A">
          <w:rPr>
            <w:noProof/>
            <w:webHidden/>
          </w:rPr>
          <w:fldChar w:fldCharType="end"/>
        </w:r>
      </w:hyperlink>
    </w:p>
    <w:p w14:paraId="781BCA39" w14:textId="3CA6FACE"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38" w:history="1">
        <w:r w:rsidR="0075796A" w:rsidRPr="00CE034E">
          <w:rPr>
            <w:rStyle w:val="Hyperlink"/>
            <w:noProof/>
          </w:rPr>
          <w:t>Hình 2.4</w:t>
        </w:r>
        <w:r w:rsidR="0075796A" w:rsidRPr="00CE034E">
          <w:rPr>
            <w:rStyle w:val="Hyperlink"/>
            <w:noProof/>
            <w:lang w:val="vi-VN"/>
          </w:rPr>
          <w:t>.</w:t>
        </w:r>
        <w:r w:rsidR="0075796A" w:rsidRPr="00CE034E">
          <w:rPr>
            <w:rStyle w:val="Hyperlink"/>
            <w:noProof/>
          </w:rPr>
          <w:t xml:space="preserve"> Quy trình kiểm thử phần mềm CMMI</w:t>
        </w:r>
        <w:r w:rsidR="0075796A">
          <w:rPr>
            <w:noProof/>
            <w:webHidden/>
          </w:rPr>
          <w:tab/>
        </w:r>
        <w:r w:rsidR="0075796A">
          <w:rPr>
            <w:noProof/>
            <w:webHidden/>
          </w:rPr>
          <w:fldChar w:fldCharType="begin"/>
        </w:r>
        <w:r w:rsidR="0075796A">
          <w:rPr>
            <w:noProof/>
            <w:webHidden/>
          </w:rPr>
          <w:instrText xml:space="preserve"> PAGEREF _Toc134094538 \h </w:instrText>
        </w:r>
        <w:r w:rsidR="0075796A">
          <w:rPr>
            <w:noProof/>
            <w:webHidden/>
          </w:rPr>
        </w:r>
        <w:r w:rsidR="0075796A">
          <w:rPr>
            <w:noProof/>
            <w:webHidden/>
          </w:rPr>
          <w:fldChar w:fldCharType="separate"/>
        </w:r>
        <w:r w:rsidR="0075796A">
          <w:rPr>
            <w:noProof/>
            <w:webHidden/>
          </w:rPr>
          <w:t>18</w:t>
        </w:r>
        <w:r w:rsidR="0075796A">
          <w:rPr>
            <w:noProof/>
            <w:webHidden/>
          </w:rPr>
          <w:fldChar w:fldCharType="end"/>
        </w:r>
      </w:hyperlink>
    </w:p>
    <w:p w14:paraId="5D29D382" w14:textId="5F75A984"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39" w:history="1">
        <w:r w:rsidR="0075796A" w:rsidRPr="00CE034E">
          <w:rPr>
            <w:rStyle w:val="Hyperlink"/>
            <w:noProof/>
          </w:rPr>
          <w:t>Hình 2.5</w:t>
        </w:r>
        <w:r w:rsidR="0075796A" w:rsidRPr="00CE034E">
          <w:rPr>
            <w:rStyle w:val="Hyperlink"/>
            <w:noProof/>
            <w:lang w:val="vi-VN"/>
          </w:rPr>
          <w:t>.</w:t>
        </w:r>
        <w:r w:rsidR="0075796A" w:rsidRPr="00CE034E">
          <w:rPr>
            <w:rStyle w:val="Hyperlink"/>
            <w:noProof/>
          </w:rPr>
          <w:t xml:space="preserve"> Black Box Testing</w:t>
        </w:r>
        <w:r w:rsidR="0075796A">
          <w:rPr>
            <w:noProof/>
            <w:webHidden/>
          </w:rPr>
          <w:tab/>
        </w:r>
        <w:r w:rsidR="0075796A">
          <w:rPr>
            <w:noProof/>
            <w:webHidden/>
          </w:rPr>
          <w:fldChar w:fldCharType="begin"/>
        </w:r>
        <w:r w:rsidR="0075796A">
          <w:rPr>
            <w:noProof/>
            <w:webHidden/>
          </w:rPr>
          <w:instrText xml:space="preserve"> PAGEREF _Toc134094539 \h </w:instrText>
        </w:r>
        <w:r w:rsidR="0075796A">
          <w:rPr>
            <w:noProof/>
            <w:webHidden/>
          </w:rPr>
        </w:r>
        <w:r w:rsidR="0075796A">
          <w:rPr>
            <w:noProof/>
            <w:webHidden/>
          </w:rPr>
          <w:fldChar w:fldCharType="separate"/>
        </w:r>
        <w:r w:rsidR="0075796A">
          <w:rPr>
            <w:noProof/>
            <w:webHidden/>
          </w:rPr>
          <w:t>22</w:t>
        </w:r>
        <w:r w:rsidR="0075796A">
          <w:rPr>
            <w:noProof/>
            <w:webHidden/>
          </w:rPr>
          <w:fldChar w:fldCharType="end"/>
        </w:r>
      </w:hyperlink>
    </w:p>
    <w:p w14:paraId="28A40429" w14:textId="3651A893"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0" w:history="1">
        <w:r w:rsidR="0075796A" w:rsidRPr="00CE034E">
          <w:rPr>
            <w:rStyle w:val="Hyperlink"/>
            <w:noProof/>
          </w:rPr>
          <w:t>Hình 2.6</w:t>
        </w:r>
        <w:r w:rsidR="0075796A" w:rsidRPr="00CE034E">
          <w:rPr>
            <w:rStyle w:val="Hyperlink"/>
            <w:noProof/>
            <w:lang w:val="vi-VN"/>
          </w:rPr>
          <w:t>.</w:t>
        </w:r>
        <w:r w:rsidR="0075796A" w:rsidRPr="00CE034E">
          <w:rPr>
            <w:rStyle w:val="Hyperlink"/>
            <w:noProof/>
          </w:rPr>
          <w:t xml:space="preserve"> Flow của Black Box Testing</w:t>
        </w:r>
        <w:r w:rsidR="0075796A">
          <w:rPr>
            <w:noProof/>
            <w:webHidden/>
          </w:rPr>
          <w:tab/>
        </w:r>
        <w:r w:rsidR="0075796A">
          <w:rPr>
            <w:noProof/>
            <w:webHidden/>
          </w:rPr>
          <w:fldChar w:fldCharType="begin"/>
        </w:r>
        <w:r w:rsidR="0075796A">
          <w:rPr>
            <w:noProof/>
            <w:webHidden/>
          </w:rPr>
          <w:instrText xml:space="preserve"> PAGEREF _Toc134094540 \h </w:instrText>
        </w:r>
        <w:r w:rsidR="0075796A">
          <w:rPr>
            <w:noProof/>
            <w:webHidden/>
          </w:rPr>
        </w:r>
        <w:r w:rsidR="0075796A">
          <w:rPr>
            <w:noProof/>
            <w:webHidden/>
          </w:rPr>
          <w:fldChar w:fldCharType="separate"/>
        </w:r>
        <w:r w:rsidR="0075796A">
          <w:rPr>
            <w:noProof/>
            <w:webHidden/>
          </w:rPr>
          <w:t>25</w:t>
        </w:r>
        <w:r w:rsidR="0075796A">
          <w:rPr>
            <w:noProof/>
            <w:webHidden/>
          </w:rPr>
          <w:fldChar w:fldCharType="end"/>
        </w:r>
      </w:hyperlink>
    </w:p>
    <w:p w14:paraId="37405BE2" w14:textId="6924DA06"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1" w:history="1">
        <w:r w:rsidR="0075796A" w:rsidRPr="00CE034E">
          <w:rPr>
            <w:rStyle w:val="Hyperlink"/>
            <w:noProof/>
          </w:rPr>
          <w:t>Hình 2.7</w:t>
        </w:r>
        <w:r w:rsidR="0075796A" w:rsidRPr="00CE034E">
          <w:rPr>
            <w:rStyle w:val="Hyperlink"/>
            <w:noProof/>
            <w:lang w:val="vi-VN"/>
          </w:rPr>
          <w:t>.</w:t>
        </w:r>
        <w:r w:rsidR="0075796A" w:rsidRPr="00CE034E">
          <w:rPr>
            <w:rStyle w:val="Hyperlink"/>
            <w:noProof/>
          </w:rPr>
          <w:t xml:space="preserve"> Flow của test plan và thiết kế test</w:t>
        </w:r>
        <w:r w:rsidR="0075796A">
          <w:rPr>
            <w:noProof/>
            <w:webHidden/>
          </w:rPr>
          <w:tab/>
        </w:r>
        <w:r w:rsidR="0075796A">
          <w:rPr>
            <w:noProof/>
            <w:webHidden/>
          </w:rPr>
          <w:fldChar w:fldCharType="begin"/>
        </w:r>
        <w:r w:rsidR="0075796A">
          <w:rPr>
            <w:noProof/>
            <w:webHidden/>
          </w:rPr>
          <w:instrText xml:space="preserve"> PAGEREF _Toc134094541 \h </w:instrText>
        </w:r>
        <w:r w:rsidR="0075796A">
          <w:rPr>
            <w:noProof/>
            <w:webHidden/>
          </w:rPr>
        </w:r>
        <w:r w:rsidR="0075796A">
          <w:rPr>
            <w:noProof/>
            <w:webHidden/>
          </w:rPr>
          <w:fldChar w:fldCharType="separate"/>
        </w:r>
        <w:r w:rsidR="0075796A">
          <w:rPr>
            <w:noProof/>
            <w:webHidden/>
          </w:rPr>
          <w:t>27</w:t>
        </w:r>
        <w:r w:rsidR="0075796A">
          <w:rPr>
            <w:noProof/>
            <w:webHidden/>
          </w:rPr>
          <w:fldChar w:fldCharType="end"/>
        </w:r>
      </w:hyperlink>
    </w:p>
    <w:p w14:paraId="3B11AF6A" w14:textId="65F9D29F"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2" w:history="1">
        <w:r w:rsidR="0075796A" w:rsidRPr="00CE034E">
          <w:rPr>
            <w:rStyle w:val="Hyperlink"/>
            <w:noProof/>
          </w:rPr>
          <w:t>Hình 2.8</w:t>
        </w:r>
        <w:r w:rsidR="0075796A" w:rsidRPr="00CE034E">
          <w:rPr>
            <w:rStyle w:val="Hyperlink"/>
            <w:noProof/>
            <w:lang w:val="vi-VN"/>
          </w:rPr>
          <w:t>.</w:t>
        </w:r>
        <w:r w:rsidR="0075796A" w:rsidRPr="00CE034E">
          <w:rPr>
            <w:rStyle w:val="Hyperlink"/>
            <w:noProof/>
          </w:rPr>
          <w:t xml:space="preserve"> White Box Testing</w:t>
        </w:r>
        <w:r w:rsidR="0075796A">
          <w:rPr>
            <w:noProof/>
            <w:webHidden/>
          </w:rPr>
          <w:tab/>
        </w:r>
        <w:r w:rsidR="0075796A">
          <w:rPr>
            <w:noProof/>
            <w:webHidden/>
          </w:rPr>
          <w:fldChar w:fldCharType="begin"/>
        </w:r>
        <w:r w:rsidR="0075796A">
          <w:rPr>
            <w:noProof/>
            <w:webHidden/>
          </w:rPr>
          <w:instrText xml:space="preserve"> PAGEREF _Toc134094542 \h </w:instrText>
        </w:r>
        <w:r w:rsidR="0075796A">
          <w:rPr>
            <w:noProof/>
            <w:webHidden/>
          </w:rPr>
        </w:r>
        <w:r w:rsidR="0075796A">
          <w:rPr>
            <w:noProof/>
            <w:webHidden/>
          </w:rPr>
          <w:fldChar w:fldCharType="separate"/>
        </w:r>
        <w:r w:rsidR="0075796A">
          <w:rPr>
            <w:noProof/>
            <w:webHidden/>
          </w:rPr>
          <w:t>29</w:t>
        </w:r>
        <w:r w:rsidR="0075796A">
          <w:rPr>
            <w:noProof/>
            <w:webHidden/>
          </w:rPr>
          <w:fldChar w:fldCharType="end"/>
        </w:r>
      </w:hyperlink>
    </w:p>
    <w:p w14:paraId="308345D5" w14:textId="1893DDC6"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3" w:history="1">
        <w:r w:rsidR="0075796A" w:rsidRPr="00CE034E">
          <w:rPr>
            <w:rStyle w:val="Hyperlink"/>
            <w:noProof/>
          </w:rPr>
          <w:t>Hình 2.9. Vòng đời của BUG</w:t>
        </w:r>
        <w:r w:rsidR="0075796A">
          <w:rPr>
            <w:noProof/>
            <w:webHidden/>
          </w:rPr>
          <w:tab/>
        </w:r>
        <w:r w:rsidR="0075796A">
          <w:rPr>
            <w:noProof/>
            <w:webHidden/>
          </w:rPr>
          <w:fldChar w:fldCharType="begin"/>
        </w:r>
        <w:r w:rsidR="0075796A">
          <w:rPr>
            <w:noProof/>
            <w:webHidden/>
          </w:rPr>
          <w:instrText xml:space="preserve"> PAGEREF _Toc134094543 \h </w:instrText>
        </w:r>
        <w:r w:rsidR="0075796A">
          <w:rPr>
            <w:noProof/>
            <w:webHidden/>
          </w:rPr>
        </w:r>
        <w:r w:rsidR="0075796A">
          <w:rPr>
            <w:noProof/>
            <w:webHidden/>
          </w:rPr>
          <w:fldChar w:fldCharType="separate"/>
        </w:r>
        <w:r w:rsidR="0075796A">
          <w:rPr>
            <w:noProof/>
            <w:webHidden/>
          </w:rPr>
          <w:t>36</w:t>
        </w:r>
        <w:r w:rsidR="0075796A">
          <w:rPr>
            <w:noProof/>
            <w:webHidden/>
          </w:rPr>
          <w:fldChar w:fldCharType="end"/>
        </w:r>
      </w:hyperlink>
    </w:p>
    <w:p w14:paraId="371ACB6E" w14:textId="20744612"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4" w:history="1">
        <w:r w:rsidR="0075796A" w:rsidRPr="00CE034E">
          <w:rPr>
            <w:rStyle w:val="Hyperlink"/>
            <w:noProof/>
          </w:rPr>
          <w:t>Hình 4.1. Tạo mới đặt phòng Walk In</w:t>
        </w:r>
        <w:r w:rsidR="0075796A">
          <w:rPr>
            <w:noProof/>
            <w:webHidden/>
          </w:rPr>
          <w:tab/>
        </w:r>
        <w:r w:rsidR="0075796A">
          <w:rPr>
            <w:noProof/>
            <w:webHidden/>
          </w:rPr>
          <w:fldChar w:fldCharType="begin"/>
        </w:r>
        <w:r w:rsidR="0075796A">
          <w:rPr>
            <w:noProof/>
            <w:webHidden/>
          </w:rPr>
          <w:instrText xml:space="preserve"> PAGEREF _Toc134094544 \h </w:instrText>
        </w:r>
        <w:r w:rsidR="0075796A">
          <w:rPr>
            <w:noProof/>
            <w:webHidden/>
          </w:rPr>
        </w:r>
        <w:r w:rsidR="0075796A">
          <w:rPr>
            <w:noProof/>
            <w:webHidden/>
          </w:rPr>
          <w:fldChar w:fldCharType="separate"/>
        </w:r>
        <w:r w:rsidR="0075796A">
          <w:rPr>
            <w:noProof/>
            <w:webHidden/>
          </w:rPr>
          <w:t>43</w:t>
        </w:r>
        <w:r w:rsidR="0075796A">
          <w:rPr>
            <w:noProof/>
            <w:webHidden/>
          </w:rPr>
          <w:fldChar w:fldCharType="end"/>
        </w:r>
      </w:hyperlink>
    </w:p>
    <w:p w14:paraId="19FB06A4" w14:textId="494EC642"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5" w:history="1">
        <w:r w:rsidR="0075796A" w:rsidRPr="00CE034E">
          <w:rPr>
            <w:rStyle w:val="Hyperlink"/>
            <w:noProof/>
          </w:rPr>
          <w:t>Hình 4.2. Bổ sung thông tin khách hàng</w:t>
        </w:r>
        <w:r w:rsidR="0075796A">
          <w:rPr>
            <w:noProof/>
            <w:webHidden/>
          </w:rPr>
          <w:tab/>
        </w:r>
        <w:r w:rsidR="0075796A">
          <w:rPr>
            <w:noProof/>
            <w:webHidden/>
          </w:rPr>
          <w:fldChar w:fldCharType="begin"/>
        </w:r>
        <w:r w:rsidR="0075796A">
          <w:rPr>
            <w:noProof/>
            <w:webHidden/>
          </w:rPr>
          <w:instrText xml:space="preserve"> PAGEREF _Toc134094545 \h </w:instrText>
        </w:r>
        <w:r w:rsidR="0075796A">
          <w:rPr>
            <w:noProof/>
            <w:webHidden/>
          </w:rPr>
        </w:r>
        <w:r w:rsidR="0075796A">
          <w:rPr>
            <w:noProof/>
            <w:webHidden/>
          </w:rPr>
          <w:fldChar w:fldCharType="separate"/>
        </w:r>
        <w:r w:rsidR="0075796A">
          <w:rPr>
            <w:noProof/>
            <w:webHidden/>
          </w:rPr>
          <w:t>51</w:t>
        </w:r>
        <w:r w:rsidR="0075796A">
          <w:rPr>
            <w:noProof/>
            <w:webHidden/>
          </w:rPr>
          <w:fldChar w:fldCharType="end"/>
        </w:r>
      </w:hyperlink>
    </w:p>
    <w:p w14:paraId="4E3A8696" w14:textId="43C37FC1"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6" w:history="1">
        <w:r w:rsidR="0075796A" w:rsidRPr="00CE034E">
          <w:rPr>
            <w:rStyle w:val="Hyperlink"/>
            <w:noProof/>
          </w:rPr>
          <w:t>Hình 4.3. Màn hình Account</w:t>
        </w:r>
        <w:r w:rsidR="0075796A">
          <w:rPr>
            <w:noProof/>
            <w:webHidden/>
          </w:rPr>
          <w:tab/>
        </w:r>
        <w:r w:rsidR="0075796A">
          <w:rPr>
            <w:noProof/>
            <w:webHidden/>
          </w:rPr>
          <w:fldChar w:fldCharType="begin"/>
        </w:r>
        <w:r w:rsidR="0075796A">
          <w:rPr>
            <w:noProof/>
            <w:webHidden/>
          </w:rPr>
          <w:instrText xml:space="preserve"> PAGEREF _Toc134094546 \h </w:instrText>
        </w:r>
        <w:r w:rsidR="0075796A">
          <w:rPr>
            <w:noProof/>
            <w:webHidden/>
          </w:rPr>
        </w:r>
        <w:r w:rsidR="0075796A">
          <w:rPr>
            <w:noProof/>
            <w:webHidden/>
          </w:rPr>
          <w:fldChar w:fldCharType="separate"/>
        </w:r>
        <w:r w:rsidR="0075796A">
          <w:rPr>
            <w:noProof/>
            <w:webHidden/>
          </w:rPr>
          <w:t>53</w:t>
        </w:r>
        <w:r w:rsidR="0075796A">
          <w:rPr>
            <w:noProof/>
            <w:webHidden/>
          </w:rPr>
          <w:fldChar w:fldCharType="end"/>
        </w:r>
      </w:hyperlink>
    </w:p>
    <w:p w14:paraId="364A0D7F" w14:textId="74B5C324"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7" w:history="1">
        <w:r w:rsidR="0075796A" w:rsidRPr="00CE034E">
          <w:rPr>
            <w:rStyle w:val="Hyperlink"/>
            <w:noProof/>
          </w:rPr>
          <w:t>Hình 4.4. Dịch vụ đặc biệt</w:t>
        </w:r>
        <w:r w:rsidR="0075796A">
          <w:rPr>
            <w:noProof/>
            <w:webHidden/>
          </w:rPr>
          <w:tab/>
        </w:r>
        <w:r w:rsidR="0075796A">
          <w:rPr>
            <w:noProof/>
            <w:webHidden/>
          </w:rPr>
          <w:fldChar w:fldCharType="begin"/>
        </w:r>
        <w:r w:rsidR="0075796A">
          <w:rPr>
            <w:noProof/>
            <w:webHidden/>
          </w:rPr>
          <w:instrText xml:space="preserve"> PAGEREF _Toc134094547 \h </w:instrText>
        </w:r>
        <w:r w:rsidR="0075796A">
          <w:rPr>
            <w:noProof/>
            <w:webHidden/>
          </w:rPr>
        </w:r>
        <w:r w:rsidR="0075796A">
          <w:rPr>
            <w:noProof/>
            <w:webHidden/>
          </w:rPr>
          <w:fldChar w:fldCharType="separate"/>
        </w:r>
        <w:r w:rsidR="0075796A">
          <w:rPr>
            <w:noProof/>
            <w:webHidden/>
          </w:rPr>
          <w:t>56</w:t>
        </w:r>
        <w:r w:rsidR="0075796A">
          <w:rPr>
            <w:noProof/>
            <w:webHidden/>
          </w:rPr>
          <w:fldChar w:fldCharType="end"/>
        </w:r>
      </w:hyperlink>
    </w:p>
    <w:p w14:paraId="51F49548" w14:textId="7A384182"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8" w:history="1">
        <w:r w:rsidR="0075796A" w:rsidRPr="00CE034E">
          <w:rPr>
            <w:rStyle w:val="Hyperlink"/>
            <w:noProof/>
          </w:rPr>
          <w:t>Hình 4.5. Tìm kiếm tại Service name</w:t>
        </w:r>
        <w:r w:rsidR="0075796A">
          <w:rPr>
            <w:noProof/>
            <w:webHidden/>
          </w:rPr>
          <w:tab/>
        </w:r>
        <w:r w:rsidR="0075796A">
          <w:rPr>
            <w:noProof/>
            <w:webHidden/>
          </w:rPr>
          <w:fldChar w:fldCharType="begin"/>
        </w:r>
        <w:r w:rsidR="0075796A">
          <w:rPr>
            <w:noProof/>
            <w:webHidden/>
          </w:rPr>
          <w:instrText xml:space="preserve"> PAGEREF _Toc134094548 \h </w:instrText>
        </w:r>
        <w:r w:rsidR="0075796A">
          <w:rPr>
            <w:noProof/>
            <w:webHidden/>
          </w:rPr>
        </w:r>
        <w:r w:rsidR="0075796A">
          <w:rPr>
            <w:noProof/>
            <w:webHidden/>
          </w:rPr>
          <w:fldChar w:fldCharType="separate"/>
        </w:r>
        <w:r w:rsidR="0075796A">
          <w:rPr>
            <w:noProof/>
            <w:webHidden/>
          </w:rPr>
          <w:t>58</w:t>
        </w:r>
        <w:r w:rsidR="0075796A">
          <w:rPr>
            <w:noProof/>
            <w:webHidden/>
          </w:rPr>
          <w:fldChar w:fldCharType="end"/>
        </w:r>
      </w:hyperlink>
    </w:p>
    <w:p w14:paraId="2F0FC453" w14:textId="421DEAB2"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49" w:history="1">
        <w:r w:rsidR="0075796A" w:rsidRPr="00CE034E">
          <w:rPr>
            <w:rStyle w:val="Hyperlink"/>
            <w:noProof/>
          </w:rPr>
          <w:t>Hình 4.6. Payment Info</w:t>
        </w:r>
        <w:r w:rsidR="0075796A">
          <w:rPr>
            <w:noProof/>
            <w:webHidden/>
          </w:rPr>
          <w:tab/>
        </w:r>
        <w:r w:rsidR="0075796A">
          <w:rPr>
            <w:noProof/>
            <w:webHidden/>
          </w:rPr>
          <w:fldChar w:fldCharType="begin"/>
        </w:r>
        <w:r w:rsidR="0075796A">
          <w:rPr>
            <w:noProof/>
            <w:webHidden/>
          </w:rPr>
          <w:instrText xml:space="preserve"> PAGEREF _Toc134094549 \h </w:instrText>
        </w:r>
        <w:r w:rsidR="0075796A">
          <w:rPr>
            <w:noProof/>
            <w:webHidden/>
          </w:rPr>
        </w:r>
        <w:r w:rsidR="0075796A">
          <w:rPr>
            <w:noProof/>
            <w:webHidden/>
          </w:rPr>
          <w:fldChar w:fldCharType="separate"/>
        </w:r>
        <w:r w:rsidR="0075796A">
          <w:rPr>
            <w:noProof/>
            <w:webHidden/>
          </w:rPr>
          <w:t>60</w:t>
        </w:r>
        <w:r w:rsidR="0075796A">
          <w:rPr>
            <w:noProof/>
            <w:webHidden/>
          </w:rPr>
          <w:fldChar w:fldCharType="end"/>
        </w:r>
      </w:hyperlink>
    </w:p>
    <w:p w14:paraId="0AEB5D7A" w14:textId="6B0075A5"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0" w:history="1">
        <w:r w:rsidR="0075796A" w:rsidRPr="00CE034E">
          <w:rPr>
            <w:rStyle w:val="Hyperlink"/>
            <w:noProof/>
          </w:rPr>
          <w:t>Hình 4.7. Màn hình Luggage</w:t>
        </w:r>
        <w:r w:rsidR="0075796A">
          <w:rPr>
            <w:noProof/>
            <w:webHidden/>
          </w:rPr>
          <w:tab/>
        </w:r>
        <w:r w:rsidR="0075796A">
          <w:rPr>
            <w:noProof/>
            <w:webHidden/>
          </w:rPr>
          <w:fldChar w:fldCharType="begin"/>
        </w:r>
        <w:r w:rsidR="0075796A">
          <w:rPr>
            <w:noProof/>
            <w:webHidden/>
          </w:rPr>
          <w:instrText xml:space="preserve"> PAGEREF _Toc134094550 \h </w:instrText>
        </w:r>
        <w:r w:rsidR="0075796A">
          <w:rPr>
            <w:noProof/>
            <w:webHidden/>
          </w:rPr>
        </w:r>
        <w:r w:rsidR="0075796A">
          <w:rPr>
            <w:noProof/>
            <w:webHidden/>
          </w:rPr>
          <w:fldChar w:fldCharType="separate"/>
        </w:r>
        <w:r w:rsidR="0075796A">
          <w:rPr>
            <w:noProof/>
            <w:webHidden/>
          </w:rPr>
          <w:t>61</w:t>
        </w:r>
        <w:r w:rsidR="0075796A">
          <w:rPr>
            <w:noProof/>
            <w:webHidden/>
          </w:rPr>
          <w:fldChar w:fldCharType="end"/>
        </w:r>
      </w:hyperlink>
    </w:p>
    <w:p w14:paraId="026DC314" w14:textId="3587731E"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1" w:history="1">
        <w:r w:rsidR="0075796A" w:rsidRPr="00CE034E">
          <w:rPr>
            <w:rStyle w:val="Hyperlink"/>
            <w:noProof/>
          </w:rPr>
          <w:t>Hình 4.8. Danh sách người cùng phòng</w:t>
        </w:r>
        <w:r w:rsidR="0075796A">
          <w:rPr>
            <w:noProof/>
            <w:webHidden/>
          </w:rPr>
          <w:tab/>
        </w:r>
        <w:r w:rsidR="0075796A">
          <w:rPr>
            <w:noProof/>
            <w:webHidden/>
          </w:rPr>
          <w:fldChar w:fldCharType="begin"/>
        </w:r>
        <w:r w:rsidR="0075796A">
          <w:rPr>
            <w:noProof/>
            <w:webHidden/>
          </w:rPr>
          <w:instrText xml:space="preserve"> PAGEREF _Toc134094551 \h </w:instrText>
        </w:r>
        <w:r w:rsidR="0075796A">
          <w:rPr>
            <w:noProof/>
            <w:webHidden/>
          </w:rPr>
        </w:r>
        <w:r w:rsidR="0075796A">
          <w:rPr>
            <w:noProof/>
            <w:webHidden/>
          </w:rPr>
          <w:fldChar w:fldCharType="separate"/>
        </w:r>
        <w:r w:rsidR="0075796A">
          <w:rPr>
            <w:noProof/>
            <w:webHidden/>
          </w:rPr>
          <w:t>62</w:t>
        </w:r>
        <w:r w:rsidR="0075796A">
          <w:rPr>
            <w:noProof/>
            <w:webHidden/>
          </w:rPr>
          <w:fldChar w:fldCharType="end"/>
        </w:r>
      </w:hyperlink>
    </w:p>
    <w:p w14:paraId="47E17AC1" w14:textId="5808845B"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2" w:history="1">
        <w:r w:rsidR="0075796A" w:rsidRPr="00CE034E">
          <w:rPr>
            <w:rStyle w:val="Hyperlink"/>
            <w:noProof/>
          </w:rPr>
          <w:t>Hình 4.9. Thêm mới/ sửa thông tin người cùng phòng</w:t>
        </w:r>
        <w:r w:rsidR="0075796A">
          <w:rPr>
            <w:noProof/>
            <w:webHidden/>
          </w:rPr>
          <w:tab/>
        </w:r>
        <w:r w:rsidR="0075796A">
          <w:rPr>
            <w:noProof/>
            <w:webHidden/>
          </w:rPr>
          <w:fldChar w:fldCharType="begin"/>
        </w:r>
        <w:r w:rsidR="0075796A">
          <w:rPr>
            <w:noProof/>
            <w:webHidden/>
          </w:rPr>
          <w:instrText xml:space="preserve"> PAGEREF _Toc134094552 \h </w:instrText>
        </w:r>
        <w:r w:rsidR="0075796A">
          <w:rPr>
            <w:noProof/>
            <w:webHidden/>
          </w:rPr>
        </w:r>
        <w:r w:rsidR="0075796A">
          <w:rPr>
            <w:noProof/>
            <w:webHidden/>
          </w:rPr>
          <w:fldChar w:fldCharType="separate"/>
        </w:r>
        <w:r w:rsidR="0075796A">
          <w:rPr>
            <w:noProof/>
            <w:webHidden/>
          </w:rPr>
          <w:t>65</w:t>
        </w:r>
        <w:r w:rsidR="0075796A">
          <w:rPr>
            <w:noProof/>
            <w:webHidden/>
          </w:rPr>
          <w:fldChar w:fldCharType="end"/>
        </w:r>
      </w:hyperlink>
    </w:p>
    <w:p w14:paraId="302F2990" w14:textId="4953B6F4"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3" w:history="1">
        <w:r w:rsidR="0075796A" w:rsidRPr="00CE034E">
          <w:rPr>
            <w:rStyle w:val="Hyperlink"/>
            <w:noProof/>
          </w:rPr>
          <w:t>Hình 4.10. Tab Other information</w:t>
        </w:r>
        <w:r w:rsidR="0075796A">
          <w:rPr>
            <w:noProof/>
            <w:webHidden/>
          </w:rPr>
          <w:tab/>
        </w:r>
        <w:r w:rsidR="0075796A">
          <w:rPr>
            <w:noProof/>
            <w:webHidden/>
          </w:rPr>
          <w:fldChar w:fldCharType="begin"/>
        </w:r>
        <w:r w:rsidR="0075796A">
          <w:rPr>
            <w:noProof/>
            <w:webHidden/>
          </w:rPr>
          <w:instrText xml:space="preserve"> PAGEREF _Toc134094553 \h </w:instrText>
        </w:r>
        <w:r w:rsidR="0075796A">
          <w:rPr>
            <w:noProof/>
            <w:webHidden/>
          </w:rPr>
        </w:r>
        <w:r w:rsidR="0075796A">
          <w:rPr>
            <w:noProof/>
            <w:webHidden/>
          </w:rPr>
          <w:fldChar w:fldCharType="separate"/>
        </w:r>
        <w:r w:rsidR="0075796A">
          <w:rPr>
            <w:noProof/>
            <w:webHidden/>
          </w:rPr>
          <w:t>68</w:t>
        </w:r>
        <w:r w:rsidR="0075796A">
          <w:rPr>
            <w:noProof/>
            <w:webHidden/>
          </w:rPr>
          <w:fldChar w:fldCharType="end"/>
        </w:r>
      </w:hyperlink>
    </w:p>
    <w:p w14:paraId="1C5A55ED" w14:textId="7EE625D2"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4" w:history="1">
        <w:r w:rsidR="0075796A" w:rsidRPr="00CE034E">
          <w:rPr>
            <w:rStyle w:val="Hyperlink"/>
            <w:noProof/>
          </w:rPr>
          <w:t>Hình 4.11. Thêm các Guest Preferences</w:t>
        </w:r>
        <w:r w:rsidR="0075796A">
          <w:rPr>
            <w:noProof/>
            <w:webHidden/>
          </w:rPr>
          <w:tab/>
        </w:r>
        <w:r w:rsidR="0075796A">
          <w:rPr>
            <w:noProof/>
            <w:webHidden/>
          </w:rPr>
          <w:fldChar w:fldCharType="begin"/>
        </w:r>
        <w:r w:rsidR="0075796A">
          <w:rPr>
            <w:noProof/>
            <w:webHidden/>
          </w:rPr>
          <w:instrText xml:space="preserve"> PAGEREF _Toc134094554 \h </w:instrText>
        </w:r>
        <w:r w:rsidR="0075796A">
          <w:rPr>
            <w:noProof/>
            <w:webHidden/>
          </w:rPr>
        </w:r>
        <w:r w:rsidR="0075796A">
          <w:rPr>
            <w:noProof/>
            <w:webHidden/>
          </w:rPr>
          <w:fldChar w:fldCharType="separate"/>
        </w:r>
        <w:r w:rsidR="0075796A">
          <w:rPr>
            <w:noProof/>
            <w:webHidden/>
          </w:rPr>
          <w:t>71</w:t>
        </w:r>
        <w:r w:rsidR="0075796A">
          <w:rPr>
            <w:noProof/>
            <w:webHidden/>
          </w:rPr>
          <w:fldChar w:fldCharType="end"/>
        </w:r>
      </w:hyperlink>
    </w:p>
    <w:p w14:paraId="509F2C0E" w14:textId="3CDEA424"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5" w:history="1">
        <w:r w:rsidR="0075796A" w:rsidRPr="00CE034E">
          <w:rPr>
            <w:rStyle w:val="Hyperlink"/>
            <w:noProof/>
          </w:rPr>
          <w:t>Hình 4.12. Danh sách phí phòng</w:t>
        </w:r>
        <w:r w:rsidR="0075796A">
          <w:rPr>
            <w:noProof/>
            <w:webHidden/>
          </w:rPr>
          <w:tab/>
        </w:r>
        <w:r w:rsidR="0075796A">
          <w:rPr>
            <w:noProof/>
            <w:webHidden/>
          </w:rPr>
          <w:fldChar w:fldCharType="begin"/>
        </w:r>
        <w:r w:rsidR="0075796A">
          <w:rPr>
            <w:noProof/>
            <w:webHidden/>
          </w:rPr>
          <w:instrText xml:space="preserve"> PAGEREF _Toc134094555 \h </w:instrText>
        </w:r>
        <w:r w:rsidR="0075796A">
          <w:rPr>
            <w:noProof/>
            <w:webHidden/>
          </w:rPr>
        </w:r>
        <w:r w:rsidR="0075796A">
          <w:rPr>
            <w:noProof/>
            <w:webHidden/>
          </w:rPr>
          <w:fldChar w:fldCharType="separate"/>
        </w:r>
        <w:r w:rsidR="0075796A">
          <w:rPr>
            <w:noProof/>
            <w:webHidden/>
          </w:rPr>
          <w:t>73</w:t>
        </w:r>
        <w:r w:rsidR="0075796A">
          <w:rPr>
            <w:noProof/>
            <w:webHidden/>
          </w:rPr>
          <w:fldChar w:fldCharType="end"/>
        </w:r>
      </w:hyperlink>
    </w:p>
    <w:p w14:paraId="0569EF74" w14:textId="2C9C6AE6"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6" w:history="1">
        <w:r w:rsidR="0075796A" w:rsidRPr="00CE034E">
          <w:rPr>
            <w:rStyle w:val="Hyperlink"/>
            <w:noProof/>
          </w:rPr>
          <w:t>Hình 4.13. Xem/ sửa chi tiết phí phòng từng ngày</w:t>
        </w:r>
        <w:r w:rsidR="0075796A">
          <w:rPr>
            <w:noProof/>
            <w:webHidden/>
          </w:rPr>
          <w:tab/>
        </w:r>
        <w:r w:rsidR="0075796A">
          <w:rPr>
            <w:noProof/>
            <w:webHidden/>
          </w:rPr>
          <w:fldChar w:fldCharType="begin"/>
        </w:r>
        <w:r w:rsidR="0075796A">
          <w:rPr>
            <w:noProof/>
            <w:webHidden/>
          </w:rPr>
          <w:instrText xml:space="preserve"> PAGEREF _Toc134094556 \h </w:instrText>
        </w:r>
        <w:r w:rsidR="0075796A">
          <w:rPr>
            <w:noProof/>
            <w:webHidden/>
          </w:rPr>
        </w:r>
        <w:r w:rsidR="0075796A">
          <w:rPr>
            <w:noProof/>
            <w:webHidden/>
          </w:rPr>
          <w:fldChar w:fldCharType="separate"/>
        </w:r>
        <w:r w:rsidR="0075796A">
          <w:rPr>
            <w:noProof/>
            <w:webHidden/>
          </w:rPr>
          <w:t>75</w:t>
        </w:r>
        <w:r w:rsidR="0075796A">
          <w:rPr>
            <w:noProof/>
            <w:webHidden/>
          </w:rPr>
          <w:fldChar w:fldCharType="end"/>
        </w:r>
      </w:hyperlink>
    </w:p>
    <w:p w14:paraId="4C13EADD" w14:textId="13E8AEF8"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7" w:history="1">
        <w:r w:rsidR="0075796A" w:rsidRPr="00CE034E">
          <w:rPr>
            <w:rStyle w:val="Hyperlink"/>
            <w:noProof/>
          </w:rPr>
          <w:t>Hình 4.14. Tạo mới đặt phòng khách lẻ</w:t>
        </w:r>
        <w:r w:rsidR="0075796A">
          <w:rPr>
            <w:noProof/>
            <w:webHidden/>
          </w:rPr>
          <w:tab/>
        </w:r>
        <w:r w:rsidR="0075796A">
          <w:rPr>
            <w:noProof/>
            <w:webHidden/>
          </w:rPr>
          <w:fldChar w:fldCharType="begin"/>
        </w:r>
        <w:r w:rsidR="0075796A">
          <w:rPr>
            <w:noProof/>
            <w:webHidden/>
          </w:rPr>
          <w:instrText xml:space="preserve"> PAGEREF _Toc134094557 \h </w:instrText>
        </w:r>
        <w:r w:rsidR="0075796A">
          <w:rPr>
            <w:noProof/>
            <w:webHidden/>
          </w:rPr>
        </w:r>
        <w:r w:rsidR="0075796A">
          <w:rPr>
            <w:noProof/>
            <w:webHidden/>
          </w:rPr>
          <w:fldChar w:fldCharType="separate"/>
        </w:r>
        <w:r w:rsidR="0075796A">
          <w:rPr>
            <w:noProof/>
            <w:webHidden/>
          </w:rPr>
          <w:t>80</w:t>
        </w:r>
        <w:r w:rsidR="0075796A">
          <w:rPr>
            <w:noProof/>
            <w:webHidden/>
          </w:rPr>
          <w:fldChar w:fldCharType="end"/>
        </w:r>
      </w:hyperlink>
    </w:p>
    <w:p w14:paraId="33260331" w14:textId="1E5743AC"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8" w:history="1">
        <w:r w:rsidR="0075796A" w:rsidRPr="00CE034E">
          <w:rPr>
            <w:rStyle w:val="Hyperlink"/>
            <w:noProof/>
          </w:rPr>
          <w:t>Hình 4.15. Thêm mới đặt phòng cho khách đoàn</w:t>
        </w:r>
        <w:r w:rsidR="0075796A">
          <w:rPr>
            <w:noProof/>
            <w:webHidden/>
          </w:rPr>
          <w:tab/>
        </w:r>
        <w:r w:rsidR="0075796A">
          <w:rPr>
            <w:noProof/>
            <w:webHidden/>
          </w:rPr>
          <w:fldChar w:fldCharType="begin"/>
        </w:r>
        <w:r w:rsidR="0075796A">
          <w:rPr>
            <w:noProof/>
            <w:webHidden/>
          </w:rPr>
          <w:instrText xml:space="preserve"> PAGEREF _Toc134094558 \h </w:instrText>
        </w:r>
        <w:r w:rsidR="0075796A">
          <w:rPr>
            <w:noProof/>
            <w:webHidden/>
          </w:rPr>
        </w:r>
        <w:r w:rsidR="0075796A">
          <w:rPr>
            <w:noProof/>
            <w:webHidden/>
          </w:rPr>
          <w:fldChar w:fldCharType="separate"/>
        </w:r>
        <w:r w:rsidR="0075796A">
          <w:rPr>
            <w:noProof/>
            <w:webHidden/>
          </w:rPr>
          <w:t>91</w:t>
        </w:r>
        <w:r w:rsidR="0075796A">
          <w:rPr>
            <w:noProof/>
            <w:webHidden/>
          </w:rPr>
          <w:fldChar w:fldCharType="end"/>
        </w:r>
      </w:hyperlink>
    </w:p>
    <w:p w14:paraId="54553FA6" w14:textId="6B9A8DD6"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59" w:history="1">
        <w:r w:rsidR="0075796A" w:rsidRPr="00CE034E">
          <w:rPr>
            <w:rStyle w:val="Hyperlink"/>
            <w:noProof/>
          </w:rPr>
          <w:t>Hình 4.16. Booking</w:t>
        </w:r>
        <w:r w:rsidR="0075796A">
          <w:rPr>
            <w:noProof/>
            <w:webHidden/>
          </w:rPr>
          <w:tab/>
        </w:r>
        <w:r w:rsidR="0075796A">
          <w:rPr>
            <w:noProof/>
            <w:webHidden/>
          </w:rPr>
          <w:fldChar w:fldCharType="begin"/>
        </w:r>
        <w:r w:rsidR="0075796A">
          <w:rPr>
            <w:noProof/>
            <w:webHidden/>
          </w:rPr>
          <w:instrText xml:space="preserve"> PAGEREF _Toc134094559 \h </w:instrText>
        </w:r>
        <w:r w:rsidR="0075796A">
          <w:rPr>
            <w:noProof/>
            <w:webHidden/>
          </w:rPr>
        </w:r>
        <w:r w:rsidR="0075796A">
          <w:rPr>
            <w:noProof/>
            <w:webHidden/>
          </w:rPr>
          <w:fldChar w:fldCharType="separate"/>
        </w:r>
        <w:r w:rsidR="0075796A">
          <w:rPr>
            <w:noProof/>
            <w:webHidden/>
          </w:rPr>
          <w:t>99</w:t>
        </w:r>
        <w:r w:rsidR="0075796A">
          <w:rPr>
            <w:noProof/>
            <w:webHidden/>
          </w:rPr>
          <w:fldChar w:fldCharType="end"/>
        </w:r>
      </w:hyperlink>
    </w:p>
    <w:p w14:paraId="65779CC4" w14:textId="72D02B85"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0" w:history="1">
        <w:r w:rsidR="0075796A" w:rsidRPr="00CE034E">
          <w:rPr>
            <w:rStyle w:val="Hyperlink"/>
            <w:noProof/>
          </w:rPr>
          <w:t>Hình 4.17. Màn hình Group Rooming</w:t>
        </w:r>
        <w:r w:rsidR="0075796A">
          <w:rPr>
            <w:noProof/>
            <w:webHidden/>
          </w:rPr>
          <w:tab/>
        </w:r>
        <w:r w:rsidR="0075796A">
          <w:rPr>
            <w:noProof/>
            <w:webHidden/>
          </w:rPr>
          <w:fldChar w:fldCharType="begin"/>
        </w:r>
        <w:r w:rsidR="0075796A">
          <w:rPr>
            <w:noProof/>
            <w:webHidden/>
          </w:rPr>
          <w:instrText xml:space="preserve"> PAGEREF _Toc134094560 \h </w:instrText>
        </w:r>
        <w:r w:rsidR="0075796A">
          <w:rPr>
            <w:noProof/>
            <w:webHidden/>
          </w:rPr>
        </w:r>
        <w:r w:rsidR="0075796A">
          <w:rPr>
            <w:noProof/>
            <w:webHidden/>
          </w:rPr>
          <w:fldChar w:fldCharType="separate"/>
        </w:r>
        <w:r w:rsidR="0075796A">
          <w:rPr>
            <w:noProof/>
            <w:webHidden/>
          </w:rPr>
          <w:t>104</w:t>
        </w:r>
        <w:r w:rsidR="0075796A">
          <w:rPr>
            <w:noProof/>
            <w:webHidden/>
          </w:rPr>
          <w:fldChar w:fldCharType="end"/>
        </w:r>
      </w:hyperlink>
    </w:p>
    <w:p w14:paraId="38C606C3" w14:textId="4262A73C"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1" w:history="1">
        <w:r w:rsidR="0075796A" w:rsidRPr="00CE034E">
          <w:rPr>
            <w:rStyle w:val="Hyperlink"/>
            <w:noProof/>
          </w:rPr>
          <w:t>Hình 4.18. Màn hình Billing</w:t>
        </w:r>
        <w:r w:rsidR="0075796A">
          <w:rPr>
            <w:noProof/>
            <w:webHidden/>
          </w:rPr>
          <w:tab/>
        </w:r>
        <w:r w:rsidR="0075796A">
          <w:rPr>
            <w:noProof/>
            <w:webHidden/>
          </w:rPr>
          <w:fldChar w:fldCharType="begin"/>
        </w:r>
        <w:r w:rsidR="0075796A">
          <w:rPr>
            <w:noProof/>
            <w:webHidden/>
          </w:rPr>
          <w:instrText xml:space="preserve"> PAGEREF _Toc134094561 \h </w:instrText>
        </w:r>
        <w:r w:rsidR="0075796A">
          <w:rPr>
            <w:noProof/>
            <w:webHidden/>
          </w:rPr>
        </w:r>
        <w:r w:rsidR="0075796A">
          <w:rPr>
            <w:noProof/>
            <w:webHidden/>
          </w:rPr>
          <w:fldChar w:fldCharType="separate"/>
        </w:r>
        <w:r w:rsidR="0075796A">
          <w:rPr>
            <w:noProof/>
            <w:webHidden/>
          </w:rPr>
          <w:t>107</w:t>
        </w:r>
        <w:r w:rsidR="0075796A">
          <w:rPr>
            <w:noProof/>
            <w:webHidden/>
          </w:rPr>
          <w:fldChar w:fldCharType="end"/>
        </w:r>
      </w:hyperlink>
    </w:p>
    <w:p w14:paraId="1FFE2E79" w14:textId="3E1794E1"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2" w:history="1">
        <w:r w:rsidR="0075796A" w:rsidRPr="00CE034E">
          <w:rPr>
            <w:rStyle w:val="Hyperlink"/>
            <w:noProof/>
          </w:rPr>
          <w:t>Hình 4.19. Thêm mới Extra charge</w:t>
        </w:r>
        <w:r w:rsidR="0075796A">
          <w:rPr>
            <w:noProof/>
            <w:webHidden/>
          </w:rPr>
          <w:tab/>
        </w:r>
        <w:r w:rsidR="0075796A">
          <w:rPr>
            <w:noProof/>
            <w:webHidden/>
          </w:rPr>
          <w:fldChar w:fldCharType="begin"/>
        </w:r>
        <w:r w:rsidR="0075796A">
          <w:rPr>
            <w:noProof/>
            <w:webHidden/>
          </w:rPr>
          <w:instrText xml:space="preserve"> PAGEREF _Toc134094562 \h </w:instrText>
        </w:r>
        <w:r w:rsidR="0075796A">
          <w:rPr>
            <w:noProof/>
            <w:webHidden/>
          </w:rPr>
        </w:r>
        <w:r w:rsidR="0075796A">
          <w:rPr>
            <w:noProof/>
            <w:webHidden/>
          </w:rPr>
          <w:fldChar w:fldCharType="separate"/>
        </w:r>
        <w:r w:rsidR="0075796A">
          <w:rPr>
            <w:noProof/>
            <w:webHidden/>
          </w:rPr>
          <w:t>113</w:t>
        </w:r>
        <w:r w:rsidR="0075796A">
          <w:rPr>
            <w:noProof/>
            <w:webHidden/>
          </w:rPr>
          <w:fldChar w:fldCharType="end"/>
        </w:r>
      </w:hyperlink>
    </w:p>
    <w:p w14:paraId="7549A44E" w14:textId="7763D711"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3" w:history="1">
        <w:r w:rsidR="0075796A" w:rsidRPr="00CE034E">
          <w:rPr>
            <w:rStyle w:val="Hyperlink"/>
            <w:noProof/>
          </w:rPr>
          <w:t>Hình 4.20. Move transaction</w:t>
        </w:r>
        <w:r w:rsidR="0075796A">
          <w:rPr>
            <w:noProof/>
            <w:webHidden/>
          </w:rPr>
          <w:tab/>
        </w:r>
        <w:r w:rsidR="0075796A">
          <w:rPr>
            <w:noProof/>
            <w:webHidden/>
          </w:rPr>
          <w:fldChar w:fldCharType="begin"/>
        </w:r>
        <w:r w:rsidR="0075796A">
          <w:rPr>
            <w:noProof/>
            <w:webHidden/>
          </w:rPr>
          <w:instrText xml:space="preserve"> PAGEREF _Toc134094563 \h </w:instrText>
        </w:r>
        <w:r w:rsidR="0075796A">
          <w:rPr>
            <w:noProof/>
            <w:webHidden/>
          </w:rPr>
        </w:r>
        <w:r w:rsidR="0075796A">
          <w:rPr>
            <w:noProof/>
            <w:webHidden/>
          </w:rPr>
          <w:fldChar w:fldCharType="separate"/>
        </w:r>
        <w:r w:rsidR="0075796A">
          <w:rPr>
            <w:noProof/>
            <w:webHidden/>
          </w:rPr>
          <w:t>115</w:t>
        </w:r>
        <w:r w:rsidR="0075796A">
          <w:rPr>
            <w:noProof/>
            <w:webHidden/>
          </w:rPr>
          <w:fldChar w:fldCharType="end"/>
        </w:r>
      </w:hyperlink>
    </w:p>
    <w:p w14:paraId="25314810" w14:textId="196EB429"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4" w:history="1">
        <w:r w:rsidR="0075796A" w:rsidRPr="00CE034E">
          <w:rPr>
            <w:rStyle w:val="Hyperlink"/>
            <w:noProof/>
          </w:rPr>
          <w:t>Hình 4.21. Màn hình Spit transaction</w:t>
        </w:r>
        <w:r w:rsidR="0075796A">
          <w:rPr>
            <w:noProof/>
            <w:webHidden/>
          </w:rPr>
          <w:tab/>
        </w:r>
        <w:r w:rsidR="0075796A">
          <w:rPr>
            <w:noProof/>
            <w:webHidden/>
          </w:rPr>
          <w:fldChar w:fldCharType="begin"/>
        </w:r>
        <w:r w:rsidR="0075796A">
          <w:rPr>
            <w:noProof/>
            <w:webHidden/>
          </w:rPr>
          <w:instrText xml:space="preserve"> PAGEREF _Toc134094564 \h </w:instrText>
        </w:r>
        <w:r w:rsidR="0075796A">
          <w:rPr>
            <w:noProof/>
            <w:webHidden/>
          </w:rPr>
        </w:r>
        <w:r w:rsidR="0075796A">
          <w:rPr>
            <w:noProof/>
            <w:webHidden/>
          </w:rPr>
          <w:fldChar w:fldCharType="separate"/>
        </w:r>
        <w:r w:rsidR="0075796A">
          <w:rPr>
            <w:noProof/>
            <w:webHidden/>
          </w:rPr>
          <w:t>118</w:t>
        </w:r>
        <w:r w:rsidR="0075796A">
          <w:rPr>
            <w:noProof/>
            <w:webHidden/>
          </w:rPr>
          <w:fldChar w:fldCharType="end"/>
        </w:r>
      </w:hyperlink>
    </w:p>
    <w:p w14:paraId="6EA64DE0" w14:textId="3C2BF62D"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5" w:history="1">
        <w:r w:rsidR="0075796A" w:rsidRPr="00CE034E">
          <w:rPr>
            <w:rStyle w:val="Hyperlink"/>
            <w:noProof/>
          </w:rPr>
          <w:t>Hình 4.22. Thêm mới/chỉnh sửa/xem lại thanh toán (Add payment)</w:t>
        </w:r>
        <w:r w:rsidR="0075796A">
          <w:rPr>
            <w:noProof/>
            <w:webHidden/>
          </w:rPr>
          <w:tab/>
        </w:r>
        <w:r w:rsidR="0075796A">
          <w:rPr>
            <w:noProof/>
            <w:webHidden/>
          </w:rPr>
          <w:fldChar w:fldCharType="begin"/>
        </w:r>
        <w:r w:rsidR="0075796A">
          <w:rPr>
            <w:noProof/>
            <w:webHidden/>
          </w:rPr>
          <w:instrText xml:space="preserve"> PAGEREF _Toc134094565 \h </w:instrText>
        </w:r>
        <w:r w:rsidR="0075796A">
          <w:rPr>
            <w:noProof/>
            <w:webHidden/>
          </w:rPr>
        </w:r>
        <w:r w:rsidR="0075796A">
          <w:rPr>
            <w:noProof/>
            <w:webHidden/>
          </w:rPr>
          <w:fldChar w:fldCharType="separate"/>
        </w:r>
        <w:r w:rsidR="0075796A">
          <w:rPr>
            <w:noProof/>
            <w:webHidden/>
          </w:rPr>
          <w:t>119</w:t>
        </w:r>
        <w:r w:rsidR="0075796A">
          <w:rPr>
            <w:noProof/>
            <w:webHidden/>
          </w:rPr>
          <w:fldChar w:fldCharType="end"/>
        </w:r>
      </w:hyperlink>
    </w:p>
    <w:p w14:paraId="7D066FD3" w14:textId="14ED57BF"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6" w:history="1">
        <w:r w:rsidR="0075796A" w:rsidRPr="00CE034E">
          <w:rPr>
            <w:rStyle w:val="Hyperlink"/>
            <w:noProof/>
          </w:rPr>
          <w:t>Hình 4.23. Print Folio</w:t>
        </w:r>
        <w:r w:rsidR="0075796A">
          <w:rPr>
            <w:noProof/>
            <w:webHidden/>
          </w:rPr>
          <w:tab/>
        </w:r>
        <w:r w:rsidR="0075796A">
          <w:rPr>
            <w:noProof/>
            <w:webHidden/>
          </w:rPr>
          <w:fldChar w:fldCharType="begin"/>
        </w:r>
        <w:r w:rsidR="0075796A">
          <w:rPr>
            <w:noProof/>
            <w:webHidden/>
          </w:rPr>
          <w:instrText xml:space="preserve"> PAGEREF _Toc134094566 \h </w:instrText>
        </w:r>
        <w:r w:rsidR="0075796A">
          <w:rPr>
            <w:noProof/>
            <w:webHidden/>
          </w:rPr>
        </w:r>
        <w:r w:rsidR="0075796A">
          <w:rPr>
            <w:noProof/>
            <w:webHidden/>
          </w:rPr>
          <w:fldChar w:fldCharType="separate"/>
        </w:r>
        <w:r w:rsidR="0075796A">
          <w:rPr>
            <w:noProof/>
            <w:webHidden/>
          </w:rPr>
          <w:t>123</w:t>
        </w:r>
        <w:r w:rsidR="0075796A">
          <w:rPr>
            <w:noProof/>
            <w:webHidden/>
          </w:rPr>
          <w:fldChar w:fldCharType="end"/>
        </w:r>
      </w:hyperlink>
    </w:p>
    <w:p w14:paraId="7AFCEFC1" w14:textId="2ABA96ED"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7" w:history="1">
        <w:r w:rsidR="0075796A" w:rsidRPr="00CE034E">
          <w:rPr>
            <w:rStyle w:val="Hyperlink"/>
            <w:noProof/>
          </w:rPr>
          <w:t>Hình 4.24. Tìm kiếm City ledger</w:t>
        </w:r>
        <w:r w:rsidR="0075796A">
          <w:rPr>
            <w:noProof/>
            <w:webHidden/>
          </w:rPr>
          <w:tab/>
        </w:r>
        <w:r w:rsidR="0075796A">
          <w:rPr>
            <w:noProof/>
            <w:webHidden/>
          </w:rPr>
          <w:fldChar w:fldCharType="begin"/>
        </w:r>
        <w:r w:rsidR="0075796A">
          <w:rPr>
            <w:noProof/>
            <w:webHidden/>
          </w:rPr>
          <w:instrText xml:space="preserve"> PAGEREF _Toc134094567 \h </w:instrText>
        </w:r>
        <w:r w:rsidR="0075796A">
          <w:rPr>
            <w:noProof/>
            <w:webHidden/>
          </w:rPr>
        </w:r>
        <w:r w:rsidR="0075796A">
          <w:rPr>
            <w:noProof/>
            <w:webHidden/>
          </w:rPr>
          <w:fldChar w:fldCharType="separate"/>
        </w:r>
        <w:r w:rsidR="0075796A">
          <w:rPr>
            <w:noProof/>
            <w:webHidden/>
          </w:rPr>
          <w:t>125</w:t>
        </w:r>
        <w:r w:rsidR="0075796A">
          <w:rPr>
            <w:noProof/>
            <w:webHidden/>
          </w:rPr>
          <w:fldChar w:fldCharType="end"/>
        </w:r>
      </w:hyperlink>
    </w:p>
    <w:p w14:paraId="5486B3ED" w14:textId="5E7872C2"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8" w:history="1">
        <w:r w:rsidR="0075796A" w:rsidRPr="00CE034E">
          <w:rPr>
            <w:rStyle w:val="Hyperlink"/>
            <w:noProof/>
          </w:rPr>
          <w:t>Hình 4.25. Đặt cọc</w:t>
        </w:r>
        <w:r w:rsidR="0075796A">
          <w:rPr>
            <w:noProof/>
            <w:webHidden/>
          </w:rPr>
          <w:tab/>
        </w:r>
        <w:r w:rsidR="0075796A">
          <w:rPr>
            <w:noProof/>
            <w:webHidden/>
          </w:rPr>
          <w:fldChar w:fldCharType="begin"/>
        </w:r>
        <w:r w:rsidR="0075796A">
          <w:rPr>
            <w:noProof/>
            <w:webHidden/>
          </w:rPr>
          <w:instrText xml:space="preserve"> PAGEREF _Toc134094568 \h </w:instrText>
        </w:r>
        <w:r w:rsidR="0075796A">
          <w:rPr>
            <w:noProof/>
            <w:webHidden/>
          </w:rPr>
        </w:r>
        <w:r w:rsidR="0075796A">
          <w:rPr>
            <w:noProof/>
            <w:webHidden/>
          </w:rPr>
          <w:fldChar w:fldCharType="separate"/>
        </w:r>
        <w:r w:rsidR="0075796A">
          <w:rPr>
            <w:noProof/>
            <w:webHidden/>
          </w:rPr>
          <w:t>126</w:t>
        </w:r>
        <w:r w:rsidR="0075796A">
          <w:rPr>
            <w:noProof/>
            <w:webHidden/>
          </w:rPr>
          <w:fldChar w:fldCharType="end"/>
        </w:r>
      </w:hyperlink>
    </w:p>
    <w:p w14:paraId="4EB16BD4" w14:textId="5AFFDD1C"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69" w:history="1">
        <w:r w:rsidR="0075796A" w:rsidRPr="00CE034E">
          <w:rPr>
            <w:rStyle w:val="Hyperlink"/>
            <w:noProof/>
          </w:rPr>
          <w:t>Hình 4.26. Biểu in Res Confirmation</w:t>
        </w:r>
        <w:r w:rsidR="0075796A">
          <w:rPr>
            <w:noProof/>
            <w:webHidden/>
          </w:rPr>
          <w:tab/>
        </w:r>
        <w:r w:rsidR="0075796A">
          <w:rPr>
            <w:noProof/>
            <w:webHidden/>
          </w:rPr>
          <w:fldChar w:fldCharType="begin"/>
        </w:r>
        <w:r w:rsidR="0075796A">
          <w:rPr>
            <w:noProof/>
            <w:webHidden/>
          </w:rPr>
          <w:instrText xml:space="preserve"> PAGEREF _Toc134094569 \h </w:instrText>
        </w:r>
        <w:r w:rsidR="0075796A">
          <w:rPr>
            <w:noProof/>
            <w:webHidden/>
          </w:rPr>
        </w:r>
        <w:r w:rsidR="0075796A">
          <w:rPr>
            <w:noProof/>
            <w:webHidden/>
          </w:rPr>
          <w:fldChar w:fldCharType="separate"/>
        </w:r>
        <w:r w:rsidR="0075796A">
          <w:rPr>
            <w:noProof/>
            <w:webHidden/>
          </w:rPr>
          <w:t>129</w:t>
        </w:r>
        <w:r w:rsidR="0075796A">
          <w:rPr>
            <w:noProof/>
            <w:webHidden/>
          </w:rPr>
          <w:fldChar w:fldCharType="end"/>
        </w:r>
      </w:hyperlink>
    </w:p>
    <w:p w14:paraId="078290F7" w14:textId="384175A7"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0" w:history="1">
        <w:r w:rsidR="0075796A" w:rsidRPr="00CE034E">
          <w:rPr>
            <w:rStyle w:val="Hyperlink"/>
            <w:noProof/>
          </w:rPr>
          <w:t>Hình 4.27. Biểu mẫu Registration Card</w:t>
        </w:r>
        <w:r w:rsidR="0075796A">
          <w:rPr>
            <w:noProof/>
            <w:webHidden/>
          </w:rPr>
          <w:tab/>
        </w:r>
        <w:r w:rsidR="0075796A">
          <w:rPr>
            <w:noProof/>
            <w:webHidden/>
          </w:rPr>
          <w:fldChar w:fldCharType="begin"/>
        </w:r>
        <w:r w:rsidR="0075796A">
          <w:rPr>
            <w:noProof/>
            <w:webHidden/>
          </w:rPr>
          <w:instrText xml:space="preserve"> PAGEREF _Toc134094570 \h </w:instrText>
        </w:r>
        <w:r w:rsidR="0075796A">
          <w:rPr>
            <w:noProof/>
            <w:webHidden/>
          </w:rPr>
        </w:r>
        <w:r w:rsidR="0075796A">
          <w:rPr>
            <w:noProof/>
            <w:webHidden/>
          </w:rPr>
          <w:fldChar w:fldCharType="separate"/>
        </w:r>
        <w:r w:rsidR="0075796A">
          <w:rPr>
            <w:noProof/>
            <w:webHidden/>
          </w:rPr>
          <w:t>130</w:t>
        </w:r>
        <w:r w:rsidR="0075796A">
          <w:rPr>
            <w:noProof/>
            <w:webHidden/>
          </w:rPr>
          <w:fldChar w:fldCharType="end"/>
        </w:r>
      </w:hyperlink>
    </w:p>
    <w:p w14:paraId="37000B41" w14:textId="6110C816"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1" w:history="1">
        <w:r w:rsidR="0075796A" w:rsidRPr="00CE034E">
          <w:rPr>
            <w:rStyle w:val="Hyperlink"/>
            <w:noProof/>
          </w:rPr>
          <w:t>Hình 4.28. Biểu mẫu Invoice</w:t>
        </w:r>
        <w:r w:rsidR="0075796A">
          <w:rPr>
            <w:noProof/>
            <w:webHidden/>
          </w:rPr>
          <w:tab/>
        </w:r>
        <w:r w:rsidR="0075796A">
          <w:rPr>
            <w:noProof/>
            <w:webHidden/>
          </w:rPr>
          <w:fldChar w:fldCharType="begin"/>
        </w:r>
        <w:r w:rsidR="0075796A">
          <w:rPr>
            <w:noProof/>
            <w:webHidden/>
          </w:rPr>
          <w:instrText xml:space="preserve"> PAGEREF _Toc134094571 \h </w:instrText>
        </w:r>
        <w:r w:rsidR="0075796A">
          <w:rPr>
            <w:noProof/>
            <w:webHidden/>
          </w:rPr>
        </w:r>
        <w:r w:rsidR="0075796A">
          <w:rPr>
            <w:noProof/>
            <w:webHidden/>
          </w:rPr>
          <w:fldChar w:fldCharType="separate"/>
        </w:r>
        <w:r w:rsidR="0075796A">
          <w:rPr>
            <w:noProof/>
            <w:webHidden/>
          </w:rPr>
          <w:t>131</w:t>
        </w:r>
        <w:r w:rsidR="0075796A">
          <w:rPr>
            <w:noProof/>
            <w:webHidden/>
          </w:rPr>
          <w:fldChar w:fldCharType="end"/>
        </w:r>
      </w:hyperlink>
    </w:p>
    <w:p w14:paraId="17BC86F2" w14:textId="2A2615FB"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2" w:history="1">
        <w:r w:rsidR="0075796A" w:rsidRPr="00CE034E">
          <w:rPr>
            <w:rStyle w:val="Hyperlink"/>
            <w:noProof/>
          </w:rPr>
          <w:t>Hình 4.29.</w:t>
        </w:r>
        <w:r w:rsidR="0075796A" w:rsidRPr="00CE034E">
          <w:rPr>
            <w:rStyle w:val="Hyperlink"/>
            <w:noProof/>
            <w:lang w:val="en-GB"/>
          </w:rPr>
          <w:t xml:space="preserve"> Reservation List</w:t>
        </w:r>
        <w:r w:rsidR="0075796A">
          <w:rPr>
            <w:noProof/>
            <w:webHidden/>
          </w:rPr>
          <w:tab/>
        </w:r>
        <w:r w:rsidR="0075796A">
          <w:rPr>
            <w:noProof/>
            <w:webHidden/>
          </w:rPr>
          <w:fldChar w:fldCharType="begin"/>
        </w:r>
        <w:r w:rsidR="0075796A">
          <w:rPr>
            <w:noProof/>
            <w:webHidden/>
          </w:rPr>
          <w:instrText xml:space="preserve"> PAGEREF _Toc134094572 \h </w:instrText>
        </w:r>
        <w:r w:rsidR="0075796A">
          <w:rPr>
            <w:noProof/>
            <w:webHidden/>
          </w:rPr>
        </w:r>
        <w:r w:rsidR="0075796A">
          <w:rPr>
            <w:noProof/>
            <w:webHidden/>
          </w:rPr>
          <w:fldChar w:fldCharType="separate"/>
        </w:r>
        <w:r w:rsidR="0075796A">
          <w:rPr>
            <w:noProof/>
            <w:webHidden/>
          </w:rPr>
          <w:t>132</w:t>
        </w:r>
        <w:r w:rsidR="0075796A">
          <w:rPr>
            <w:noProof/>
            <w:webHidden/>
          </w:rPr>
          <w:fldChar w:fldCharType="end"/>
        </w:r>
      </w:hyperlink>
    </w:p>
    <w:p w14:paraId="3691AC95" w14:textId="56B45B0C"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3" w:history="1">
        <w:r w:rsidR="0075796A" w:rsidRPr="00CE034E">
          <w:rPr>
            <w:rStyle w:val="Hyperlink"/>
            <w:noProof/>
          </w:rPr>
          <w:t>Hình 4.30. Booking List</w:t>
        </w:r>
        <w:r w:rsidR="0075796A">
          <w:rPr>
            <w:noProof/>
            <w:webHidden/>
          </w:rPr>
          <w:tab/>
        </w:r>
        <w:r w:rsidR="0075796A">
          <w:rPr>
            <w:noProof/>
            <w:webHidden/>
          </w:rPr>
          <w:fldChar w:fldCharType="begin"/>
        </w:r>
        <w:r w:rsidR="0075796A">
          <w:rPr>
            <w:noProof/>
            <w:webHidden/>
          </w:rPr>
          <w:instrText xml:space="preserve"> PAGEREF _Toc134094573 \h </w:instrText>
        </w:r>
        <w:r w:rsidR="0075796A">
          <w:rPr>
            <w:noProof/>
            <w:webHidden/>
          </w:rPr>
        </w:r>
        <w:r w:rsidR="0075796A">
          <w:rPr>
            <w:noProof/>
            <w:webHidden/>
          </w:rPr>
          <w:fldChar w:fldCharType="separate"/>
        </w:r>
        <w:r w:rsidR="0075796A">
          <w:rPr>
            <w:noProof/>
            <w:webHidden/>
          </w:rPr>
          <w:t>135</w:t>
        </w:r>
        <w:r w:rsidR="0075796A">
          <w:rPr>
            <w:noProof/>
            <w:webHidden/>
          </w:rPr>
          <w:fldChar w:fldCharType="end"/>
        </w:r>
      </w:hyperlink>
    </w:p>
    <w:p w14:paraId="0D96B297" w14:textId="3B11BFFE"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4" w:history="1">
        <w:r w:rsidR="0075796A" w:rsidRPr="00CE034E">
          <w:rPr>
            <w:rStyle w:val="Hyperlink"/>
            <w:noProof/>
          </w:rPr>
          <w:t>Hình 4.31. Huỷ đặt phòng</w:t>
        </w:r>
        <w:r w:rsidR="0075796A">
          <w:rPr>
            <w:noProof/>
            <w:webHidden/>
          </w:rPr>
          <w:tab/>
        </w:r>
        <w:r w:rsidR="0075796A">
          <w:rPr>
            <w:noProof/>
            <w:webHidden/>
          </w:rPr>
          <w:fldChar w:fldCharType="begin"/>
        </w:r>
        <w:r w:rsidR="0075796A">
          <w:rPr>
            <w:noProof/>
            <w:webHidden/>
          </w:rPr>
          <w:instrText xml:space="preserve"> PAGEREF _Toc134094574 \h </w:instrText>
        </w:r>
        <w:r w:rsidR="0075796A">
          <w:rPr>
            <w:noProof/>
            <w:webHidden/>
          </w:rPr>
        </w:r>
        <w:r w:rsidR="0075796A">
          <w:rPr>
            <w:noProof/>
            <w:webHidden/>
          </w:rPr>
          <w:fldChar w:fldCharType="separate"/>
        </w:r>
        <w:r w:rsidR="0075796A">
          <w:rPr>
            <w:noProof/>
            <w:webHidden/>
          </w:rPr>
          <w:t>138</w:t>
        </w:r>
        <w:r w:rsidR="0075796A">
          <w:rPr>
            <w:noProof/>
            <w:webHidden/>
          </w:rPr>
          <w:fldChar w:fldCharType="end"/>
        </w:r>
      </w:hyperlink>
    </w:p>
    <w:p w14:paraId="694DF1E4" w14:textId="08ED4FD0"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5" w:history="1">
        <w:r w:rsidR="0075796A" w:rsidRPr="00CE034E">
          <w:rPr>
            <w:rStyle w:val="Hyperlink"/>
            <w:noProof/>
          </w:rPr>
          <w:t>Hình 4.32. Revert Cancel</w:t>
        </w:r>
        <w:r w:rsidR="0075796A">
          <w:rPr>
            <w:noProof/>
            <w:webHidden/>
          </w:rPr>
          <w:tab/>
        </w:r>
        <w:r w:rsidR="0075796A">
          <w:rPr>
            <w:noProof/>
            <w:webHidden/>
          </w:rPr>
          <w:fldChar w:fldCharType="begin"/>
        </w:r>
        <w:r w:rsidR="0075796A">
          <w:rPr>
            <w:noProof/>
            <w:webHidden/>
          </w:rPr>
          <w:instrText xml:space="preserve"> PAGEREF _Toc134094575 \h </w:instrText>
        </w:r>
        <w:r w:rsidR="0075796A">
          <w:rPr>
            <w:noProof/>
            <w:webHidden/>
          </w:rPr>
        </w:r>
        <w:r w:rsidR="0075796A">
          <w:rPr>
            <w:noProof/>
            <w:webHidden/>
          </w:rPr>
          <w:fldChar w:fldCharType="separate"/>
        </w:r>
        <w:r w:rsidR="0075796A">
          <w:rPr>
            <w:noProof/>
            <w:webHidden/>
          </w:rPr>
          <w:t>139</w:t>
        </w:r>
        <w:r w:rsidR="0075796A">
          <w:rPr>
            <w:noProof/>
            <w:webHidden/>
          </w:rPr>
          <w:fldChar w:fldCharType="end"/>
        </w:r>
      </w:hyperlink>
    </w:p>
    <w:p w14:paraId="6E45AA04" w14:textId="23066395"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6" w:history="1">
        <w:r w:rsidR="0075796A" w:rsidRPr="00CE034E">
          <w:rPr>
            <w:rStyle w:val="Hyperlink"/>
            <w:noProof/>
          </w:rPr>
          <w:t>Hình 4.33. Danh sách Block phòng</w:t>
        </w:r>
        <w:r w:rsidR="0075796A">
          <w:rPr>
            <w:noProof/>
            <w:webHidden/>
          </w:rPr>
          <w:tab/>
        </w:r>
        <w:r w:rsidR="0075796A">
          <w:rPr>
            <w:noProof/>
            <w:webHidden/>
          </w:rPr>
          <w:fldChar w:fldCharType="begin"/>
        </w:r>
        <w:r w:rsidR="0075796A">
          <w:rPr>
            <w:noProof/>
            <w:webHidden/>
          </w:rPr>
          <w:instrText xml:space="preserve"> PAGEREF _Toc134094576 \h </w:instrText>
        </w:r>
        <w:r w:rsidR="0075796A">
          <w:rPr>
            <w:noProof/>
            <w:webHidden/>
          </w:rPr>
        </w:r>
        <w:r w:rsidR="0075796A">
          <w:rPr>
            <w:noProof/>
            <w:webHidden/>
          </w:rPr>
          <w:fldChar w:fldCharType="separate"/>
        </w:r>
        <w:r w:rsidR="0075796A">
          <w:rPr>
            <w:noProof/>
            <w:webHidden/>
          </w:rPr>
          <w:t>140</w:t>
        </w:r>
        <w:r w:rsidR="0075796A">
          <w:rPr>
            <w:noProof/>
            <w:webHidden/>
          </w:rPr>
          <w:fldChar w:fldCharType="end"/>
        </w:r>
      </w:hyperlink>
    </w:p>
    <w:p w14:paraId="019854C4" w14:textId="42F8D8D2"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7" w:history="1">
        <w:r w:rsidR="0075796A" w:rsidRPr="00CE034E">
          <w:rPr>
            <w:rStyle w:val="Hyperlink"/>
            <w:noProof/>
          </w:rPr>
          <w:t>Hình 4.34. Block phòng</w:t>
        </w:r>
        <w:r w:rsidR="0075796A">
          <w:rPr>
            <w:noProof/>
            <w:webHidden/>
          </w:rPr>
          <w:tab/>
        </w:r>
        <w:r w:rsidR="0075796A">
          <w:rPr>
            <w:noProof/>
            <w:webHidden/>
          </w:rPr>
          <w:fldChar w:fldCharType="begin"/>
        </w:r>
        <w:r w:rsidR="0075796A">
          <w:rPr>
            <w:noProof/>
            <w:webHidden/>
          </w:rPr>
          <w:instrText xml:space="preserve"> PAGEREF _Toc134094577 \h </w:instrText>
        </w:r>
        <w:r w:rsidR="0075796A">
          <w:rPr>
            <w:noProof/>
            <w:webHidden/>
          </w:rPr>
        </w:r>
        <w:r w:rsidR="0075796A">
          <w:rPr>
            <w:noProof/>
            <w:webHidden/>
          </w:rPr>
          <w:fldChar w:fldCharType="separate"/>
        </w:r>
        <w:r w:rsidR="0075796A">
          <w:rPr>
            <w:noProof/>
            <w:webHidden/>
          </w:rPr>
          <w:t>142</w:t>
        </w:r>
        <w:r w:rsidR="0075796A">
          <w:rPr>
            <w:noProof/>
            <w:webHidden/>
          </w:rPr>
          <w:fldChar w:fldCharType="end"/>
        </w:r>
      </w:hyperlink>
    </w:p>
    <w:p w14:paraId="4BF899AD" w14:textId="005CC641"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8" w:history="1">
        <w:r w:rsidR="0075796A" w:rsidRPr="00CE034E">
          <w:rPr>
            <w:rStyle w:val="Hyperlink"/>
            <w:noProof/>
          </w:rPr>
          <w:t>Hình 4.35.</w:t>
        </w:r>
        <w:r w:rsidR="0075796A" w:rsidRPr="00CE034E">
          <w:rPr>
            <w:rStyle w:val="Hyperlink"/>
            <w:noProof/>
            <w:lang w:val="en-GB"/>
          </w:rPr>
          <w:t xml:space="preserve"> Giao diện Pending Reservation</w:t>
        </w:r>
        <w:r w:rsidR="0075796A">
          <w:rPr>
            <w:noProof/>
            <w:webHidden/>
          </w:rPr>
          <w:tab/>
        </w:r>
        <w:r w:rsidR="0075796A">
          <w:rPr>
            <w:noProof/>
            <w:webHidden/>
          </w:rPr>
          <w:fldChar w:fldCharType="begin"/>
        </w:r>
        <w:r w:rsidR="0075796A">
          <w:rPr>
            <w:noProof/>
            <w:webHidden/>
          </w:rPr>
          <w:instrText xml:space="preserve"> PAGEREF _Toc134094578 \h </w:instrText>
        </w:r>
        <w:r w:rsidR="0075796A">
          <w:rPr>
            <w:noProof/>
            <w:webHidden/>
          </w:rPr>
        </w:r>
        <w:r w:rsidR="0075796A">
          <w:rPr>
            <w:noProof/>
            <w:webHidden/>
          </w:rPr>
          <w:fldChar w:fldCharType="separate"/>
        </w:r>
        <w:r w:rsidR="0075796A">
          <w:rPr>
            <w:noProof/>
            <w:webHidden/>
          </w:rPr>
          <w:t>146</w:t>
        </w:r>
        <w:r w:rsidR="0075796A">
          <w:rPr>
            <w:noProof/>
            <w:webHidden/>
          </w:rPr>
          <w:fldChar w:fldCharType="end"/>
        </w:r>
      </w:hyperlink>
    </w:p>
    <w:p w14:paraId="1B2C5DB7" w14:textId="48590326"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79" w:history="1">
        <w:r w:rsidR="0075796A" w:rsidRPr="00CE034E">
          <w:rPr>
            <w:rStyle w:val="Hyperlink"/>
            <w:noProof/>
          </w:rPr>
          <w:t>Hình 4.36.</w:t>
        </w:r>
        <w:r w:rsidR="0075796A" w:rsidRPr="00CE034E">
          <w:rPr>
            <w:rStyle w:val="Hyperlink"/>
            <w:noProof/>
            <w:lang w:val="en-GB"/>
          </w:rPr>
          <w:t xml:space="preserve"> Màn hình Pending guest</w:t>
        </w:r>
        <w:r w:rsidR="0075796A">
          <w:rPr>
            <w:noProof/>
            <w:webHidden/>
          </w:rPr>
          <w:tab/>
        </w:r>
        <w:r w:rsidR="0075796A">
          <w:rPr>
            <w:noProof/>
            <w:webHidden/>
          </w:rPr>
          <w:fldChar w:fldCharType="begin"/>
        </w:r>
        <w:r w:rsidR="0075796A">
          <w:rPr>
            <w:noProof/>
            <w:webHidden/>
          </w:rPr>
          <w:instrText xml:space="preserve"> PAGEREF _Toc134094579 \h </w:instrText>
        </w:r>
        <w:r w:rsidR="0075796A">
          <w:rPr>
            <w:noProof/>
            <w:webHidden/>
          </w:rPr>
        </w:r>
        <w:r w:rsidR="0075796A">
          <w:rPr>
            <w:noProof/>
            <w:webHidden/>
          </w:rPr>
          <w:fldChar w:fldCharType="separate"/>
        </w:r>
        <w:r w:rsidR="0075796A">
          <w:rPr>
            <w:noProof/>
            <w:webHidden/>
          </w:rPr>
          <w:t>148</w:t>
        </w:r>
        <w:r w:rsidR="0075796A">
          <w:rPr>
            <w:noProof/>
            <w:webHidden/>
          </w:rPr>
          <w:fldChar w:fldCharType="end"/>
        </w:r>
      </w:hyperlink>
    </w:p>
    <w:p w14:paraId="1013E896" w14:textId="746CE949"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80" w:history="1">
        <w:r w:rsidR="0075796A" w:rsidRPr="00CE034E">
          <w:rPr>
            <w:rStyle w:val="Hyperlink"/>
            <w:noProof/>
          </w:rPr>
          <w:t>Hình 4.37.</w:t>
        </w:r>
        <w:r w:rsidR="0075796A" w:rsidRPr="00CE034E">
          <w:rPr>
            <w:rStyle w:val="Hyperlink"/>
            <w:noProof/>
            <w:lang w:val="en-GB"/>
          </w:rPr>
          <w:t xml:space="preserve"> Màn hình Release Reservation</w:t>
        </w:r>
        <w:r w:rsidR="0075796A">
          <w:rPr>
            <w:noProof/>
            <w:webHidden/>
          </w:rPr>
          <w:tab/>
        </w:r>
        <w:r w:rsidR="0075796A">
          <w:rPr>
            <w:noProof/>
            <w:webHidden/>
          </w:rPr>
          <w:fldChar w:fldCharType="begin"/>
        </w:r>
        <w:r w:rsidR="0075796A">
          <w:rPr>
            <w:noProof/>
            <w:webHidden/>
          </w:rPr>
          <w:instrText xml:space="preserve"> PAGEREF _Toc134094580 \h </w:instrText>
        </w:r>
        <w:r w:rsidR="0075796A">
          <w:rPr>
            <w:noProof/>
            <w:webHidden/>
          </w:rPr>
        </w:r>
        <w:r w:rsidR="0075796A">
          <w:rPr>
            <w:noProof/>
            <w:webHidden/>
          </w:rPr>
          <w:fldChar w:fldCharType="separate"/>
        </w:r>
        <w:r w:rsidR="0075796A">
          <w:rPr>
            <w:noProof/>
            <w:webHidden/>
          </w:rPr>
          <w:t>150</w:t>
        </w:r>
        <w:r w:rsidR="0075796A">
          <w:rPr>
            <w:noProof/>
            <w:webHidden/>
          </w:rPr>
          <w:fldChar w:fldCharType="end"/>
        </w:r>
      </w:hyperlink>
    </w:p>
    <w:p w14:paraId="66CE7152" w14:textId="25C3F168"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81" w:history="1">
        <w:r w:rsidR="0075796A" w:rsidRPr="00CE034E">
          <w:rPr>
            <w:rStyle w:val="Hyperlink"/>
            <w:noProof/>
          </w:rPr>
          <w:t>Hình 4.38.</w:t>
        </w:r>
        <w:r w:rsidR="0075796A" w:rsidRPr="00CE034E">
          <w:rPr>
            <w:rStyle w:val="Hyperlink"/>
            <w:noProof/>
            <w:lang w:val="en-GB"/>
          </w:rPr>
          <w:t xml:space="preserve"> Màn hình Room status</w:t>
        </w:r>
        <w:r w:rsidR="0075796A">
          <w:rPr>
            <w:noProof/>
            <w:webHidden/>
          </w:rPr>
          <w:tab/>
        </w:r>
        <w:r w:rsidR="0075796A">
          <w:rPr>
            <w:noProof/>
            <w:webHidden/>
          </w:rPr>
          <w:fldChar w:fldCharType="begin"/>
        </w:r>
        <w:r w:rsidR="0075796A">
          <w:rPr>
            <w:noProof/>
            <w:webHidden/>
          </w:rPr>
          <w:instrText xml:space="preserve"> PAGEREF _Toc134094581 \h </w:instrText>
        </w:r>
        <w:r w:rsidR="0075796A">
          <w:rPr>
            <w:noProof/>
            <w:webHidden/>
          </w:rPr>
        </w:r>
        <w:r w:rsidR="0075796A">
          <w:rPr>
            <w:noProof/>
            <w:webHidden/>
          </w:rPr>
          <w:fldChar w:fldCharType="separate"/>
        </w:r>
        <w:r w:rsidR="0075796A">
          <w:rPr>
            <w:noProof/>
            <w:webHidden/>
          </w:rPr>
          <w:t>152</w:t>
        </w:r>
        <w:r w:rsidR="0075796A">
          <w:rPr>
            <w:noProof/>
            <w:webHidden/>
          </w:rPr>
          <w:fldChar w:fldCharType="end"/>
        </w:r>
      </w:hyperlink>
    </w:p>
    <w:p w14:paraId="18DE44C9" w14:textId="483FF965"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82" w:history="1">
        <w:r w:rsidR="0075796A" w:rsidRPr="00CE034E">
          <w:rPr>
            <w:rStyle w:val="Hyperlink"/>
            <w:noProof/>
          </w:rPr>
          <w:t>Hình 4.39. Màn hình Meal charges</w:t>
        </w:r>
        <w:r w:rsidR="0075796A">
          <w:rPr>
            <w:noProof/>
            <w:webHidden/>
          </w:rPr>
          <w:tab/>
        </w:r>
        <w:r w:rsidR="0075796A">
          <w:rPr>
            <w:noProof/>
            <w:webHidden/>
          </w:rPr>
          <w:fldChar w:fldCharType="begin"/>
        </w:r>
        <w:r w:rsidR="0075796A">
          <w:rPr>
            <w:noProof/>
            <w:webHidden/>
          </w:rPr>
          <w:instrText xml:space="preserve"> PAGEREF _Toc134094582 \h </w:instrText>
        </w:r>
        <w:r w:rsidR="0075796A">
          <w:rPr>
            <w:noProof/>
            <w:webHidden/>
          </w:rPr>
        </w:r>
        <w:r w:rsidR="0075796A">
          <w:rPr>
            <w:noProof/>
            <w:webHidden/>
          </w:rPr>
          <w:fldChar w:fldCharType="separate"/>
        </w:r>
        <w:r w:rsidR="0075796A">
          <w:rPr>
            <w:noProof/>
            <w:webHidden/>
          </w:rPr>
          <w:t>154</w:t>
        </w:r>
        <w:r w:rsidR="0075796A">
          <w:rPr>
            <w:noProof/>
            <w:webHidden/>
          </w:rPr>
          <w:fldChar w:fldCharType="end"/>
        </w:r>
      </w:hyperlink>
    </w:p>
    <w:p w14:paraId="22019F60" w14:textId="58CE940D"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83" w:history="1">
        <w:r w:rsidR="0075796A" w:rsidRPr="00CE034E">
          <w:rPr>
            <w:rStyle w:val="Hyperlink"/>
            <w:noProof/>
          </w:rPr>
          <w:t>Hình 4.40.</w:t>
        </w:r>
        <w:r w:rsidR="0075796A" w:rsidRPr="00CE034E">
          <w:rPr>
            <w:rStyle w:val="Hyperlink"/>
            <w:noProof/>
            <w:lang w:val="en-GB"/>
          </w:rPr>
          <w:t xml:space="preserve"> Màn hình Room Charges</w:t>
        </w:r>
        <w:r w:rsidR="0075796A">
          <w:rPr>
            <w:noProof/>
            <w:webHidden/>
          </w:rPr>
          <w:tab/>
        </w:r>
        <w:r w:rsidR="0075796A">
          <w:rPr>
            <w:noProof/>
            <w:webHidden/>
          </w:rPr>
          <w:fldChar w:fldCharType="begin"/>
        </w:r>
        <w:r w:rsidR="0075796A">
          <w:rPr>
            <w:noProof/>
            <w:webHidden/>
          </w:rPr>
          <w:instrText xml:space="preserve"> PAGEREF _Toc134094583 \h </w:instrText>
        </w:r>
        <w:r w:rsidR="0075796A">
          <w:rPr>
            <w:noProof/>
            <w:webHidden/>
          </w:rPr>
        </w:r>
        <w:r w:rsidR="0075796A">
          <w:rPr>
            <w:noProof/>
            <w:webHidden/>
          </w:rPr>
          <w:fldChar w:fldCharType="separate"/>
        </w:r>
        <w:r w:rsidR="0075796A">
          <w:rPr>
            <w:noProof/>
            <w:webHidden/>
          </w:rPr>
          <w:t>156</w:t>
        </w:r>
        <w:r w:rsidR="0075796A">
          <w:rPr>
            <w:noProof/>
            <w:webHidden/>
          </w:rPr>
          <w:fldChar w:fldCharType="end"/>
        </w:r>
      </w:hyperlink>
    </w:p>
    <w:p w14:paraId="334BDCE0" w14:textId="4B3DD61D"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84" w:history="1">
        <w:r w:rsidR="0075796A" w:rsidRPr="00CE034E">
          <w:rPr>
            <w:rStyle w:val="Hyperlink"/>
            <w:noProof/>
          </w:rPr>
          <w:t>Hình 4.41.</w:t>
        </w:r>
        <w:r w:rsidR="0075796A" w:rsidRPr="00CE034E">
          <w:rPr>
            <w:rStyle w:val="Hyperlink"/>
            <w:noProof/>
            <w:lang w:val="en-GB"/>
          </w:rPr>
          <w:t xml:space="preserve"> Màn hình Extra charges</w:t>
        </w:r>
        <w:r w:rsidR="0075796A">
          <w:rPr>
            <w:noProof/>
            <w:webHidden/>
          </w:rPr>
          <w:tab/>
        </w:r>
        <w:r w:rsidR="0075796A">
          <w:rPr>
            <w:noProof/>
            <w:webHidden/>
          </w:rPr>
          <w:fldChar w:fldCharType="begin"/>
        </w:r>
        <w:r w:rsidR="0075796A">
          <w:rPr>
            <w:noProof/>
            <w:webHidden/>
          </w:rPr>
          <w:instrText xml:space="preserve"> PAGEREF _Toc134094584 \h </w:instrText>
        </w:r>
        <w:r w:rsidR="0075796A">
          <w:rPr>
            <w:noProof/>
            <w:webHidden/>
          </w:rPr>
        </w:r>
        <w:r w:rsidR="0075796A">
          <w:rPr>
            <w:noProof/>
            <w:webHidden/>
          </w:rPr>
          <w:fldChar w:fldCharType="separate"/>
        </w:r>
        <w:r w:rsidR="0075796A">
          <w:rPr>
            <w:noProof/>
            <w:webHidden/>
          </w:rPr>
          <w:t>157</w:t>
        </w:r>
        <w:r w:rsidR="0075796A">
          <w:rPr>
            <w:noProof/>
            <w:webHidden/>
          </w:rPr>
          <w:fldChar w:fldCharType="end"/>
        </w:r>
      </w:hyperlink>
    </w:p>
    <w:p w14:paraId="00653D4B" w14:textId="62DE3E35"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85" w:history="1">
        <w:r w:rsidR="0075796A" w:rsidRPr="00CE034E">
          <w:rPr>
            <w:rStyle w:val="Hyperlink"/>
            <w:noProof/>
          </w:rPr>
          <w:t>Hình 4.42.</w:t>
        </w:r>
        <w:r w:rsidR="0075796A" w:rsidRPr="00CE034E">
          <w:rPr>
            <w:rStyle w:val="Hyperlink"/>
            <w:noProof/>
            <w:lang w:val="en-GB"/>
          </w:rPr>
          <w:t xml:space="preserve"> Màn hình Create New Day</w:t>
        </w:r>
        <w:r w:rsidR="0075796A">
          <w:rPr>
            <w:noProof/>
            <w:webHidden/>
          </w:rPr>
          <w:tab/>
        </w:r>
        <w:r w:rsidR="0075796A">
          <w:rPr>
            <w:noProof/>
            <w:webHidden/>
          </w:rPr>
          <w:fldChar w:fldCharType="begin"/>
        </w:r>
        <w:r w:rsidR="0075796A">
          <w:rPr>
            <w:noProof/>
            <w:webHidden/>
          </w:rPr>
          <w:instrText xml:space="preserve"> PAGEREF _Toc134094585 \h </w:instrText>
        </w:r>
        <w:r w:rsidR="0075796A">
          <w:rPr>
            <w:noProof/>
            <w:webHidden/>
          </w:rPr>
        </w:r>
        <w:r w:rsidR="0075796A">
          <w:rPr>
            <w:noProof/>
            <w:webHidden/>
          </w:rPr>
          <w:fldChar w:fldCharType="separate"/>
        </w:r>
        <w:r w:rsidR="0075796A">
          <w:rPr>
            <w:noProof/>
            <w:webHidden/>
          </w:rPr>
          <w:t>159</w:t>
        </w:r>
        <w:r w:rsidR="0075796A">
          <w:rPr>
            <w:noProof/>
            <w:webHidden/>
          </w:rPr>
          <w:fldChar w:fldCharType="end"/>
        </w:r>
      </w:hyperlink>
    </w:p>
    <w:p w14:paraId="46ED1766" w14:textId="022F476A"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86" w:history="1">
        <w:r w:rsidR="0075796A" w:rsidRPr="00CE034E">
          <w:rPr>
            <w:rStyle w:val="Hyperlink"/>
            <w:noProof/>
          </w:rPr>
          <w:t>Hình 4.43.</w:t>
        </w:r>
        <w:r w:rsidR="0075796A" w:rsidRPr="00CE034E">
          <w:rPr>
            <w:rStyle w:val="Hyperlink"/>
            <w:noProof/>
            <w:lang w:val="en-GB"/>
          </w:rPr>
          <w:t xml:space="preserve"> Màn hình No-show Reservation</w:t>
        </w:r>
        <w:r w:rsidR="0075796A">
          <w:rPr>
            <w:noProof/>
            <w:webHidden/>
          </w:rPr>
          <w:tab/>
        </w:r>
        <w:r w:rsidR="0075796A">
          <w:rPr>
            <w:noProof/>
            <w:webHidden/>
          </w:rPr>
          <w:fldChar w:fldCharType="begin"/>
        </w:r>
        <w:r w:rsidR="0075796A">
          <w:rPr>
            <w:noProof/>
            <w:webHidden/>
          </w:rPr>
          <w:instrText xml:space="preserve"> PAGEREF _Toc134094586 \h </w:instrText>
        </w:r>
        <w:r w:rsidR="0075796A">
          <w:rPr>
            <w:noProof/>
            <w:webHidden/>
          </w:rPr>
        </w:r>
        <w:r w:rsidR="0075796A">
          <w:rPr>
            <w:noProof/>
            <w:webHidden/>
          </w:rPr>
          <w:fldChar w:fldCharType="separate"/>
        </w:r>
        <w:r w:rsidR="0075796A">
          <w:rPr>
            <w:noProof/>
            <w:webHidden/>
          </w:rPr>
          <w:t>160</w:t>
        </w:r>
        <w:r w:rsidR="0075796A">
          <w:rPr>
            <w:noProof/>
            <w:webHidden/>
          </w:rPr>
          <w:fldChar w:fldCharType="end"/>
        </w:r>
      </w:hyperlink>
    </w:p>
    <w:p w14:paraId="10A783E5" w14:textId="4B02E34B" w:rsidR="0075796A"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587" w:history="1">
        <w:r w:rsidR="0075796A" w:rsidRPr="00CE034E">
          <w:rPr>
            <w:rStyle w:val="Hyperlink"/>
            <w:noProof/>
          </w:rPr>
          <w:t>Hình 4.44.</w:t>
        </w:r>
        <w:r w:rsidR="0075796A" w:rsidRPr="00CE034E">
          <w:rPr>
            <w:rStyle w:val="Hyperlink"/>
            <w:noProof/>
            <w:lang w:val="en-GB"/>
          </w:rPr>
          <w:t xml:space="preserve"> Màn hình Extend Stay</w:t>
        </w:r>
        <w:r w:rsidR="0075796A">
          <w:rPr>
            <w:noProof/>
            <w:webHidden/>
          </w:rPr>
          <w:tab/>
        </w:r>
        <w:r w:rsidR="0075796A">
          <w:rPr>
            <w:noProof/>
            <w:webHidden/>
          </w:rPr>
          <w:fldChar w:fldCharType="begin"/>
        </w:r>
        <w:r w:rsidR="0075796A">
          <w:rPr>
            <w:noProof/>
            <w:webHidden/>
          </w:rPr>
          <w:instrText xml:space="preserve"> PAGEREF _Toc134094587 \h </w:instrText>
        </w:r>
        <w:r w:rsidR="0075796A">
          <w:rPr>
            <w:noProof/>
            <w:webHidden/>
          </w:rPr>
        </w:r>
        <w:r w:rsidR="0075796A">
          <w:rPr>
            <w:noProof/>
            <w:webHidden/>
          </w:rPr>
          <w:fldChar w:fldCharType="separate"/>
        </w:r>
        <w:r w:rsidR="0075796A">
          <w:rPr>
            <w:noProof/>
            <w:webHidden/>
          </w:rPr>
          <w:t>160</w:t>
        </w:r>
        <w:r w:rsidR="0075796A">
          <w:rPr>
            <w:noProof/>
            <w:webHidden/>
          </w:rPr>
          <w:fldChar w:fldCharType="end"/>
        </w:r>
      </w:hyperlink>
    </w:p>
    <w:p w14:paraId="1903D887" w14:textId="057B8FE8" w:rsidR="00122C88" w:rsidRPr="00701F40" w:rsidRDefault="00FB23C8" w:rsidP="00122C88">
      <w:r w:rsidRPr="00701F40">
        <w:fldChar w:fldCharType="end"/>
      </w:r>
      <w:r w:rsidR="00122C88" w:rsidRPr="00701F40">
        <w:br w:type="page"/>
      </w:r>
    </w:p>
    <w:p w14:paraId="31788997" w14:textId="43DFB232" w:rsidR="009B75CE" w:rsidRPr="009B75CE" w:rsidRDefault="00122C88" w:rsidP="009B75CE">
      <w:pPr>
        <w:pStyle w:val="Heading1"/>
        <w:numPr>
          <w:ilvl w:val="0"/>
          <w:numId w:val="0"/>
        </w:numPr>
        <w:jc w:val="center"/>
      </w:pPr>
      <w:bookmarkStart w:id="20" w:name="_Toc342760182"/>
      <w:bookmarkStart w:id="21" w:name="_Toc112859144"/>
      <w:bookmarkStart w:id="22" w:name="_Toc134094169"/>
      <w:r w:rsidRPr="00701F40">
        <w:lastRenderedPageBreak/>
        <w:t xml:space="preserve">DANH MỤC </w:t>
      </w:r>
      <w:bookmarkEnd w:id="20"/>
      <w:bookmarkEnd w:id="21"/>
      <w:bookmarkEnd w:id="22"/>
      <w:r w:rsidR="009B75CE">
        <w:t>SƠ ĐỒ</w:t>
      </w:r>
    </w:p>
    <w:p w14:paraId="4E244814" w14:textId="07AC69DB" w:rsidR="009B75CE" w:rsidRDefault="009B75CE">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r>
        <w:rPr>
          <w:b/>
          <w:bCs/>
          <w:kern w:val="32"/>
          <w:szCs w:val="32"/>
        </w:rPr>
        <w:fldChar w:fldCharType="begin"/>
      </w:r>
      <w:r>
        <w:rPr>
          <w:b/>
          <w:bCs/>
          <w:kern w:val="32"/>
          <w:szCs w:val="32"/>
        </w:rPr>
        <w:instrText xml:space="preserve"> TOC \h \z \c "Sơ đồ" </w:instrText>
      </w:r>
      <w:r>
        <w:rPr>
          <w:b/>
          <w:bCs/>
          <w:kern w:val="32"/>
          <w:szCs w:val="32"/>
        </w:rPr>
        <w:fldChar w:fldCharType="separate"/>
      </w:r>
      <w:hyperlink w:anchor="_Toc134094617" w:history="1">
        <w:r w:rsidRPr="00F378CC">
          <w:rPr>
            <w:rStyle w:val="Hyperlink"/>
            <w:noProof/>
          </w:rPr>
          <w:t>Sơ đồ 3.1. Chức năng của PMS</w:t>
        </w:r>
        <w:r>
          <w:rPr>
            <w:noProof/>
            <w:webHidden/>
          </w:rPr>
          <w:tab/>
        </w:r>
        <w:r>
          <w:rPr>
            <w:noProof/>
            <w:webHidden/>
          </w:rPr>
          <w:fldChar w:fldCharType="begin"/>
        </w:r>
        <w:r>
          <w:rPr>
            <w:noProof/>
            <w:webHidden/>
          </w:rPr>
          <w:instrText xml:space="preserve"> PAGEREF _Toc134094617 \h </w:instrText>
        </w:r>
        <w:r>
          <w:rPr>
            <w:noProof/>
            <w:webHidden/>
          </w:rPr>
        </w:r>
        <w:r>
          <w:rPr>
            <w:noProof/>
            <w:webHidden/>
          </w:rPr>
          <w:fldChar w:fldCharType="separate"/>
        </w:r>
        <w:r>
          <w:rPr>
            <w:noProof/>
            <w:webHidden/>
          </w:rPr>
          <w:t>39</w:t>
        </w:r>
        <w:r>
          <w:rPr>
            <w:noProof/>
            <w:webHidden/>
          </w:rPr>
          <w:fldChar w:fldCharType="end"/>
        </w:r>
      </w:hyperlink>
    </w:p>
    <w:p w14:paraId="60EDF7D0" w14:textId="49208EF0" w:rsidR="009B75CE"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618" w:history="1">
        <w:r w:rsidR="009B75CE" w:rsidRPr="00F378CC">
          <w:rPr>
            <w:rStyle w:val="Hyperlink"/>
            <w:noProof/>
          </w:rPr>
          <w:t>Sơ đồ 3.2. Tích hợp của các hệ thống liên quan</w:t>
        </w:r>
        <w:r w:rsidR="009B75CE">
          <w:rPr>
            <w:noProof/>
            <w:webHidden/>
          </w:rPr>
          <w:tab/>
        </w:r>
        <w:r w:rsidR="009B75CE">
          <w:rPr>
            <w:noProof/>
            <w:webHidden/>
          </w:rPr>
          <w:fldChar w:fldCharType="begin"/>
        </w:r>
        <w:r w:rsidR="009B75CE">
          <w:rPr>
            <w:noProof/>
            <w:webHidden/>
          </w:rPr>
          <w:instrText xml:space="preserve"> PAGEREF _Toc134094618 \h </w:instrText>
        </w:r>
        <w:r w:rsidR="009B75CE">
          <w:rPr>
            <w:noProof/>
            <w:webHidden/>
          </w:rPr>
        </w:r>
        <w:r w:rsidR="009B75CE">
          <w:rPr>
            <w:noProof/>
            <w:webHidden/>
          </w:rPr>
          <w:fldChar w:fldCharType="separate"/>
        </w:r>
        <w:r w:rsidR="009B75CE">
          <w:rPr>
            <w:noProof/>
            <w:webHidden/>
          </w:rPr>
          <w:t>40</w:t>
        </w:r>
        <w:r w:rsidR="009B75CE">
          <w:rPr>
            <w:noProof/>
            <w:webHidden/>
          </w:rPr>
          <w:fldChar w:fldCharType="end"/>
        </w:r>
      </w:hyperlink>
    </w:p>
    <w:p w14:paraId="2448CA85" w14:textId="6E5A42C3" w:rsidR="009B75CE"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619" w:history="1">
        <w:r w:rsidR="009B75CE" w:rsidRPr="00F378CC">
          <w:rPr>
            <w:rStyle w:val="Hyperlink"/>
            <w:noProof/>
          </w:rPr>
          <w:t>Sơ đồ 4.1. Luồng hoạt động của chức năng đặt phòng cho khách vãng lai</w:t>
        </w:r>
        <w:r w:rsidR="009B75CE">
          <w:rPr>
            <w:noProof/>
            <w:webHidden/>
          </w:rPr>
          <w:tab/>
        </w:r>
        <w:r w:rsidR="009B75CE">
          <w:rPr>
            <w:noProof/>
            <w:webHidden/>
          </w:rPr>
          <w:fldChar w:fldCharType="begin"/>
        </w:r>
        <w:r w:rsidR="009B75CE">
          <w:rPr>
            <w:noProof/>
            <w:webHidden/>
          </w:rPr>
          <w:instrText xml:space="preserve"> PAGEREF _Toc134094619 \h </w:instrText>
        </w:r>
        <w:r w:rsidR="009B75CE">
          <w:rPr>
            <w:noProof/>
            <w:webHidden/>
          </w:rPr>
        </w:r>
        <w:r w:rsidR="009B75CE">
          <w:rPr>
            <w:noProof/>
            <w:webHidden/>
          </w:rPr>
          <w:fldChar w:fldCharType="separate"/>
        </w:r>
        <w:r w:rsidR="009B75CE">
          <w:rPr>
            <w:noProof/>
            <w:webHidden/>
          </w:rPr>
          <w:t>42</w:t>
        </w:r>
        <w:r w:rsidR="009B75CE">
          <w:rPr>
            <w:noProof/>
            <w:webHidden/>
          </w:rPr>
          <w:fldChar w:fldCharType="end"/>
        </w:r>
      </w:hyperlink>
    </w:p>
    <w:p w14:paraId="178E0FA2" w14:textId="0EC9E86C" w:rsidR="009B75CE"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620" w:history="1">
        <w:r w:rsidR="009B75CE" w:rsidRPr="00F378CC">
          <w:rPr>
            <w:rStyle w:val="Hyperlink"/>
            <w:noProof/>
          </w:rPr>
          <w:t>Sơ đồ 4.2. Luồng hoạt động của chức năng đặt phòng cho khách lẻ</w:t>
        </w:r>
        <w:r w:rsidR="009B75CE">
          <w:rPr>
            <w:noProof/>
            <w:webHidden/>
          </w:rPr>
          <w:tab/>
        </w:r>
        <w:r w:rsidR="009B75CE">
          <w:rPr>
            <w:noProof/>
            <w:webHidden/>
          </w:rPr>
          <w:fldChar w:fldCharType="begin"/>
        </w:r>
        <w:r w:rsidR="009B75CE">
          <w:rPr>
            <w:noProof/>
            <w:webHidden/>
          </w:rPr>
          <w:instrText xml:space="preserve"> PAGEREF _Toc134094620 \h </w:instrText>
        </w:r>
        <w:r w:rsidR="009B75CE">
          <w:rPr>
            <w:noProof/>
            <w:webHidden/>
          </w:rPr>
        </w:r>
        <w:r w:rsidR="009B75CE">
          <w:rPr>
            <w:noProof/>
            <w:webHidden/>
          </w:rPr>
          <w:fldChar w:fldCharType="separate"/>
        </w:r>
        <w:r w:rsidR="009B75CE">
          <w:rPr>
            <w:noProof/>
            <w:webHidden/>
          </w:rPr>
          <w:t>79</w:t>
        </w:r>
        <w:r w:rsidR="009B75CE">
          <w:rPr>
            <w:noProof/>
            <w:webHidden/>
          </w:rPr>
          <w:fldChar w:fldCharType="end"/>
        </w:r>
      </w:hyperlink>
    </w:p>
    <w:p w14:paraId="3FFA7FFC" w14:textId="76FC787E" w:rsidR="009B75CE" w:rsidRDefault="00A62417">
      <w:pPr>
        <w:pStyle w:val="TableofFigures"/>
        <w:tabs>
          <w:tab w:val="right" w:leader="dot" w:pos="8494"/>
        </w:tabs>
        <w:rPr>
          <w:rFonts w:asciiTheme="minorHAnsi" w:eastAsiaTheme="minorEastAsia" w:hAnsiTheme="minorHAnsi" w:cstheme="minorBidi"/>
          <w:noProof/>
          <w:kern w:val="2"/>
          <w:sz w:val="22"/>
          <w:szCs w:val="22"/>
          <w:lang w:eastAsia="en-US"/>
          <w14:ligatures w14:val="standardContextual"/>
        </w:rPr>
      </w:pPr>
      <w:hyperlink w:anchor="_Toc134094621" w:history="1">
        <w:r w:rsidR="009B75CE" w:rsidRPr="00F378CC">
          <w:rPr>
            <w:rStyle w:val="Hyperlink"/>
            <w:noProof/>
          </w:rPr>
          <w:t>Sơ đồ 4.3. Luồng hoạt động chức năng đặt phòng cho khách đoàn</w:t>
        </w:r>
        <w:r w:rsidR="009B75CE">
          <w:rPr>
            <w:noProof/>
            <w:webHidden/>
          </w:rPr>
          <w:tab/>
        </w:r>
        <w:r w:rsidR="009B75CE">
          <w:rPr>
            <w:noProof/>
            <w:webHidden/>
          </w:rPr>
          <w:fldChar w:fldCharType="begin"/>
        </w:r>
        <w:r w:rsidR="009B75CE">
          <w:rPr>
            <w:noProof/>
            <w:webHidden/>
          </w:rPr>
          <w:instrText xml:space="preserve"> PAGEREF _Toc134094621 \h </w:instrText>
        </w:r>
        <w:r w:rsidR="009B75CE">
          <w:rPr>
            <w:noProof/>
            <w:webHidden/>
          </w:rPr>
        </w:r>
        <w:r w:rsidR="009B75CE">
          <w:rPr>
            <w:noProof/>
            <w:webHidden/>
          </w:rPr>
          <w:fldChar w:fldCharType="separate"/>
        </w:r>
        <w:r w:rsidR="009B75CE">
          <w:rPr>
            <w:noProof/>
            <w:webHidden/>
          </w:rPr>
          <w:t>90</w:t>
        </w:r>
        <w:r w:rsidR="009B75CE">
          <w:rPr>
            <w:noProof/>
            <w:webHidden/>
          </w:rPr>
          <w:fldChar w:fldCharType="end"/>
        </w:r>
      </w:hyperlink>
    </w:p>
    <w:p w14:paraId="0C146C22" w14:textId="47280B11" w:rsidR="00122C88" w:rsidRPr="00701F40" w:rsidRDefault="009B75CE">
      <w:pPr>
        <w:spacing w:before="0" w:line="240" w:lineRule="auto"/>
        <w:jc w:val="left"/>
        <w:rPr>
          <w:b/>
          <w:bCs/>
          <w:kern w:val="32"/>
          <w:szCs w:val="32"/>
        </w:rPr>
      </w:pPr>
      <w:r>
        <w:rPr>
          <w:b/>
          <w:bCs/>
          <w:kern w:val="32"/>
          <w:szCs w:val="32"/>
        </w:rPr>
        <w:fldChar w:fldCharType="end"/>
      </w:r>
      <w:r w:rsidR="00122C88" w:rsidRPr="00701F40">
        <w:rPr>
          <w:b/>
          <w:bCs/>
          <w:kern w:val="32"/>
          <w:szCs w:val="32"/>
        </w:rPr>
        <w:br w:type="page"/>
      </w:r>
    </w:p>
    <w:p w14:paraId="1EF64F72" w14:textId="77777777" w:rsidR="005619BA" w:rsidRDefault="005619BA" w:rsidP="00CA522C">
      <w:bookmarkStart w:id="23" w:name="_Toc339315370"/>
      <w:bookmarkStart w:id="24" w:name="_Toc342760184"/>
      <w:r>
        <w:lastRenderedPageBreak/>
        <w:t>VC : Phòng trống, chưa có khách đặt, chưa có khách ở</w:t>
      </w:r>
    </w:p>
    <w:p w14:paraId="661B4A63" w14:textId="77777777" w:rsidR="005619BA" w:rsidRDefault="005619BA" w:rsidP="00CA522C">
      <w:r>
        <w:t>OP : Phòng đã có người ở</w:t>
      </w:r>
    </w:p>
    <w:p w14:paraId="58119CE9" w14:textId="36BD6E16" w:rsidR="005619BA" w:rsidRDefault="005619BA" w:rsidP="00CA522C">
      <w:pPr>
        <w:rPr>
          <w:color w:val="000000"/>
          <w:sz w:val="24"/>
          <w:szCs w:val="24"/>
        </w:rPr>
      </w:pPr>
      <w:bookmarkStart w:id="25" w:name="_Toc134094170"/>
      <w:r>
        <w:t xml:space="preserve">RS : </w:t>
      </w:r>
      <w:r w:rsidRPr="005619BA">
        <w:rPr>
          <w:color w:val="000000"/>
          <w:sz w:val="24"/>
          <w:szCs w:val="24"/>
        </w:rPr>
        <w:t>Phòng đã có khách đặt phòng (đã có Reservation/booking)</w:t>
      </w:r>
      <w:bookmarkEnd w:id="25"/>
    </w:p>
    <w:p w14:paraId="1C351ADC" w14:textId="2FA05527" w:rsidR="005619BA" w:rsidRDefault="005619BA" w:rsidP="00CA522C">
      <w:pPr>
        <w:rPr>
          <w:color w:val="000000"/>
          <w:sz w:val="24"/>
          <w:szCs w:val="24"/>
        </w:rPr>
      </w:pPr>
      <w:bookmarkStart w:id="26" w:name="_Toc134094171"/>
      <w:r>
        <w:rPr>
          <w:color w:val="000000"/>
          <w:sz w:val="24"/>
          <w:szCs w:val="24"/>
        </w:rPr>
        <w:t>DUEIN : Khách đến hôm nay</w:t>
      </w:r>
      <w:bookmarkEnd w:id="26"/>
    </w:p>
    <w:p w14:paraId="6A99F6DC" w14:textId="1707AF5E" w:rsidR="005619BA" w:rsidRDefault="005619BA" w:rsidP="00CA522C">
      <w:pPr>
        <w:rPr>
          <w:color w:val="000000"/>
          <w:sz w:val="24"/>
          <w:szCs w:val="24"/>
        </w:rPr>
      </w:pPr>
      <w:bookmarkStart w:id="27" w:name="_Toc134094172"/>
      <w:r>
        <w:rPr>
          <w:color w:val="000000"/>
          <w:sz w:val="24"/>
          <w:szCs w:val="24"/>
        </w:rPr>
        <w:t>DUEOUT: Khách đi hôm nay</w:t>
      </w:r>
      <w:bookmarkEnd w:id="27"/>
    </w:p>
    <w:p w14:paraId="3099CAD9" w14:textId="77777777" w:rsidR="005619BA" w:rsidRPr="005619BA" w:rsidRDefault="005619BA" w:rsidP="005619BA">
      <w:pPr>
        <w:jc w:val="left"/>
        <w:outlineLvl w:val="0"/>
        <w:rPr>
          <w:color w:val="000000"/>
          <w:sz w:val="24"/>
          <w:szCs w:val="24"/>
        </w:rPr>
      </w:pPr>
    </w:p>
    <w:p w14:paraId="55009E65" w14:textId="3C31D927" w:rsidR="00922292" w:rsidRDefault="00922292">
      <w:pPr>
        <w:spacing w:before="0" w:after="0" w:line="240" w:lineRule="auto"/>
        <w:jc w:val="left"/>
        <w:rPr>
          <w:rFonts w:eastAsiaTheme="majorEastAsia" w:cstheme="majorBidi"/>
          <w:b/>
          <w:spacing w:val="-10"/>
          <w:kern w:val="28"/>
          <w:sz w:val="28"/>
          <w:szCs w:val="56"/>
        </w:rPr>
      </w:pPr>
      <w:r>
        <w:br w:type="page"/>
      </w:r>
    </w:p>
    <w:p w14:paraId="68BC8BB5" w14:textId="77777777" w:rsidR="001D0B03" w:rsidRDefault="001D0B03" w:rsidP="00E60C53">
      <w:pPr>
        <w:pStyle w:val="Title"/>
        <w:sectPr w:rsidR="001D0B03" w:rsidSect="008023D7">
          <w:footerReference w:type="default" r:id="rId16"/>
          <w:pgSz w:w="11907" w:h="16840" w:code="9"/>
          <w:pgMar w:top="1418" w:right="1418" w:bottom="1418" w:left="1985" w:header="720" w:footer="720" w:gutter="0"/>
          <w:pgNumType w:fmt="lowerRoman" w:start="1"/>
          <w:cols w:space="720"/>
          <w:docGrid w:linePitch="360"/>
        </w:sectPr>
      </w:pPr>
    </w:p>
    <w:p w14:paraId="3ADB388F" w14:textId="4F82A9D9" w:rsidR="00055968" w:rsidRPr="00701F40" w:rsidRDefault="00055968" w:rsidP="00357AB6">
      <w:pPr>
        <w:pStyle w:val="Heading1"/>
        <w:numPr>
          <w:ilvl w:val="0"/>
          <w:numId w:val="0"/>
        </w:numPr>
        <w:rPr>
          <w:szCs w:val="28"/>
          <w:lang w:val="de-DE"/>
        </w:rPr>
      </w:pPr>
      <w:bookmarkStart w:id="28" w:name="_Toc339315372"/>
      <w:bookmarkStart w:id="29" w:name="_Toc342760186"/>
      <w:bookmarkStart w:id="30" w:name="_Toc112859146"/>
      <w:bookmarkStart w:id="31" w:name="_Toc134094173"/>
      <w:bookmarkEnd w:id="23"/>
      <w:bookmarkEnd w:id="24"/>
      <w:r w:rsidRPr="00701F40">
        <w:rPr>
          <w:lang w:val="de-DE"/>
        </w:rPr>
        <w:lastRenderedPageBreak/>
        <w:t>LỜI MỞ ĐẦU</w:t>
      </w:r>
      <w:bookmarkEnd w:id="28"/>
      <w:bookmarkEnd w:id="29"/>
      <w:bookmarkEnd w:id="30"/>
      <w:bookmarkEnd w:id="31"/>
    </w:p>
    <w:p w14:paraId="0097541E" w14:textId="4AE0EEAD" w:rsidR="003B691F" w:rsidRDefault="003B691F" w:rsidP="00DB7196">
      <w:pPr>
        <w:pStyle w:val="ListParagraph"/>
        <w:numPr>
          <w:ilvl w:val="0"/>
          <w:numId w:val="13"/>
        </w:numPr>
        <w:spacing w:before="120" w:line="336" w:lineRule="auto"/>
        <w:ind w:left="284" w:hanging="284"/>
        <w:rPr>
          <w:b/>
          <w:szCs w:val="26"/>
          <w:lang w:val="de-DE"/>
        </w:rPr>
      </w:pPr>
      <w:r>
        <w:rPr>
          <w:b/>
          <w:szCs w:val="26"/>
          <w:lang w:val="de-DE"/>
        </w:rPr>
        <w:t>Lý do chọn đề tài</w:t>
      </w:r>
    </w:p>
    <w:p w14:paraId="17067199" w14:textId="7926CD45" w:rsidR="00D705F0" w:rsidRDefault="00D705F0" w:rsidP="0075622E">
      <w:pPr>
        <w:pStyle w:val="DoanVB"/>
        <w:rPr>
          <w:lang w:val="de-DE"/>
        </w:rPr>
      </w:pPr>
      <w:r w:rsidRPr="00D705F0">
        <w:rPr>
          <w:lang w:val="de-DE"/>
        </w:rPr>
        <w:t>Hệ thống quản lý khách sạn PMS (Property Management System) là một trong những phần mềm quan trọng nhất trong hoạt động của khách sạn, giúp quản lý các hoạt động vận hành, đặt phòng, thanh toán, quản lý kho, quản lý khách hàng. Tính chính xác và đáng tin cậy của PMS là rất quan trọng để đảm bảo hoạt động của khách sạn diễn ra suôn sẻ và hiệu quả.</w:t>
      </w:r>
    </w:p>
    <w:p w14:paraId="0967E9B3" w14:textId="6CF0A9BF" w:rsidR="00D705F0" w:rsidRDefault="00D705F0" w:rsidP="0075622E">
      <w:pPr>
        <w:pStyle w:val="DoanVB"/>
        <w:rPr>
          <w:lang w:val="de-DE"/>
        </w:rPr>
      </w:pPr>
      <w:r w:rsidRPr="00D705F0">
        <w:rPr>
          <w:lang w:val="de-DE"/>
        </w:rPr>
        <w:t>Với sự phát triển của công nghệ thông tin, các phần mềm quản lý khách sạn PMS cũng được cải tiến và phát triển liên tục để đáp ứng nhu cầu của khách hàng. Việc nghiên cứu và kiểm thử PMS giúp đảm bảo rằng phần mềm hoạt động đúng cách và tốt nhất để đáp ứng nhu cầu của khách hàng.</w:t>
      </w:r>
    </w:p>
    <w:p w14:paraId="67AD0317" w14:textId="1B1CD504" w:rsidR="00D705F0" w:rsidRDefault="00D705F0" w:rsidP="0075622E">
      <w:pPr>
        <w:pStyle w:val="DoanVB"/>
        <w:rPr>
          <w:lang w:val="de-DE"/>
        </w:rPr>
      </w:pPr>
      <w:r w:rsidRPr="00D705F0">
        <w:rPr>
          <w:lang w:val="de-DE"/>
        </w:rPr>
        <w:t>Việc phát hiện và khắc phục các lỗi trong quá trình kiểm thử sẽ giúp tiết kiệm chi phí cho khách sạn. Việc sử dụng phần mềm không đáng tin cậy có thể dẫn đến các sai sót trong đặt phòng, thanh toán, quản lý kho, quản lý khách hàng và gây ra chi phí không đáng có cho khách sạn.</w:t>
      </w:r>
    </w:p>
    <w:p w14:paraId="3C24B6EC" w14:textId="1667869B" w:rsidR="00D705F0" w:rsidRPr="00D705F0" w:rsidRDefault="00D705F0" w:rsidP="0075622E">
      <w:pPr>
        <w:pStyle w:val="DoanVB"/>
        <w:rPr>
          <w:lang w:val="de-DE"/>
        </w:rPr>
      </w:pPr>
      <w:r w:rsidRPr="00D705F0">
        <w:rPr>
          <w:lang w:val="de-DE"/>
        </w:rPr>
        <w:t>PMS là công cụ quản lý và cung cấp thông tin về khách hàng và dịch vụ của khách sạn. Việc đảm bảo chính xác và đáng tin cậy của thông tin này có thể giúp khách sạn nâng cao chất lượng dịch vụ và cải thiện trải nghiệm của khách hàng.</w:t>
      </w:r>
    </w:p>
    <w:p w14:paraId="3C624DAC" w14:textId="530EF9F0" w:rsidR="00055968" w:rsidRPr="00701F40" w:rsidRDefault="00055968" w:rsidP="00DB7196">
      <w:pPr>
        <w:pStyle w:val="ListParagraph"/>
        <w:numPr>
          <w:ilvl w:val="0"/>
          <w:numId w:val="13"/>
        </w:numPr>
        <w:spacing w:before="120" w:line="336" w:lineRule="auto"/>
        <w:ind w:left="284" w:hanging="284"/>
        <w:rPr>
          <w:b/>
          <w:szCs w:val="26"/>
          <w:lang w:val="de-DE"/>
        </w:rPr>
      </w:pPr>
      <w:r w:rsidRPr="00701F40">
        <w:rPr>
          <w:b/>
          <w:szCs w:val="26"/>
          <w:lang w:val="de-DE"/>
        </w:rPr>
        <w:t>Mục tiêu của đề tài</w:t>
      </w:r>
    </w:p>
    <w:p w14:paraId="40024A37" w14:textId="56531065" w:rsidR="00D705F0" w:rsidRPr="00177298" w:rsidRDefault="00D705F0" w:rsidP="00DF08D0">
      <w:pPr>
        <w:pStyle w:val="Gach"/>
        <w:rPr>
          <w:lang w:val="de-DE"/>
        </w:rPr>
      </w:pPr>
      <w:r w:rsidRPr="00177298">
        <w:rPr>
          <w:lang w:val="de-DE"/>
        </w:rPr>
        <w:t>Xác định và phân tích các yêu cầu chức năng và phi chức năng của phần mềm PMS.</w:t>
      </w:r>
    </w:p>
    <w:p w14:paraId="3CAAB395" w14:textId="2183D1E6" w:rsidR="00D705F0" w:rsidRPr="00177298" w:rsidRDefault="00D705F0" w:rsidP="00DF08D0">
      <w:pPr>
        <w:pStyle w:val="Gach"/>
        <w:rPr>
          <w:lang w:val="de-DE"/>
        </w:rPr>
      </w:pPr>
      <w:r w:rsidRPr="00177298">
        <w:rPr>
          <w:lang w:val="de-DE"/>
        </w:rPr>
        <w:t>Thiết kế và thực hiện các ca kiểm thử để đảm bảo tính chính xác, đáng tin cậy và hiệu quả của phần mềm PMS.</w:t>
      </w:r>
    </w:p>
    <w:p w14:paraId="6228BE8B" w14:textId="7430F83D" w:rsidR="00D705F0" w:rsidRPr="00177298" w:rsidRDefault="00D705F0" w:rsidP="00DF08D0">
      <w:pPr>
        <w:pStyle w:val="Gach"/>
        <w:rPr>
          <w:lang w:val="de-DE"/>
        </w:rPr>
      </w:pPr>
      <w:r w:rsidRPr="00177298">
        <w:rPr>
          <w:lang w:val="de-DE"/>
        </w:rPr>
        <w:t>Phát hiện và khắc phục các lỗi, sai sót trong phần mềm PMS.</w:t>
      </w:r>
    </w:p>
    <w:p w14:paraId="619D742F" w14:textId="52B819CF" w:rsidR="00D705F0" w:rsidRPr="00177298" w:rsidRDefault="00D705F0" w:rsidP="00DF08D0">
      <w:pPr>
        <w:pStyle w:val="Gach"/>
        <w:rPr>
          <w:lang w:val="de-DE"/>
        </w:rPr>
      </w:pPr>
      <w:r w:rsidRPr="00177298">
        <w:rPr>
          <w:lang w:val="de-DE"/>
        </w:rPr>
        <w:t>Đánh giá hiệu suất của phần mềm PMS trong các tình huống khác nhau và đề xuất các cải tiến cho phần mềm PMS.</w:t>
      </w:r>
    </w:p>
    <w:p w14:paraId="1FDAFA01" w14:textId="23670FB5" w:rsidR="00B5666E" w:rsidRPr="00177298" w:rsidRDefault="00D705F0" w:rsidP="00DF08D0">
      <w:pPr>
        <w:pStyle w:val="Gach"/>
        <w:rPr>
          <w:lang w:val="de-DE"/>
        </w:rPr>
      </w:pPr>
      <w:r w:rsidRPr="00177298">
        <w:rPr>
          <w:lang w:val="de-DE"/>
        </w:rPr>
        <w:t>Tăng cường độ tin cậy của phần mềm PMS để đảm bảo hoạt động của khách sạn suôn sẻ và hiệu quả.</w:t>
      </w:r>
    </w:p>
    <w:p w14:paraId="0BE12789" w14:textId="3E295DE8" w:rsidR="00D335F0" w:rsidRDefault="00D335F0" w:rsidP="00DB7196">
      <w:pPr>
        <w:pStyle w:val="ListParagraph"/>
        <w:numPr>
          <w:ilvl w:val="0"/>
          <w:numId w:val="13"/>
        </w:numPr>
        <w:spacing w:before="120" w:line="336" w:lineRule="auto"/>
        <w:ind w:left="284" w:hanging="284"/>
        <w:rPr>
          <w:b/>
          <w:szCs w:val="26"/>
          <w:lang w:val="de-DE"/>
        </w:rPr>
      </w:pPr>
      <w:r w:rsidRPr="00701F40">
        <w:rPr>
          <w:b/>
          <w:szCs w:val="26"/>
          <w:lang w:val="de-DE"/>
        </w:rPr>
        <w:t xml:space="preserve">Phương pháp </w:t>
      </w:r>
      <w:r w:rsidR="0039101B">
        <w:rPr>
          <w:b/>
          <w:szCs w:val="26"/>
          <w:lang w:val="de-DE"/>
        </w:rPr>
        <w:t>thực hiện đề tài</w:t>
      </w:r>
    </w:p>
    <w:p w14:paraId="1A25A293" w14:textId="5E24D798" w:rsidR="006E3FB5" w:rsidRPr="006E3FB5" w:rsidRDefault="006E3FB5" w:rsidP="00DF08D0">
      <w:pPr>
        <w:pStyle w:val="DoanVB"/>
        <w:rPr>
          <w:lang w:val="de-DE"/>
        </w:rPr>
      </w:pPr>
      <w:r w:rsidRPr="006E3FB5">
        <w:rPr>
          <w:lang w:val="de-DE"/>
        </w:rPr>
        <w:t>Phân hệ PMS (Property Management System) trong hệ thống quản lý khách</w:t>
      </w:r>
      <w:r>
        <w:rPr>
          <w:lang w:val="de-DE"/>
        </w:rPr>
        <w:t xml:space="preserve"> </w:t>
      </w:r>
      <w:r w:rsidRPr="006E3FB5">
        <w:rPr>
          <w:lang w:val="de-DE"/>
        </w:rPr>
        <w:t xml:space="preserve">sạn SMART HOTEL là một phần mềm quản lý tài nguyên và hoạt động của khách sạn. </w:t>
      </w:r>
      <w:r w:rsidRPr="006E3FB5">
        <w:rPr>
          <w:lang w:val="de-DE"/>
        </w:rPr>
        <w:lastRenderedPageBreak/>
        <w:t>Phân hệ này sẽ giúp quản lý khách sạn quản lý thông tin về các phòng trống, đặt phòng, thanh toán, quản lý dịch vụ, quản lý đặt phòng trực tuyến và quản lý tài khoản khách hàng.</w:t>
      </w:r>
    </w:p>
    <w:p w14:paraId="51009A32" w14:textId="26B49BD3" w:rsidR="006E3FB5" w:rsidRPr="006E3FB5" w:rsidRDefault="006E3FB5" w:rsidP="00DF08D0">
      <w:pPr>
        <w:pStyle w:val="DoanVB"/>
        <w:rPr>
          <w:lang w:val="de-DE"/>
        </w:rPr>
      </w:pPr>
      <w:r w:rsidRPr="006E3FB5">
        <w:rPr>
          <w:lang w:val="de-DE"/>
        </w:rPr>
        <w:t xml:space="preserve">Để thực hiện kiểm thử phân hệ PMS trong hệ thống quản lý khách sạn SMART HOTEL, </w:t>
      </w:r>
      <w:r>
        <w:rPr>
          <w:lang w:val="de-DE"/>
        </w:rPr>
        <w:t>áp dụng các phương pháp sau</w:t>
      </w:r>
      <w:r w:rsidRPr="006E3FB5">
        <w:rPr>
          <w:lang w:val="de-DE"/>
        </w:rPr>
        <w:t>:</w:t>
      </w:r>
    </w:p>
    <w:p w14:paraId="6A40FC4A" w14:textId="6BDD6DB4" w:rsidR="006E3FB5" w:rsidRPr="006E3FB5" w:rsidRDefault="006E3FB5" w:rsidP="00DF08D0">
      <w:pPr>
        <w:pStyle w:val="Gach"/>
        <w:rPr>
          <w:lang w:val="de-DE"/>
        </w:rPr>
      </w:pPr>
      <w:r w:rsidRPr="006E3FB5">
        <w:rPr>
          <w:lang w:val="de-DE"/>
        </w:rPr>
        <w:t>Xác định các chức năng và yêu cầu của phân hệ PMS: Từ tài liệu yêu cầu và thiết kế của phân hệ, xác định các chức năng và yêu cầu của phân hệ PMS.</w:t>
      </w:r>
    </w:p>
    <w:p w14:paraId="6D2A8441" w14:textId="4B889F9F" w:rsidR="006E3FB5" w:rsidRPr="006E3FB5" w:rsidRDefault="006E3FB5" w:rsidP="00DF08D0">
      <w:pPr>
        <w:pStyle w:val="Gach"/>
        <w:rPr>
          <w:lang w:val="de-DE"/>
        </w:rPr>
      </w:pPr>
      <w:r w:rsidRPr="006E3FB5">
        <w:rPr>
          <w:lang w:val="de-DE"/>
        </w:rPr>
        <w:t>Lập kế hoạch kiểm thử: Xác định các phương pháp và kỹ thuật kiểm thử, xây dựng kế hoạch kiểm thử bao gồm các hoạt động kiểm thử, lịch trình kiểm thử và nguồn lực cần thiết cho kiểm thử.</w:t>
      </w:r>
    </w:p>
    <w:p w14:paraId="658F507C" w14:textId="3EA26C67" w:rsidR="006E3FB5" w:rsidRPr="006E3FB5" w:rsidRDefault="006E3FB5" w:rsidP="00DF08D0">
      <w:pPr>
        <w:pStyle w:val="Gach"/>
        <w:rPr>
          <w:lang w:val="de-DE"/>
        </w:rPr>
      </w:pPr>
      <w:r w:rsidRPr="006E3FB5">
        <w:rPr>
          <w:lang w:val="de-DE"/>
        </w:rPr>
        <w:t>Tiến hành kiểm thử hộp trắng (white-box testing): Kiểm thử phân hệ PMS từ bên trong, tập trung vào việc kiểm tra mã nguồn, các phương pháp lập trình và các thuật toán để đảm bảo tính chính xác và độ tin cậy của phần mềm.</w:t>
      </w:r>
    </w:p>
    <w:p w14:paraId="5EF054B1" w14:textId="79AE066B" w:rsidR="006E3FB5" w:rsidRPr="006E3FB5" w:rsidRDefault="006E3FB5" w:rsidP="00DF08D0">
      <w:pPr>
        <w:pStyle w:val="Gach"/>
        <w:rPr>
          <w:lang w:val="de-DE"/>
        </w:rPr>
      </w:pPr>
      <w:r w:rsidRPr="006E3FB5">
        <w:rPr>
          <w:lang w:val="de-DE"/>
        </w:rPr>
        <w:t>Tiến hành kiểm thử hộp đen (black-box testing): Kiểm thử phân hệ PMS từ bên ngoài, tập trung vào việc kiểm tra chức năng và yêu cầu của phần mềm, đảm bảo tính đầy đủ và đúng đắn của chức năng.</w:t>
      </w:r>
    </w:p>
    <w:p w14:paraId="76A09BE0" w14:textId="1C03EFAE" w:rsidR="006E3FB5" w:rsidRPr="006E3FB5" w:rsidRDefault="006E3FB5" w:rsidP="00DF08D0">
      <w:pPr>
        <w:pStyle w:val="Gach"/>
        <w:rPr>
          <w:lang w:val="de-DE"/>
        </w:rPr>
      </w:pPr>
      <w:r w:rsidRPr="006E3FB5">
        <w:rPr>
          <w:lang w:val="de-DE"/>
        </w:rPr>
        <w:t>Tiến hành kiểm thử tích hợp (integration testing): Kiểm thử tích hợp giữa phân hệ PMS và các phân hệ khác của hệ thống, đảm bảo tính tương thích và tương tác giữa các phân hệ.</w:t>
      </w:r>
    </w:p>
    <w:p w14:paraId="3E02D79F" w14:textId="1C5ED995" w:rsidR="006E3FB5" w:rsidRPr="006E3FB5" w:rsidRDefault="006E3FB5" w:rsidP="00DF08D0">
      <w:pPr>
        <w:pStyle w:val="Gach"/>
        <w:rPr>
          <w:lang w:val="de-DE"/>
        </w:rPr>
      </w:pPr>
      <w:r w:rsidRPr="006E3FB5">
        <w:rPr>
          <w:lang w:val="de-DE"/>
        </w:rPr>
        <w:t>Tiến hành kiểm thử hệ thống (system testing): Kiểm thử toàn bộ hệ thống để đảm bảo tính hoạt động, độ tin cậy và hiệu suất của hệ thống.</w:t>
      </w:r>
    </w:p>
    <w:p w14:paraId="240FA266" w14:textId="2F7AE6F3" w:rsidR="00D335F0" w:rsidRPr="00D335F0" w:rsidRDefault="006E3FB5" w:rsidP="00DF08D0">
      <w:pPr>
        <w:pStyle w:val="Gach"/>
        <w:rPr>
          <w:lang w:val="de-DE"/>
        </w:rPr>
      </w:pPr>
      <w:r w:rsidRPr="006E3FB5">
        <w:rPr>
          <w:lang w:val="de-DE"/>
        </w:rPr>
        <w:t>Tiến hành kiểm thử chấp nhận (acceptance testing): Kiểm thử phân hệ PMS với người sử dụng cuối để đảm bảo tính tương thích với người dùng và đáp ứng các yêu cầu của khách hàng.</w:t>
      </w:r>
    </w:p>
    <w:p w14:paraId="0DD9E77B" w14:textId="4472D7F8" w:rsidR="00D335F0" w:rsidRPr="00177298" w:rsidRDefault="00D335F0" w:rsidP="00DB7196">
      <w:pPr>
        <w:pStyle w:val="ListParagraph"/>
        <w:numPr>
          <w:ilvl w:val="0"/>
          <w:numId w:val="13"/>
        </w:numPr>
        <w:spacing w:before="120" w:line="336" w:lineRule="auto"/>
        <w:ind w:left="284" w:hanging="284"/>
        <w:rPr>
          <w:rFonts w:eastAsiaTheme="minorHAnsi"/>
          <w:lang w:val="de-DE"/>
        </w:rPr>
      </w:pPr>
      <w:r w:rsidRPr="00701F40">
        <w:rPr>
          <w:b/>
          <w:szCs w:val="26"/>
          <w:lang w:val="de-DE"/>
        </w:rPr>
        <w:t xml:space="preserve">Đối tượng và phạm vi </w:t>
      </w:r>
      <w:r w:rsidR="0039101B">
        <w:rPr>
          <w:b/>
          <w:szCs w:val="26"/>
          <w:lang w:val="de-DE"/>
        </w:rPr>
        <w:t>của đề tài</w:t>
      </w:r>
    </w:p>
    <w:p w14:paraId="0AD1D5A7" w14:textId="565A83F7" w:rsidR="006F1D0F" w:rsidRDefault="006F1D0F" w:rsidP="006F1D0F">
      <w:pPr>
        <w:pStyle w:val="ListParagraph"/>
        <w:spacing w:before="120" w:line="336" w:lineRule="auto"/>
        <w:ind w:left="284" w:firstLine="0"/>
        <w:rPr>
          <w:b/>
          <w:szCs w:val="26"/>
          <w:lang w:val="de-DE"/>
        </w:rPr>
      </w:pPr>
      <w:r>
        <w:rPr>
          <w:b/>
          <w:szCs w:val="26"/>
          <w:lang w:val="de-DE"/>
        </w:rPr>
        <w:t>Phạm vi</w:t>
      </w:r>
    </w:p>
    <w:p w14:paraId="634113BC" w14:textId="77777777" w:rsidR="006F1D0F" w:rsidRPr="00177298" w:rsidRDefault="006F1D0F" w:rsidP="00915025">
      <w:pPr>
        <w:pStyle w:val="DoanVB"/>
        <w:rPr>
          <w:rFonts w:eastAsiaTheme="minorHAnsi"/>
          <w:lang w:val="de-DE"/>
        </w:rPr>
      </w:pPr>
      <w:r w:rsidRPr="00177298">
        <w:rPr>
          <w:rFonts w:eastAsiaTheme="minorHAnsi"/>
          <w:lang w:val="de-DE"/>
        </w:rPr>
        <w:t>Đối tượng kiểm thử là phần mềm Hệ thống quản lý khách sạn SMART HOTEL: Phân hệ PMS.</w:t>
      </w:r>
    </w:p>
    <w:p w14:paraId="6877C8AD" w14:textId="529F0EEE" w:rsidR="006F1D0F" w:rsidRPr="00177298" w:rsidRDefault="006F1D0F" w:rsidP="00915025">
      <w:pPr>
        <w:pStyle w:val="DoanVB"/>
        <w:rPr>
          <w:rFonts w:eastAsiaTheme="minorHAnsi"/>
          <w:lang w:val="de-DE"/>
        </w:rPr>
      </w:pPr>
      <w:r w:rsidRPr="00177298">
        <w:rPr>
          <w:rFonts w:eastAsiaTheme="minorHAnsi"/>
          <w:lang w:val="de-DE"/>
        </w:rPr>
        <w:t>Phạm vi kiểm thử bao gồm các chức năng quản lý phòng, quản lý đặt phòng, quản lý khoản thanh toán, quản lý khách hàng và các hoạt động quản lý khác liên quan đến hoạt động kinh doanh của khách sạn.</w:t>
      </w:r>
    </w:p>
    <w:p w14:paraId="7612EA8E" w14:textId="30B1F510" w:rsidR="006F1D0F" w:rsidRPr="00177298" w:rsidRDefault="006F1D0F" w:rsidP="006F1D0F">
      <w:pPr>
        <w:pStyle w:val="ListParagraph"/>
        <w:spacing w:before="120" w:line="336" w:lineRule="auto"/>
        <w:ind w:left="284" w:firstLine="0"/>
        <w:rPr>
          <w:rFonts w:eastAsiaTheme="minorHAnsi"/>
          <w:b/>
          <w:szCs w:val="26"/>
          <w:lang w:val="de-DE"/>
        </w:rPr>
      </w:pPr>
      <w:r w:rsidRPr="00177298">
        <w:rPr>
          <w:rFonts w:eastAsiaTheme="minorHAnsi"/>
          <w:b/>
          <w:szCs w:val="26"/>
          <w:lang w:val="de-DE"/>
        </w:rPr>
        <w:lastRenderedPageBreak/>
        <w:t>Đối tượng</w:t>
      </w:r>
    </w:p>
    <w:p w14:paraId="17CA3417" w14:textId="77777777" w:rsidR="006F1D0F" w:rsidRPr="00177298" w:rsidRDefault="006F1D0F" w:rsidP="00915025">
      <w:pPr>
        <w:pStyle w:val="DoanVB"/>
        <w:rPr>
          <w:rFonts w:eastAsiaTheme="minorHAnsi"/>
          <w:lang w:val="de-DE"/>
        </w:rPr>
      </w:pPr>
      <w:r w:rsidRPr="00177298">
        <w:rPr>
          <w:rFonts w:eastAsiaTheme="minorHAnsi"/>
          <w:lang w:val="de-DE"/>
        </w:rPr>
        <w:t>Nhân viên của khách sạn được đào tạo sử dụng Hệ thống quản lý khách sạn SMART HOTEL: Phân hệ PMS.</w:t>
      </w:r>
    </w:p>
    <w:p w14:paraId="36133291" w14:textId="433D136C" w:rsidR="006F1D0F" w:rsidRPr="00177298" w:rsidRDefault="006F1D0F" w:rsidP="00915025">
      <w:pPr>
        <w:pStyle w:val="DoanVB"/>
        <w:rPr>
          <w:rFonts w:eastAsiaTheme="minorHAnsi"/>
          <w:lang w:val="de-DE"/>
        </w:rPr>
      </w:pPr>
      <w:r w:rsidRPr="00177298">
        <w:rPr>
          <w:rFonts w:eastAsiaTheme="minorHAnsi"/>
          <w:lang w:val="de-DE"/>
        </w:rPr>
        <w:t>Khách hàng của khách sạn được tạo ra và quản lý thông tin của mình trên Hệ thống quản lý khách sạn SMART HOTEL: Phân hệ PMS.</w:t>
      </w:r>
    </w:p>
    <w:p w14:paraId="641BDE76" w14:textId="529F0EEE" w:rsidR="00055968" w:rsidRPr="00D335F0" w:rsidRDefault="003B691F" w:rsidP="00DB7196">
      <w:pPr>
        <w:pStyle w:val="ListParagraph"/>
        <w:numPr>
          <w:ilvl w:val="0"/>
          <w:numId w:val="13"/>
        </w:numPr>
        <w:spacing w:before="120" w:line="336" w:lineRule="auto"/>
        <w:ind w:left="284" w:hanging="284"/>
        <w:rPr>
          <w:b/>
          <w:szCs w:val="26"/>
          <w:lang w:val="de-DE"/>
        </w:rPr>
      </w:pPr>
      <w:r>
        <w:rPr>
          <w:b/>
          <w:lang w:val="de-DE"/>
        </w:rPr>
        <w:t>Nội du</w:t>
      </w:r>
      <w:r w:rsidR="0039101B">
        <w:rPr>
          <w:b/>
          <w:lang w:val="de-DE"/>
        </w:rPr>
        <w:t xml:space="preserve">ng </w:t>
      </w:r>
      <w:r w:rsidR="00055968" w:rsidRPr="00D335F0">
        <w:rPr>
          <w:b/>
          <w:lang w:val="de-DE"/>
        </w:rPr>
        <w:t>của đề tài</w:t>
      </w:r>
    </w:p>
    <w:p w14:paraId="7FCC03F6" w14:textId="1DF15DB8" w:rsidR="00055968" w:rsidRPr="00701F40" w:rsidRDefault="00FA287A" w:rsidP="00915025">
      <w:pPr>
        <w:pStyle w:val="DoanVB"/>
        <w:rPr>
          <w:rFonts w:eastAsiaTheme="minorHAnsi"/>
          <w:lang w:val="de-DE"/>
        </w:rPr>
      </w:pPr>
      <w:bookmarkStart w:id="32" w:name="_Hlk70968157"/>
      <w:r>
        <w:rPr>
          <w:rFonts w:eastAsiaTheme="minorHAnsi"/>
          <w:lang w:val="de-DE"/>
        </w:rPr>
        <w:t>Đ</w:t>
      </w:r>
      <w:r w:rsidR="00055968" w:rsidRPr="00701F40">
        <w:rPr>
          <w:rFonts w:eastAsiaTheme="minorHAnsi"/>
          <w:lang w:val="de-DE"/>
        </w:rPr>
        <w:t xml:space="preserve">ề tài </w:t>
      </w:r>
      <w:r w:rsidR="0039407A" w:rsidRPr="00701F40">
        <w:rPr>
          <w:rFonts w:eastAsiaTheme="minorHAnsi"/>
          <w:lang w:val="de-DE"/>
        </w:rPr>
        <w:t xml:space="preserve">được tổ chức </w:t>
      </w:r>
      <w:r w:rsidR="00B00B9A">
        <w:rPr>
          <w:rFonts w:eastAsiaTheme="minorHAnsi"/>
          <w:lang w:val="de-DE"/>
        </w:rPr>
        <w:t xml:space="preserve">gồm phần mở đầu, </w:t>
      </w:r>
      <w:r w:rsidR="00A764D4">
        <w:rPr>
          <w:rFonts w:eastAsiaTheme="minorHAnsi"/>
          <w:lang w:val="de-DE"/>
        </w:rPr>
        <w:t>4</w:t>
      </w:r>
      <w:r w:rsidR="00055968" w:rsidRPr="00701F40">
        <w:rPr>
          <w:rFonts w:eastAsiaTheme="minorHAnsi"/>
          <w:lang w:val="de-DE"/>
        </w:rPr>
        <w:t xml:space="preserve"> chương</w:t>
      </w:r>
      <w:r>
        <w:rPr>
          <w:rFonts w:eastAsiaTheme="minorHAnsi"/>
          <w:lang w:val="de-DE"/>
        </w:rPr>
        <w:t xml:space="preserve"> </w:t>
      </w:r>
      <w:r w:rsidR="00B00B9A">
        <w:rPr>
          <w:rFonts w:eastAsiaTheme="minorHAnsi"/>
          <w:lang w:val="de-DE"/>
        </w:rPr>
        <w:t>nội dung và phần kết luận</w:t>
      </w:r>
      <w:bookmarkEnd w:id="32"/>
      <w:r w:rsidR="001E5322">
        <w:rPr>
          <w:rFonts w:eastAsiaTheme="minorHAnsi"/>
          <w:lang w:val="de-DE"/>
        </w:rPr>
        <w:t>.</w:t>
      </w:r>
    </w:p>
    <w:p w14:paraId="1F6A7477" w14:textId="4C1580AC" w:rsidR="00B00B9A" w:rsidRPr="00B00B9A" w:rsidRDefault="00B00B9A" w:rsidP="00606A2B">
      <w:pPr>
        <w:pStyle w:val="Gach"/>
        <w:rPr>
          <w:lang w:val="de-DE"/>
        </w:rPr>
      </w:pPr>
      <w:r>
        <w:rPr>
          <w:lang w:val="de-DE"/>
        </w:rPr>
        <w:t>Mở đầu</w:t>
      </w:r>
    </w:p>
    <w:p w14:paraId="50C0E91B" w14:textId="26A03443" w:rsidR="00E35A67" w:rsidRPr="00701F40" w:rsidRDefault="009C08AF" w:rsidP="00606A2B">
      <w:pPr>
        <w:pStyle w:val="Gach"/>
        <w:rPr>
          <w:lang w:val="de-DE"/>
        </w:rPr>
      </w:pPr>
      <w:r w:rsidRPr="00701F40">
        <w:rPr>
          <w:b/>
          <w:lang w:val="vi-VN"/>
        </w:rPr>
        <w:t>Chương 1</w:t>
      </w:r>
      <w:r w:rsidRPr="00701F40">
        <w:rPr>
          <w:lang w:val="vi-VN"/>
        </w:rPr>
        <w:t xml:space="preserve">: </w:t>
      </w:r>
      <w:r w:rsidR="0091327A" w:rsidRPr="00177298">
        <w:rPr>
          <w:lang w:val="de-DE"/>
        </w:rPr>
        <w:t>TỔNG QUAN VỀ ĐƠN VỊ THỰC TẬP</w:t>
      </w:r>
    </w:p>
    <w:p w14:paraId="13BB8AA7" w14:textId="65F94771" w:rsidR="009C08AF" w:rsidRPr="00701F40" w:rsidRDefault="009C08AF" w:rsidP="00606A2B">
      <w:pPr>
        <w:pStyle w:val="Gach"/>
        <w:rPr>
          <w:lang w:val="de-DE"/>
        </w:rPr>
      </w:pPr>
      <w:r w:rsidRPr="00701F40">
        <w:rPr>
          <w:b/>
          <w:lang w:val="vi-VN"/>
        </w:rPr>
        <w:t>Chương 2</w:t>
      </w:r>
      <w:r w:rsidRPr="00701F40">
        <w:rPr>
          <w:lang w:val="de-DE"/>
        </w:rPr>
        <w:t>:</w:t>
      </w:r>
      <w:r w:rsidR="0091327A">
        <w:rPr>
          <w:lang w:val="de-DE"/>
        </w:rPr>
        <w:t xml:space="preserve"> </w:t>
      </w:r>
      <w:r w:rsidR="00A764D4">
        <w:rPr>
          <w:lang w:val="de-DE"/>
        </w:rPr>
        <w:t>CƠ SỞ LÝ THUYẾT</w:t>
      </w:r>
    </w:p>
    <w:p w14:paraId="1CC2D3FB" w14:textId="5465F1C7" w:rsidR="006D201A" w:rsidRDefault="009C08AF" w:rsidP="00606A2B">
      <w:pPr>
        <w:pStyle w:val="Gach"/>
        <w:rPr>
          <w:lang w:val="de-DE"/>
        </w:rPr>
      </w:pPr>
      <w:r w:rsidRPr="00701F40">
        <w:rPr>
          <w:b/>
          <w:lang w:val="vi-VN"/>
        </w:rPr>
        <w:t>Chương 3</w:t>
      </w:r>
      <w:r w:rsidRPr="00701F40">
        <w:rPr>
          <w:lang w:val="de-DE"/>
        </w:rPr>
        <w:t>:</w:t>
      </w:r>
      <w:r w:rsidR="004F2876">
        <w:rPr>
          <w:lang w:val="de-DE"/>
        </w:rPr>
        <w:t xml:space="preserve"> GIỚI THIỆU DỰ ÁN – THIẾT KẾ TEST CASE VÀ THỰC HIỆN TEST</w:t>
      </w:r>
    </w:p>
    <w:p w14:paraId="4B572250" w14:textId="220487E5" w:rsidR="0091327A" w:rsidRPr="006D201A" w:rsidRDefault="0091327A" w:rsidP="00606A2B">
      <w:pPr>
        <w:pStyle w:val="Gach"/>
        <w:rPr>
          <w:lang w:val="de-DE"/>
        </w:rPr>
      </w:pPr>
      <w:r w:rsidRPr="00177298">
        <w:rPr>
          <w:b/>
          <w:lang w:val="de-DE"/>
        </w:rPr>
        <w:t>Chương 4</w:t>
      </w:r>
      <w:r w:rsidRPr="0091327A">
        <w:rPr>
          <w:lang w:val="de-DE"/>
        </w:rPr>
        <w:t>:</w:t>
      </w:r>
      <w:r>
        <w:rPr>
          <w:lang w:val="de-DE"/>
        </w:rPr>
        <w:t xml:space="preserve"> </w:t>
      </w:r>
      <w:r w:rsidR="004F2876">
        <w:rPr>
          <w:lang w:val="de-DE"/>
        </w:rPr>
        <w:t>ỨNG DỤNG KIỂM THỬ TRONG HỆ THỐNG</w:t>
      </w:r>
    </w:p>
    <w:p w14:paraId="58DC7FFB" w14:textId="77777777" w:rsidR="00E27164" w:rsidRPr="00177298" w:rsidRDefault="006D201A" w:rsidP="00606A2B">
      <w:pPr>
        <w:pStyle w:val="Gach"/>
        <w:rPr>
          <w:lang w:val="de-DE"/>
        </w:rPr>
      </w:pPr>
      <w:r w:rsidRPr="00177298">
        <w:rPr>
          <w:lang w:val="de-DE"/>
        </w:rPr>
        <w:t>Kết luận và hướng phát triển</w:t>
      </w:r>
    </w:p>
    <w:p w14:paraId="68F94A38" w14:textId="4A8D6A38" w:rsidR="00153BDA" w:rsidRPr="00164BEC" w:rsidRDefault="00153BDA" w:rsidP="00E522F9">
      <w:pPr>
        <w:pStyle w:val="Heading1"/>
        <w:jc w:val="left"/>
        <w:rPr>
          <w:lang w:val="de-DE"/>
        </w:rPr>
      </w:pPr>
      <w:r w:rsidRPr="00177298">
        <w:rPr>
          <w:lang w:val="de-DE"/>
        </w:rPr>
        <w:br w:type="page"/>
      </w:r>
      <w:bookmarkStart w:id="33" w:name="_Toc134094174"/>
      <w:bookmarkStart w:id="34" w:name="_Toc428093756"/>
      <w:r w:rsidR="0091327A" w:rsidRPr="00164BEC">
        <w:rPr>
          <w:lang w:val="de-DE"/>
        </w:rPr>
        <w:lastRenderedPageBreak/>
        <w:t>TỔNG QUAN VỀ ĐƠN VỊ THỰC TẬP</w:t>
      </w:r>
      <w:bookmarkEnd w:id="33"/>
    </w:p>
    <w:p w14:paraId="3EA138AF" w14:textId="7D1B4CAD" w:rsidR="00153BDA" w:rsidRPr="00177298" w:rsidRDefault="0091327A" w:rsidP="00164BEC">
      <w:pPr>
        <w:pStyle w:val="Heading2"/>
      </w:pPr>
      <w:bookmarkStart w:id="35" w:name="_Toc134094175"/>
      <w:bookmarkEnd w:id="34"/>
      <w:r w:rsidRPr="00164BEC">
        <w:t>GIỚI</w:t>
      </w:r>
      <w:r w:rsidRPr="00177298">
        <w:t xml:space="preserve"> THIỆU VỀ </w:t>
      </w:r>
      <w:r w:rsidR="00913C9F" w:rsidRPr="00177298">
        <w:t>TẬP ĐOÀN APEC</w:t>
      </w:r>
      <w:bookmarkEnd w:id="35"/>
    </w:p>
    <w:p w14:paraId="19E2ED7E" w14:textId="77777777" w:rsidR="000C0CC9" w:rsidRDefault="0091327A" w:rsidP="00164BEC">
      <w:pPr>
        <w:pStyle w:val="Heading3"/>
      </w:pPr>
      <w:bookmarkStart w:id="36" w:name="_Toc134094176"/>
      <w:r>
        <w:t>Giới thiệu chung</w:t>
      </w:r>
      <w:bookmarkEnd w:id="36"/>
    </w:p>
    <w:p w14:paraId="4A3DF677" w14:textId="79F6E31D" w:rsidR="000377DB" w:rsidRDefault="00E50815" w:rsidP="00810869">
      <w:pPr>
        <w:jc w:val="center"/>
      </w:pPr>
      <w:r w:rsidRPr="00E50815">
        <w:rPr>
          <w:noProof/>
        </w:rPr>
        <w:drawing>
          <wp:inline distT="0" distB="0" distL="0" distR="0" wp14:anchorId="4D14E4CE" wp14:editId="30A2108A">
            <wp:extent cx="1859280" cy="1859280"/>
            <wp:effectExtent l="0" t="0" r="7620" b="7620"/>
            <wp:docPr id="11733086" name="Picture 11733086" descr="APEC GROUP | Hanoi">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B7C4AFD-E9AE-C033-2762-3E639D1D0E7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8" descr="APEC GROUP | Hanoi">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B7C4AFD-E9AE-C033-2762-3E639D1D0E72}"/>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59340" cy="1859340"/>
                    </a:xfrm>
                    <a:prstGeom prst="rect">
                      <a:avLst/>
                    </a:prstGeom>
                    <a:noFill/>
                  </pic:spPr>
                </pic:pic>
              </a:graphicData>
            </a:graphic>
          </wp:inline>
        </w:drawing>
      </w:r>
    </w:p>
    <w:p w14:paraId="223000D7" w14:textId="4E750C55" w:rsidR="005B4A45" w:rsidRDefault="005B4A45" w:rsidP="005B4A45">
      <w:pPr>
        <w:pStyle w:val="Caption"/>
      </w:pPr>
      <w:bookmarkStart w:id="37" w:name="_Toc134094534"/>
      <w:r>
        <w:t xml:space="preserve">Hình </w:t>
      </w:r>
      <w:r w:rsidR="00A62417">
        <w:fldChar w:fldCharType="begin"/>
      </w:r>
      <w:r w:rsidR="00A62417">
        <w:instrText xml:space="preserve"> STYLEREF 1 \s </w:instrText>
      </w:r>
      <w:r w:rsidR="00A62417">
        <w:fldChar w:fldCharType="separate"/>
      </w:r>
      <w:r w:rsidR="00360D22">
        <w:rPr>
          <w:noProof/>
        </w:rPr>
        <w:t>1</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w:t>
      </w:r>
      <w:r w:rsidR="00A62417">
        <w:rPr>
          <w:noProof/>
        </w:rPr>
        <w:fldChar w:fldCharType="end"/>
      </w:r>
      <w:r>
        <w:t>. Logo của Tập đoàn Apec</w:t>
      </w:r>
      <w:bookmarkEnd w:id="37"/>
    </w:p>
    <w:p w14:paraId="23FD062B" w14:textId="70B17939" w:rsidR="001E1D17" w:rsidRPr="004A2CFD" w:rsidRDefault="001E1D17" w:rsidP="004A2CFD">
      <w:pPr>
        <w:pStyle w:val="DoanVB"/>
      </w:pPr>
      <w:r>
        <w:t xml:space="preserve">Công ty Cổ phần Đầu tư Châu Á – Thái Bình Dương – Apec Group được thành lập </w:t>
      </w:r>
      <w:r w:rsidRPr="004A2CFD">
        <w:t>tháng 7/2006, trên hành trình hơn một thập kỷ qua, Apec Group</w:t>
      </w:r>
      <w:r w:rsidR="00A0740C" w:rsidRPr="004A2CFD">
        <w:t xml:space="preserve"> hoạt động trong nhiều lĩnh vực, bao gồm bất động sản, xây dựng, tài chính, bán lẻ và khách sạn và</w:t>
      </w:r>
      <w:r w:rsidRPr="004A2CFD">
        <w:t xml:space="preserve"> đã xây dựng một thương hiệu được thị trường đón nhận và được đối tác tin tưởng.</w:t>
      </w:r>
      <w:r w:rsidR="00BE7644" w:rsidRPr="004A2CFD">
        <w:t xml:space="preserve"> Tập đoàn APEC </w:t>
      </w:r>
    </w:p>
    <w:p w14:paraId="55664C0A" w14:textId="3E8C9304" w:rsidR="001E1D17" w:rsidRPr="004A2CFD" w:rsidRDefault="001E1D17" w:rsidP="004A2CFD">
      <w:pPr>
        <w:pStyle w:val="DoanVB"/>
      </w:pPr>
      <w:r w:rsidRPr="004A2CFD">
        <w:t>Với Apec Group, quản trị doanh nghiệp là sự tận dụng tối ưu hai nguồn lực quan trọng là Vốn và Con người, trong đó, những con người tài năng, tâm huyết, tử tế và phù hợp chính là chìa khóa giúp Công ty thành công và bền vững.</w:t>
      </w:r>
    </w:p>
    <w:p w14:paraId="2E38FD47" w14:textId="7BB072B6" w:rsidR="001E1D17" w:rsidRDefault="002E14B2" w:rsidP="004A2CFD">
      <w:pPr>
        <w:pStyle w:val="DoanVB"/>
      </w:pPr>
      <w:r w:rsidRPr="004A2CFD">
        <w:t xml:space="preserve">Tập đoàn cũng đã thực hiện nhiều hoạt động đóng góp cho cộng đồng như xây dựng trường học, hỗ trợ người nghèo, quỹ học bổng cho sinh viên và các hoạt động xã hội khác. </w:t>
      </w:r>
      <w:r w:rsidR="001E1D17" w:rsidRPr="004A2CFD">
        <w:t>Bằng việc xây dựng Công ty trở thành nơi hạnh phúc nhất, sáng tạo nhất, nơi mọi người được thỏa sức làm việc với sự đam mê, tự nguyện cống hiến và tinh thần hợp tác cao độ sẽ giúp</w:t>
      </w:r>
      <w:r w:rsidR="001E1D17">
        <w:t xml:space="preserve"> chúng tôi vượt qua được mọi thách thức và đạt được mục tiêu của mình.</w:t>
      </w:r>
    </w:p>
    <w:p w14:paraId="0BB57537" w14:textId="77777777" w:rsidR="001E1D17" w:rsidRDefault="001E1D17" w:rsidP="001E1D17">
      <w:pPr>
        <w:pStyle w:val="DoanVB"/>
      </w:pPr>
    </w:p>
    <w:p w14:paraId="4F3E26A7" w14:textId="6438576A" w:rsidR="00356589" w:rsidRDefault="00F163C3" w:rsidP="00F55154">
      <w:pPr>
        <w:pStyle w:val="Heading3"/>
      </w:pPr>
      <w:bookmarkStart w:id="38" w:name="_Toc134094177"/>
      <w:r w:rsidRPr="00F55154">
        <w:t>Quá</w:t>
      </w:r>
      <w:r>
        <w:t xml:space="preserve"> trình phát triển</w:t>
      </w:r>
      <w:bookmarkEnd w:id="38"/>
    </w:p>
    <w:p w14:paraId="62D6DEED" w14:textId="4F016919" w:rsidR="002038F1" w:rsidRDefault="002038F1" w:rsidP="004A2CFD">
      <w:pPr>
        <w:pStyle w:val="DoanVB"/>
      </w:pPr>
      <w:r>
        <w:t>Tập đoàn APEC 117 Trần Duy Hưng là một thành viên của Tập đoàn APEC - một tập đoàn kinh tế đa quốc gia có trụ sở chính tại Hà Nội, Việt Nam. Tập đoàn APEC được thành lập vào năm 200</w:t>
      </w:r>
      <w:r w:rsidR="002A5E65">
        <w:t>7</w:t>
      </w:r>
      <w:r>
        <w:t xml:space="preserve">, và trong suốt hơn 15 năm hoạt động, tập đoàn </w:t>
      </w:r>
      <w:r>
        <w:lastRenderedPageBreak/>
        <w:t>đã phát triển mạnh mẽ và trở thành một trong những tập đoàn kinh tế lớn nhất tại Việt Nam.</w:t>
      </w:r>
    </w:p>
    <w:p w14:paraId="3E5CBD01" w14:textId="05FE1774" w:rsidR="002038F1" w:rsidRDefault="002038F1" w:rsidP="004A2CFD">
      <w:pPr>
        <w:pStyle w:val="DoanVB"/>
      </w:pPr>
      <w:r>
        <w:t xml:space="preserve">Quá trình phát triển của Tập đoàn APEC bắt đầu từ năm 2010 khi tập đoàn quyết định đầu tư vào dự án APEC Mandala Wyndham </w:t>
      </w:r>
      <w:r w:rsidR="002A5E65">
        <w:t>Huế</w:t>
      </w:r>
      <w:r>
        <w:t xml:space="preserve"> tại </w:t>
      </w:r>
      <w:r w:rsidR="00A54EC1">
        <w:t>TP. Huế</w:t>
      </w:r>
      <w:r>
        <w:t xml:space="preserve">. Đây là dự án đầu tiên của tập đoàn trong lĩnh vực du lịch và khách sạn. Với thiết kế độc đáo, đẳng cấp và đầy đủ tiện nghi, </w:t>
      </w:r>
      <w:r w:rsidR="004A2CFD">
        <w:t xml:space="preserve">APEC Mandala Wyndham Huế </w:t>
      </w:r>
      <w:r>
        <w:t>đã trở thành một trong những điểm đến du lịch hàng đầu ở Việt Nam.</w:t>
      </w:r>
    </w:p>
    <w:p w14:paraId="4E85DD4B" w14:textId="468D9C7B" w:rsidR="002038F1" w:rsidRDefault="002038F1" w:rsidP="004A2CFD">
      <w:pPr>
        <w:pStyle w:val="DoanVB"/>
      </w:pPr>
      <w:r>
        <w:t>Sau đó, tập đoàn tiếp tục đầu tư vào các lĩnh vực bất động sản, bán lẻ và tài chính. Các dự án lớn của tập đoàn bao gồm tòa nhà văn phòng APEC Palace, Trung tâm thương mại Trần Duy Hưng, tòa nhà văn phòng Hanoi Tower và nhiều dự án bất động sản khác ở Hà Nội và các tỉnh thành khác.</w:t>
      </w:r>
    </w:p>
    <w:p w14:paraId="25DC4A46" w14:textId="18E92155" w:rsidR="002038F1" w:rsidRPr="002038F1" w:rsidRDefault="002038F1" w:rsidP="004A2CFD">
      <w:pPr>
        <w:pStyle w:val="DoanVB"/>
      </w:pPr>
      <w:r>
        <w:t>Tập đoàn APEC luôn đặt lợi ích của khách hàng lên hàng đầu và cam kết cung cấp các sản phẩm và dịch vụ tốt nhất để đáp ứng nhu cầu của khách hàng. Tập đoàn cũng đóng góp tích cực cho cộng đồng và xã hội bằng các hoạt động đóng góp, tài trợ và xây dựng cơ sở hạ tầng cho các trường</w:t>
      </w:r>
    </w:p>
    <w:p w14:paraId="0DAE38A1" w14:textId="56BB9BF0" w:rsidR="00F163C3" w:rsidRDefault="00F163C3" w:rsidP="00F163C3">
      <w:pPr>
        <w:pStyle w:val="Heading3"/>
      </w:pPr>
      <w:bookmarkStart w:id="39" w:name="_Toc134094178"/>
      <w:r>
        <w:t>Cơ cấu tổ chức</w:t>
      </w:r>
      <w:bookmarkEnd w:id="39"/>
    </w:p>
    <w:p w14:paraId="534A35AF" w14:textId="77777777" w:rsidR="00EA4161" w:rsidRPr="000C0CC9" w:rsidRDefault="00EA4161" w:rsidP="004A2CFD">
      <w:pPr>
        <w:pStyle w:val="DoanVB"/>
      </w:pPr>
      <w:r w:rsidRPr="000C0CC9">
        <w:t>Cơ cấu tổ chức của Tập đoàn APEC bao gồm các cấp độ sau:</w:t>
      </w:r>
    </w:p>
    <w:p w14:paraId="0179362C" w14:textId="77777777" w:rsidR="00EA4161" w:rsidRPr="000C0CC9" w:rsidRDefault="00EA4161" w:rsidP="004A2CFD">
      <w:pPr>
        <w:pStyle w:val="DoanVB"/>
      </w:pPr>
      <w:r w:rsidRPr="000C0CC9">
        <w:t>Cấp độ cao nhất: Hội nghị Cấp cao APEC (APEC Summit) là cấp độ cao nhất của tổ chức, được tổ chức hàng năm với sự tham gia của các nhà lãnh đạo các quốc gia thành viên.</w:t>
      </w:r>
    </w:p>
    <w:p w14:paraId="3BC81700" w14:textId="77777777" w:rsidR="00EA4161" w:rsidRPr="000C0CC9" w:rsidRDefault="00EA4161" w:rsidP="004A2CFD">
      <w:pPr>
        <w:pStyle w:val="DoanVB"/>
      </w:pPr>
      <w:r w:rsidRPr="000C0CC9">
        <w:t>Cấp bộ trưởng: Hội nghị Bộ trưởng Kinh tế APEC (APEC Ministerial Meeting) là cấp độ tiếp theo, cũng được tổ chức hàng năm và tập trung vào các vấn đề kinh tế và thương mại.</w:t>
      </w:r>
    </w:p>
    <w:p w14:paraId="27EDEBA5" w14:textId="77777777" w:rsidR="00EA4161" w:rsidRPr="000C0CC9" w:rsidRDefault="00EA4161" w:rsidP="004A2CFD">
      <w:pPr>
        <w:pStyle w:val="DoanVB"/>
      </w:pPr>
      <w:r w:rsidRPr="000C0CC9">
        <w:t>Các nhóm làm việc (Working Groups): Tập đoàn APEC có nhiều nhóm làm việc khác nhau, chịu trách nhiệm cho các lĩnh vực như thương mại, kinh tế, năng lượng, an ninh thực phẩm, tài chính, khoa học và công nghệ. Những nhóm làm việc này thường họp thường niên hoặc định kỳ để thảo luận và đưa ra các giải pháp cho các vấn đề trong lĩnh vực của mình.</w:t>
      </w:r>
    </w:p>
    <w:p w14:paraId="356C26C6" w14:textId="5DBF590E" w:rsidR="00EA4161" w:rsidRPr="000C0CC9" w:rsidRDefault="00EA4161" w:rsidP="004A2CFD">
      <w:pPr>
        <w:pStyle w:val="DoanVB"/>
      </w:pPr>
      <w:r w:rsidRPr="000C0CC9">
        <w:t>Tổ chức kinh tế APEC (APEC Secretariat): Tổ chức này được thành lập để hỗ trợ các hoạt động của Tập đoàn APEC và giúp đỡ các thành viên trong việc triển khai các cam kết và chính sách của tổ chức. Tổ chức kinh tế APEC có trụ sở tại Singapore.</w:t>
      </w:r>
    </w:p>
    <w:p w14:paraId="27346FA7" w14:textId="77777777" w:rsidR="000C0CC9" w:rsidRDefault="00F163C3" w:rsidP="006D14C7">
      <w:pPr>
        <w:pStyle w:val="Heading3"/>
      </w:pPr>
      <w:bookmarkStart w:id="40" w:name="_Toc134094179"/>
      <w:r>
        <w:lastRenderedPageBreak/>
        <w:t>Tầm nhìn, sứ mệnh</w:t>
      </w:r>
      <w:bookmarkEnd w:id="40"/>
    </w:p>
    <w:p w14:paraId="14BD5444" w14:textId="77777777" w:rsidR="000C0CC9" w:rsidRPr="000C0CC9" w:rsidRDefault="000C0CC9" w:rsidP="000C0CC9">
      <w:pPr>
        <w:rPr>
          <w:b/>
        </w:rPr>
      </w:pPr>
      <w:r w:rsidRPr="000C0CC9">
        <w:rPr>
          <w:b/>
        </w:rPr>
        <w:t>Tầm nhìn</w:t>
      </w:r>
    </w:p>
    <w:p w14:paraId="5A054BA2" w14:textId="3E5664BC" w:rsidR="000C0CC9" w:rsidRPr="000C0CC9" w:rsidRDefault="000C0CC9" w:rsidP="004A2CFD">
      <w:pPr>
        <w:pStyle w:val="DoanVB"/>
      </w:pPr>
      <w:r w:rsidRPr="000C0CC9">
        <w:t xml:space="preserve">Đứng trong </w:t>
      </w:r>
      <w:r w:rsidRPr="00CB269E">
        <w:t>top 100 công ty có môi trường làm việc lý tưởng và đáng mơ ước nhất Việt Nam. Đứng trong top 10 công ty phát triển bất động sản tại Việt Nam trong các phân khúc BĐS dân cư và BĐS du lịch, thông qua chiến lược cung cấp các sản phẩm, dịch vụ khác biệt và chuyên nghiệp. Với tư duy của một công ty công nghệ - nothing is impossible - chúng tôi kỳ vọng trong 10 năm tới trên 51% doanh thu và lợi nhuận của tập đoàn sẽ tới từ các nền tảng ứng dụng công nghệ mới với triết lý đầu tư hạnh phúc và nâng tầm khát</w:t>
      </w:r>
      <w:r w:rsidRPr="000C0CC9">
        <w:t xml:space="preserve"> vọng thế hệ trẻ Việt Nam thông qua quỹ đầu tư khởi nghiệp APEC cho các doanh nghiệp xã hội, phục vụ cộng đồng, phát triển y tế, giáo dục, sinh học, in 3D, trí tuệ nhân tạo AI,.</w:t>
      </w:r>
    </w:p>
    <w:p w14:paraId="691B5E80" w14:textId="77777777" w:rsidR="000C0CC9" w:rsidRDefault="000C0CC9" w:rsidP="000C0CC9"/>
    <w:p w14:paraId="452E25F9" w14:textId="77777777" w:rsidR="000C0CC9" w:rsidRPr="000C0CC9" w:rsidRDefault="000C0CC9" w:rsidP="000C0CC9"/>
    <w:p w14:paraId="02E2B8A4" w14:textId="33DF36AD" w:rsidR="006D14C7" w:rsidRPr="000C0CC9" w:rsidRDefault="006D14C7" w:rsidP="006D14C7">
      <w:pPr>
        <w:rPr>
          <w:b/>
        </w:rPr>
      </w:pPr>
      <w:r w:rsidRPr="000C0CC9">
        <w:rPr>
          <w:b/>
        </w:rPr>
        <w:t>Sứ mệnh</w:t>
      </w:r>
    </w:p>
    <w:p w14:paraId="6C0FC400" w14:textId="17E083D6" w:rsidR="006D14C7" w:rsidRPr="006D14C7" w:rsidRDefault="006D14C7" w:rsidP="00CB269E">
      <w:pPr>
        <w:pStyle w:val="DoanVB"/>
      </w:pPr>
      <w:r w:rsidRPr="006D14C7">
        <w:t>Chúng tôi lựa chọn con đường “Phụng sự” do đó sứ mệnh của chúng tôi là trao “Hạnh phúc” cho những người đồng hành. Thực hiện sứ mệnh đó, chúng tôi đóng góp những điều tốt đẹp nhất cho cộng đồng, xã hội và đất nước, tối đa hóa lợi ích của nhân viên, cổ đông, khách hàng và đối tác, với tất cả niềm đam mê và niềm tin mãnh liệt rằng tất cả mọi người đều xứng đáng một cuộc sống tốt đẹp.</w:t>
      </w:r>
    </w:p>
    <w:p w14:paraId="5C09D82A" w14:textId="22382675" w:rsidR="00F163C3" w:rsidRDefault="00F163C3" w:rsidP="00F163C3">
      <w:pPr>
        <w:pStyle w:val="Heading3"/>
      </w:pPr>
      <w:bookmarkStart w:id="41" w:name="_Toc134094180"/>
      <w:r>
        <w:t>Văn hoá doanh nghiệp</w:t>
      </w:r>
      <w:bookmarkEnd w:id="41"/>
    </w:p>
    <w:p w14:paraId="7D460E83" w14:textId="77777777" w:rsidR="00EA4161" w:rsidRDefault="00EA4161" w:rsidP="00CB269E">
      <w:pPr>
        <w:pStyle w:val="DoanVB"/>
      </w:pPr>
      <w:r>
        <w:t>Văn hoá doanh nghiệp là những giá trị, tôn chỉ và quy tắc được đặt ra để hướng dẫn và tạo nên một môi trường làm việc chuyên nghiệp, hiệu quả và tích cực trong doanh nghiệp. Tập đoàn APEC có những giá trị và văn hoá doanh nghiệp rất đa dạng và đặc trưng riêng, bao gồm:</w:t>
      </w:r>
    </w:p>
    <w:p w14:paraId="7381A06B" w14:textId="0157E181" w:rsidR="00EA4161" w:rsidRDefault="00EA4161" w:rsidP="00CB269E">
      <w:pPr>
        <w:pStyle w:val="DoanVB"/>
      </w:pPr>
      <w:r>
        <w:t>Tôn trọng đa dạng văn hóa: Tập đoàn APEC đề cao tính đa dạng văn hóa trong các hoạt động của mình và khuyến khích sự tôn trọng và hiểu biết đối với các giá trị văn hóa khác nhau.</w:t>
      </w:r>
    </w:p>
    <w:p w14:paraId="064BE180" w14:textId="03D8B9FE" w:rsidR="00EA4161" w:rsidRDefault="00EA4161" w:rsidP="00CB269E">
      <w:pPr>
        <w:pStyle w:val="DoanVB"/>
      </w:pPr>
      <w:r>
        <w:t>Tập trung vào khách hàng: Tập đoàn APEC luôn đặt khách hàng lên hàng đầu, tập trung vào việc cung cấp sản phẩm và dịch vụ chất lượng cao, đáp ứng nhu cầu của khách hàng.</w:t>
      </w:r>
    </w:p>
    <w:p w14:paraId="06D50EE2" w14:textId="2C63EC46" w:rsidR="00EA4161" w:rsidRDefault="00EA4161" w:rsidP="00CB269E">
      <w:pPr>
        <w:pStyle w:val="DoanVB"/>
      </w:pPr>
      <w:r>
        <w:lastRenderedPageBreak/>
        <w:t>Đạo đức kinh doanh: Tập đoàn APEC tuân thủ các nguyên tắc đạo đức kinh doanh, đảm bảo hoạt động kinh doanh luôn tuân thủ đúng pháp luật và đạo đức đối với khách hàng, đối tác và cộng đồng.</w:t>
      </w:r>
    </w:p>
    <w:p w14:paraId="00FAB5E1" w14:textId="6D64830D" w:rsidR="00EA4161" w:rsidRDefault="00EA4161" w:rsidP="00CB269E">
      <w:pPr>
        <w:pStyle w:val="DoanVB"/>
      </w:pPr>
      <w:r>
        <w:t>Tính trách nhiệm xã hội: Tập đoàn APEC luôn hướng tới một môi trường làm việc tích cực và đóng góp cho sự phát triển của cộng đồng, bảo vệ môi trường và hỗ trợ các hoạt động từ thiện.</w:t>
      </w:r>
    </w:p>
    <w:p w14:paraId="45C5F1BB" w14:textId="7A54DBA3" w:rsidR="00EA4161" w:rsidRDefault="00EA4161" w:rsidP="00CB269E">
      <w:pPr>
        <w:pStyle w:val="DoanVB"/>
      </w:pPr>
      <w:r>
        <w:t>Tinh thần hợp tác: Tập đoàn APEC tạo ra một môi trường làm việc hợp tác và đồng đội, khuyến khích sự chia sẻ ý tưởng và kiế</w:t>
      </w:r>
      <w:r w:rsidR="002038F1">
        <w:t>n thức để phát triển cùng nhau</w:t>
      </w:r>
    </w:p>
    <w:p w14:paraId="46649341" w14:textId="6F94ED96" w:rsidR="00EA4161" w:rsidRDefault="00EA4161" w:rsidP="00CB269E">
      <w:pPr>
        <w:pStyle w:val="DoanVB"/>
      </w:pPr>
      <w:r>
        <w:t>Khả năng thích nghi: Tập đoàn APEC có khả năng thích nghi với môi trường kinh doanh thay đổi, tìm kiếm cơ hội mới và cải tiến liên tục để đáp ứng nhu cầu của khách hàng.</w:t>
      </w:r>
    </w:p>
    <w:p w14:paraId="1B2E5A6C" w14:textId="1B720C8B" w:rsidR="006D14C7" w:rsidRPr="006D14C7" w:rsidRDefault="00EA4161" w:rsidP="00CB269E">
      <w:pPr>
        <w:pStyle w:val="DoanVB"/>
      </w:pPr>
      <w:r>
        <w:t>Những giá trị và văn hoá doanh nghiệp này đã giúp Tập đoàn APEC phát triển và trở thành một trong những tập đoàn kinh tế lớn nhất trong khu vực Châu Á - Thái Bình Dương.</w:t>
      </w:r>
    </w:p>
    <w:p w14:paraId="0F71F7B2" w14:textId="63D570E9" w:rsidR="00F163C3" w:rsidRDefault="00F163C3" w:rsidP="00F163C3">
      <w:pPr>
        <w:pStyle w:val="Heading3"/>
      </w:pPr>
      <w:bookmarkStart w:id="42" w:name="_Toc134094181"/>
      <w:r>
        <w:t>Lĩnh vực hoạt động</w:t>
      </w:r>
      <w:bookmarkEnd w:id="42"/>
    </w:p>
    <w:p w14:paraId="50D14621" w14:textId="32F3C80A" w:rsidR="00EA4161" w:rsidRPr="00EA4161" w:rsidRDefault="00EA4161" w:rsidP="00CB269E">
      <w:pPr>
        <w:pStyle w:val="DoanVB"/>
      </w:pPr>
      <w:r w:rsidRPr="00EA4161">
        <w:t>Tập đoàn APEC hoạt động trong nhiều lĩnh vực kinh doanh khác nhau, bao gồm:</w:t>
      </w:r>
    </w:p>
    <w:p w14:paraId="45C2F4AB" w14:textId="115CDF6B" w:rsidR="00EA4161" w:rsidRPr="00EA4161" w:rsidRDefault="00EA4161" w:rsidP="00CB269E">
      <w:pPr>
        <w:pStyle w:val="DoanVB"/>
      </w:pPr>
      <w:r w:rsidRPr="00EA4161">
        <w:t>Bất động sản: Tập đoàn APEC là một trong những nhà phát triển bất động sản hàng đầu tại Việt Nam, với nhiều dự án như khu đô thị Vinhomes, khu đô thị Ecopark, khu nghỉ dưỡng Vinpearl, và nhiều dự án khác.</w:t>
      </w:r>
    </w:p>
    <w:p w14:paraId="7F07B3B0" w14:textId="01C5D5A0" w:rsidR="00EA4161" w:rsidRPr="00EA4161" w:rsidRDefault="00EA4161" w:rsidP="00CB269E">
      <w:pPr>
        <w:pStyle w:val="DoanVB"/>
      </w:pPr>
      <w:r w:rsidRPr="00EA4161">
        <w:t>Xây dựng: Tập đoàn APEC thực hiện các dự án xây dựng lớn, bao gồm các công trình hạ tầng như cầu đường, sân bay và các công trình thương mại.</w:t>
      </w:r>
    </w:p>
    <w:p w14:paraId="4A25FE00" w14:textId="1DA10CCE" w:rsidR="00EA4161" w:rsidRPr="00EA4161" w:rsidRDefault="00EA4161" w:rsidP="00CB269E">
      <w:pPr>
        <w:pStyle w:val="DoanVB"/>
      </w:pPr>
      <w:r w:rsidRPr="00EA4161">
        <w:t>Du lịch và giải trí: Tập đoàn APEC sở hữu chuỗi khách sạn Vinpearl và thực hiện các dự án giải trí, bao gồm các khu vui chơi, rạp chiếu phim và các trung tâm thể thao.</w:t>
      </w:r>
    </w:p>
    <w:p w14:paraId="1CAD7530" w14:textId="50199DC1" w:rsidR="00EA4161" w:rsidRPr="00EA4161" w:rsidRDefault="00EA4161" w:rsidP="00CB269E">
      <w:pPr>
        <w:pStyle w:val="DoanVB"/>
      </w:pPr>
      <w:r w:rsidRPr="00EA4161">
        <w:t>Năng lượng: Tập đoàn APEC đầu tư vào các dự án năng lượng, bao gồm điện gió, điện mặt trời và năng lượng thủy điện.</w:t>
      </w:r>
    </w:p>
    <w:p w14:paraId="43A8759F" w14:textId="0B72D9C9" w:rsidR="00EA4161" w:rsidRPr="00EA4161" w:rsidRDefault="00EA4161" w:rsidP="00CB269E">
      <w:pPr>
        <w:pStyle w:val="DoanVB"/>
      </w:pPr>
      <w:r w:rsidRPr="00EA4161">
        <w:t>Giáo dục: Tập đoàn APEC có các trường đại học, trung học và tiểu học, đào tạo các chương trình giáo dục từ mầm non đến đại học.</w:t>
      </w:r>
    </w:p>
    <w:p w14:paraId="2F7C5621" w14:textId="52F13B0A" w:rsidR="00EA4161" w:rsidRPr="00EA4161" w:rsidRDefault="00EA4161" w:rsidP="00CB269E">
      <w:pPr>
        <w:pStyle w:val="DoanVB"/>
      </w:pPr>
      <w:r w:rsidRPr="00EA4161">
        <w:t>Thực phẩm và nước uống: Tập đoàn APEC thực hiện các hoạt động kinh doanh trong lĩnh vực sản xuất, chế biến và phân phối các sản phẩm thực phẩm và nước uống.</w:t>
      </w:r>
    </w:p>
    <w:p w14:paraId="2ACC5F59" w14:textId="50010A34" w:rsidR="00913C9F" w:rsidRDefault="00EA4161" w:rsidP="00CB269E">
      <w:pPr>
        <w:pStyle w:val="DoanVB"/>
      </w:pPr>
      <w:r w:rsidRPr="00EA4161">
        <w:lastRenderedPageBreak/>
        <w:t>Tập đoàn APEC có sự đa dạng trong các lĩnh vực hoạt động kinh doanh, đồng thời tập trung vào những lĩnh vực có tiềm năng phát triển và mang lại giá trị cao cho khách hàng.</w:t>
      </w:r>
    </w:p>
    <w:p w14:paraId="52C2817D" w14:textId="77777777" w:rsidR="001A5CAB" w:rsidRDefault="001A5CAB" w:rsidP="002D6A2D">
      <w:pPr>
        <w:pStyle w:val="Heading2"/>
      </w:pPr>
      <w:bookmarkStart w:id="43" w:name="_Toc134094182"/>
      <w:r>
        <w:t>Cơ hội làm việc của ngành kiểm thử</w:t>
      </w:r>
      <w:bookmarkEnd w:id="43"/>
    </w:p>
    <w:p w14:paraId="0AEE6BE2" w14:textId="77777777" w:rsidR="001A5CAB" w:rsidRDefault="001A5CAB" w:rsidP="001A5CAB">
      <w:pPr>
        <w:pStyle w:val="Heading3"/>
      </w:pPr>
      <w:bookmarkStart w:id="44" w:name="_Toc134094183"/>
      <w:r>
        <w:t>Mô tả công việc Testing</w:t>
      </w:r>
      <w:bookmarkEnd w:id="44"/>
    </w:p>
    <w:p w14:paraId="77AD7DE9" w14:textId="77777777" w:rsidR="001A5CAB" w:rsidRDefault="001A5CAB" w:rsidP="00CA7908">
      <w:pPr>
        <w:pStyle w:val="Gach"/>
      </w:pPr>
      <w:r w:rsidRPr="001A5CAB">
        <w:t>Tester là người sẽ thực hiện các công việc như: kiểm tra lỗi, đảm bảo chất lượng phần mềm nhằm đáp ứng yêu cầu khách hàng.</w:t>
      </w:r>
    </w:p>
    <w:p w14:paraId="55C4586B" w14:textId="77777777" w:rsidR="001A5CAB" w:rsidRDefault="001A5CAB" w:rsidP="00CA7908">
      <w:pPr>
        <w:pStyle w:val="Gach"/>
      </w:pPr>
      <w:r w:rsidRPr="001A5CAB">
        <w:t>Thiết kế test case cho các chức năng của phần mềm.</w:t>
      </w:r>
    </w:p>
    <w:p w14:paraId="6880D59D" w14:textId="77777777" w:rsidR="001A5CAB" w:rsidRDefault="001A5CAB" w:rsidP="00CA7908">
      <w:pPr>
        <w:pStyle w:val="Gach"/>
      </w:pPr>
      <w:r w:rsidRPr="001A5CAB">
        <w:t>Tìm lỗi, ngăn ngừa lỗi, đánh giá chất lượng sản phẩm, cải thiện sản phẩm, hiểu và làm rõ yêu cầu của khách hàng.</w:t>
      </w:r>
    </w:p>
    <w:p w14:paraId="318FD296" w14:textId="77777777" w:rsidR="001A5CAB" w:rsidRPr="001A5CAB" w:rsidRDefault="001A5CAB" w:rsidP="00CA7908">
      <w:pPr>
        <w:pStyle w:val="Gach"/>
      </w:pPr>
      <w:r w:rsidRPr="001A5CAB">
        <w:t>Tham khảo với khách hàng để hiểu các yêu cầu sản phẩm.</w:t>
      </w:r>
    </w:p>
    <w:p w14:paraId="758E8334" w14:textId="77777777" w:rsidR="001A5CAB" w:rsidRDefault="001A5CAB" w:rsidP="001A5CAB">
      <w:pPr>
        <w:pStyle w:val="Heading3"/>
      </w:pPr>
      <w:bookmarkStart w:id="45" w:name="_Toc134094184"/>
      <w:r>
        <w:t>Các kĩ năng cần có của một Tester</w:t>
      </w:r>
      <w:bookmarkEnd w:id="45"/>
    </w:p>
    <w:p w14:paraId="774C635D" w14:textId="77777777" w:rsidR="001A5CAB" w:rsidRPr="001A5CAB" w:rsidRDefault="001A5CAB" w:rsidP="00CA7908">
      <w:pPr>
        <w:pStyle w:val="Gach"/>
        <w:rPr>
          <w:rFonts w:ascii="Noto Sans Symbols" w:hAnsi="Noto Sans Symbols" w:hint="eastAsia"/>
        </w:rPr>
      </w:pPr>
      <w:r w:rsidRPr="001A5CAB">
        <w:t>Kỹ năng phân tích</w:t>
      </w:r>
    </w:p>
    <w:p w14:paraId="488CE231" w14:textId="77777777" w:rsidR="001A5CAB" w:rsidRPr="001A5CAB" w:rsidRDefault="001A5CAB" w:rsidP="00CA7908">
      <w:pPr>
        <w:pStyle w:val="Gach"/>
        <w:rPr>
          <w:rFonts w:ascii="Noto Sans Symbols" w:hAnsi="Noto Sans Symbols" w:hint="eastAsia"/>
        </w:rPr>
      </w:pPr>
      <w:r w:rsidRPr="001A5CAB">
        <w:t>Kỹ năng giao tiếp</w:t>
      </w:r>
    </w:p>
    <w:p w14:paraId="5FCE51EF" w14:textId="77777777" w:rsidR="001A5CAB" w:rsidRPr="001A5CAB" w:rsidRDefault="001A5CAB" w:rsidP="00CA7908">
      <w:pPr>
        <w:pStyle w:val="Gach"/>
        <w:rPr>
          <w:rFonts w:ascii="Noto Sans Symbols" w:hAnsi="Noto Sans Symbols" w:hint="eastAsia"/>
        </w:rPr>
      </w:pPr>
      <w:r w:rsidRPr="001A5CAB">
        <w:t>Kỹ năng tổ chức và quản lý thời gian</w:t>
      </w:r>
    </w:p>
    <w:p w14:paraId="092A1964" w14:textId="77777777" w:rsidR="001A5CAB" w:rsidRPr="001A5CAB" w:rsidRDefault="001A5CAB" w:rsidP="00CA7908">
      <w:pPr>
        <w:pStyle w:val="Gach"/>
        <w:rPr>
          <w:rFonts w:ascii="Noto Sans Symbols" w:hAnsi="Noto Sans Symbols" w:hint="eastAsia"/>
        </w:rPr>
      </w:pPr>
      <w:r w:rsidRPr="001A5CAB">
        <w:t>Thái độ tốt</w:t>
      </w:r>
    </w:p>
    <w:p w14:paraId="2F1CC375" w14:textId="77777777" w:rsidR="001A5CAB" w:rsidRPr="001A5CAB" w:rsidRDefault="001A5CAB" w:rsidP="00CA7908">
      <w:pPr>
        <w:pStyle w:val="Gach"/>
        <w:rPr>
          <w:rFonts w:ascii="Noto Sans Symbols" w:hAnsi="Noto Sans Symbols" w:hint="eastAsia"/>
        </w:rPr>
      </w:pPr>
      <w:r w:rsidRPr="001A5CAB">
        <w:t>Đam mê</w:t>
      </w:r>
    </w:p>
    <w:p w14:paraId="7D8326D5" w14:textId="77777777" w:rsidR="001A5CAB" w:rsidRDefault="001A5CAB" w:rsidP="001A5CAB">
      <w:pPr>
        <w:pStyle w:val="Heading3"/>
      </w:pPr>
      <w:bookmarkStart w:id="46" w:name="_Toc134094185"/>
      <w:r>
        <w:t>Mức lương khởi điểm cho Fresher:</w:t>
      </w:r>
      <w:bookmarkEnd w:id="46"/>
    </w:p>
    <w:p w14:paraId="2B75B696" w14:textId="77777777" w:rsidR="001A5CAB" w:rsidRPr="001A5CAB" w:rsidRDefault="001A5CAB" w:rsidP="00C833E2">
      <w:pPr>
        <w:pStyle w:val="DoanVB"/>
      </w:pPr>
      <w:r w:rsidRPr="001A5CAB">
        <w:t>Với vị trí của Tester, các ITers có thể nhận được số tiền dao động trong khoảng từ 7.160.000 đến 22.800.000 đồng cho một tháng làm việc. Tuy nhiên, đối với những sinh viên chuyên ngành CNTT mới tốt nghiệp, thực tập sinh hoặc nhân viên thử việc là vị trí đầu tiên mà họ chọn sau khi ra trường. Kinh nghiệm còn thiếu hụt cho phép giới hạn mức lương trong khoảng 4 – 8 triệu/tháng.</w:t>
      </w:r>
    </w:p>
    <w:p w14:paraId="19685646" w14:textId="77777777" w:rsidR="001A5CAB" w:rsidRPr="00EA4161" w:rsidRDefault="001A5CAB" w:rsidP="00EA4161"/>
    <w:p w14:paraId="0F0332BB" w14:textId="77777777" w:rsidR="00E96F6B" w:rsidRDefault="00E96F6B" w:rsidP="00FF6E56"/>
    <w:p w14:paraId="1E4F91C5" w14:textId="77777777" w:rsidR="00875E39" w:rsidRDefault="00875E39">
      <w:pPr>
        <w:spacing w:before="0" w:after="0" w:line="240" w:lineRule="auto"/>
        <w:jc w:val="left"/>
      </w:pPr>
    </w:p>
    <w:p w14:paraId="6D97E571" w14:textId="77777777" w:rsidR="00875E39" w:rsidRDefault="00875E39">
      <w:pPr>
        <w:spacing w:before="0" w:after="0" w:line="240" w:lineRule="auto"/>
        <w:jc w:val="left"/>
      </w:pPr>
    </w:p>
    <w:p w14:paraId="774A06B3" w14:textId="77777777" w:rsidR="00875E39" w:rsidRDefault="00875E39">
      <w:pPr>
        <w:spacing w:before="0" w:after="0" w:line="240" w:lineRule="auto"/>
        <w:jc w:val="left"/>
      </w:pPr>
    </w:p>
    <w:p w14:paraId="6DEFFB88" w14:textId="77777777" w:rsidR="00875E39" w:rsidRDefault="00875E39">
      <w:pPr>
        <w:spacing w:before="0" w:after="0" w:line="240" w:lineRule="auto"/>
        <w:jc w:val="left"/>
      </w:pPr>
    </w:p>
    <w:p w14:paraId="2A919003" w14:textId="77777777" w:rsidR="00875E39" w:rsidRDefault="00875E39">
      <w:pPr>
        <w:spacing w:before="0" w:after="0" w:line="240" w:lineRule="auto"/>
        <w:jc w:val="left"/>
      </w:pPr>
    </w:p>
    <w:p w14:paraId="2D4E8374" w14:textId="77777777" w:rsidR="00875E39" w:rsidRDefault="00875E39">
      <w:pPr>
        <w:spacing w:before="0" w:after="0" w:line="240" w:lineRule="auto"/>
        <w:jc w:val="left"/>
      </w:pPr>
    </w:p>
    <w:p w14:paraId="3815D41B" w14:textId="77777777" w:rsidR="00875E39" w:rsidRDefault="00875E39">
      <w:pPr>
        <w:spacing w:before="0" w:after="0" w:line="240" w:lineRule="auto"/>
        <w:jc w:val="left"/>
      </w:pPr>
    </w:p>
    <w:p w14:paraId="3876D6EB" w14:textId="77777777" w:rsidR="00875E39" w:rsidRDefault="00875E39">
      <w:pPr>
        <w:spacing w:before="0" w:after="0" w:line="240" w:lineRule="auto"/>
        <w:jc w:val="left"/>
      </w:pPr>
    </w:p>
    <w:p w14:paraId="421FB74F" w14:textId="77777777" w:rsidR="00875E39" w:rsidRDefault="00875E39">
      <w:pPr>
        <w:spacing w:before="0" w:after="0" w:line="240" w:lineRule="auto"/>
        <w:jc w:val="left"/>
      </w:pPr>
    </w:p>
    <w:p w14:paraId="180500DF" w14:textId="77777777" w:rsidR="00875E39" w:rsidRDefault="00875E39">
      <w:pPr>
        <w:spacing w:before="0" w:after="0" w:line="240" w:lineRule="auto"/>
        <w:jc w:val="left"/>
        <w:rPr>
          <w:b/>
          <w:bCs/>
          <w:caps/>
          <w:kern w:val="32"/>
          <w:szCs w:val="32"/>
        </w:rPr>
      </w:pPr>
    </w:p>
    <w:p w14:paraId="745F0ECE" w14:textId="14FE2A9E" w:rsidR="000C0CC9" w:rsidRPr="000C0CC9" w:rsidRDefault="000C0CC9" w:rsidP="00C833E2">
      <w:pPr>
        <w:pStyle w:val="Heading1"/>
      </w:pPr>
      <w:bookmarkStart w:id="47" w:name="_Toc134094186"/>
      <w:r>
        <w:t>CƠ SỞ LÝ THUYẾT</w:t>
      </w:r>
      <w:bookmarkEnd w:id="47"/>
    </w:p>
    <w:p w14:paraId="07DCEE3C" w14:textId="1FE8BA0A" w:rsidR="000C0CC9" w:rsidRPr="000C0CC9" w:rsidRDefault="000C0CC9" w:rsidP="00C833E2">
      <w:pPr>
        <w:pStyle w:val="Heading2"/>
      </w:pPr>
      <w:bookmarkStart w:id="48" w:name="_Toc134094187"/>
      <w:r w:rsidRPr="00C833E2">
        <w:t>Phần</w:t>
      </w:r>
      <w:r>
        <w:t xml:space="preserve"> mềm</w:t>
      </w:r>
      <w:bookmarkEnd w:id="48"/>
    </w:p>
    <w:p w14:paraId="5F063510" w14:textId="57CCD4C7" w:rsidR="00156148" w:rsidRDefault="000C0CC9" w:rsidP="00156148">
      <w:pPr>
        <w:pStyle w:val="Heading3"/>
      </w:pPr>
      <w:bookmarkStart w:id="49" w:name="_Toc134094188"/>
      <w:r>
        <w:t>Khái niệm phần mềm</w:t>
      </w:r>
      <w:bookmarkEnd w:id="49"/>
    </w:p>
    <w:p w14:paraId="2F5E82CE" w14:textId="57630930" w:rsidR="000C0CC9" w:rsidRPr="000C0CC9" w:rsidRDefault="000C0CC9" w:rsidP="00336282">
      <w:pPr>
        <w:pStyle w:val="DoanVB"/>
      </w:pPr>
      <w:r>
        <w:t>Phần mềm máy tính (Computer Software) hay gọi tắt là Phần mềm (Software) là một tập hợp những câu lệnh hoặc chỉ thị (Instruction) được viết bằng một hoặc nhiều ngôn ngữ lập trình theo một trật tự xác định, và các dữ liệu hay tài liệu liên quan nhằm tự động thực hiện một số nhiệm vụ hay chức năng hoặc giải quyết một vấn đề cụ thể nào đó</w:t>
      </w:r>
    </w:p>
    <w:p w14:paraId="0149A0A4" w14:textId="5AB4F447" w:rsidR="00153BDA" w:rsidRDefault="000C0CC9" w:rsidP="00156148">
      <w:pPr>
        <w:pStyle w:val="Heading3"/>
      </w:pPr>
      <w:bookmarkStart w:id="50" w:name="_Toc134094189"/>
      <w:r>
        <w:t>Phân loại phần mềm</w:t>
      </w:r>
      <w:bookmarkEnd w:id="50"/>
    </w:p>
    <w:p w14:paraId="14D8F0DE" w14:textId="77777777" w:rsidR="000C0CC9" w:rsidRDefault="000C0CC9" w:rsidP="000C0CC9">
      <w:pPr>
        <w:pStyle w:val="Nomal-"/>
        <w:numPr>
          <w:ilvl w:val="0"/>
          <w:numId w:val="0"/>
        </w:numPr>
        <w:ind w:left="360"/>
        <w:jc w:val="left"/>
      </w:pPr>
      <w:r>
        <w:t>a. Theo phương thức hoạt động</w:t>
      </w:r>
    </w:p>
    <w:p w14:paraId="619D3469" w14:textId="32EF6F3C" w:rsidR="000C0CC9" w:rsidRDefault="000C0CC9" w:rsidP="008F2030">
      <w:pPr>
        <w:pStyle w:val="Gach"/>
      </w:pPr>
      <w:r>
        <w:t>Phần mềm hệ thống: Dùng để quản lý hành vi phần cứng máy tính, cung cấp các chức năng cơ bản được người dùng yêu cầu hoặc phần mềm khác chạy đúng (nếu có). Được thiết kế để cung cấp một nền tảng để chạy phần mềm ứng dụng như hệ điều hành Windows, iOS, Android, trình điều khiển thiết bị Driver…</w:t>
      </w:r>
    </w:p>
    <w:p w14:paraId="66F09016" w14:textId="79672560" w:rsidR="000C0CC9" w:rsidRDefault="000C0CC9" w:rsidP="008F2030">
      <w:pPr>
        <w:pStyle w:val="Gach"/>
      </w:pPr>
      <w:r>
        <w:t>Phần mềm ứng dụng: Sử dụng hệ thống máy tính để thực hiện các chức năng đặc biệt hoặc cung cấp các chức năng giải trí ngoài hoạt động cơ bản của chính máy tính.</w:t>
      </w:r>
    </w:p>
    <w:p w14:paraId="35D48412" w14:textId="77777777" w:rsidR="000C0CC9" w:rsidRDefault="000C0CC9" w:rsidP="000C0CC9">
      <w:pPr>
        <w:pStyle w:val="Nomal-"/>
        <w:numPr>
          <w:ilvl w:val="0"/>
          <w:numId w:val="0"/>
        </w:numPr>
        <w:ind w:left="360"/>
        <w:jc w:val="left"/>
      </w:pPr>
      <w:r>
        <w:t>Phổ biến trong các phần mềm văn phòng như Microsoft Office, phần mềm game, các công cụ và tiện ích khác…</w:t>
      </w:r>
    </w:p>
    <w:p w14:paraId="34DB657B" w14:textId="5C566D04" w:rsidR="000C0CC9" w:rsidRDefault="000C0CC9" w:rsidP="008F2030">
      <w:pPr>
        <w:pStyle w:val="Gach"/>
      </w:pPr>
      <w:r>
        <w:t>Phần mềm dịch mã (trình biên dịch và trình thông dịch): gồm trình biên dịch và trình thông dịch, loại chương trình này sẽ đọc các câu lệnh từ mã nguồn được viết bởi các lập trình viên theo một ngôn ngữ lập trình và dịch nó sang dạng ngôn ngữ máy mà máy tính có thể hiểu được, hay dịch nó sang một dạng khác như là tập tin đối tượng (object file) và các tập tin thư viện (library file) mà các phần mềm khác (như hệ điều hành chẳng hạn) có thể hiểu để vận hành máy tính thực thi các lệnh.</w:t>
      </w:r>
    </w:p>
    <w:p w14:paraId="5FD0E956" w14:textId="7AA11BF3" w:rsidR="000C0CC9" w:rsidRDefault="000C0CC9" w:rsidP="008F2030">
      <w:pPr>
        <w:pStyle w:val="Gach"/>
      </w:pPr>
      <w:r>
        <w:t>Nền tảng ứng dụng (ASP.net, PHP…): nền tảng ứng dụng web của Microsoft, cái này hỗ trợ việc tạo ra các ứng dụng web, dịch vụ web (web service).</w:t>
      </w:r>
    </w:p>
    <w:p w14:paraId="6C947749" w14:textId="77777777" w:rsidR="000C0CC9" w:rsidRDefault="000C0CC9" w:rsidP="000C0CC9">
      <w:pPr>
        <w:pStyle w:val="Nomal-"/>
        <w:numPr>
          <w:ilvl w:val="0"/>
          <w:numId w:val="0"/>
        </w:numPr>
        <w:ind w:left="360"/>
        <w:jc w:val="left"/>
      </w:pPr>
      <w:r>
        <w:t>b. Theo khả năng hay quyền hạn can thiệp vào mã nguồn</w:t>
      </w:r>
    </w:p>
    <w:p w14:paraId="16B10CB4" w14:textId="494C2A50" w:rsidR="000C0CC9" w:rsidRDefault="000C0CC9" w:rsidP="008F2030">
      <w:pPr>
        <w:pStyle w:val="Gach"/>
      </w:pPr>
      <w:r>
        <w:lastRenderedPageBreak/>
        <w:t>Phần mềm mã nguồn đóng (closed source software): Là phần mềm mà mã nguồn của nó không được công bố. Để sử dụng phần mềm nguồn đóng phải được cấp bản quyền (mua, tặng là tùy).</w:t>
      </w:r>
    </w:p>
    <w:p w14:paraId="21411F7F" w14:textId="08584A05" w:rsidR="000C0CC9" w:rsidRDefault="000C0CC9" w:rsidP="008F2030">
      <w:pPr>
        <w:pStyle w:val="Gach"/>
      </w:pPr>
      <w:r>
        <w:t>Phần mềm mã nguồn mở (open source software): Là phần mềm mà mã nguồn của nó được công bố rộng rãi, công khai và cho phép mọi người tiếp tục phát triển phần mềm đó. Thường thì loại phần mềm này miễn phí.</w:t>
      </w:r>
    </w:p>
    <w:p w14:paraId="5E8CCD83" w14:textId="77777777" w:rsidR="000C0CC9" w:rsidRPr="000C0CC9" w:rsidRDefault="000C0CC9" w:rsidP="000C0CC9"/>
    <w:p w14:paraId="7B89E6EB" w14:textId="1D7BEF61" w:rsidR="00F163C3" w:rsidRDefault="000C0CC9" w:rsidP="00F163C3">
      <w:pPr>
        <w:pStyle w:val="Heading3"/>
      </w:pPr>
      <w:bookmarkStart w:id="51" w:name="_Toc134094190"/>
      <w:r>
        <w:t>Quy trình phát triển phần mềm</w:t>
      </w:r>
      <w:bookmarkEnd w:id="51"/>
    </w:p>
    <w:p w14:paraId="6660752B" w14:textId="6BCB2304" w:rsidR="000C0CC9" w:rsidRDefault="000C0CC9" w:rsidP="0076301C">
      <w:pPr>
        <w:pStyle w:val="Heading4"/>
      </w:pPr>
      <w:r w:rsidRPr="0076301C">
        <w:t>Định</w:t>
      </w:r>
      <w:r>
        <w:t xml:space="preserve"> nghĩa</w:t>
      </w:r>
    </w:p>
    <w:p w14:paraId="4806BBE1" w14:textId="77777777" w:rsidR="000C0CC9" w:rsidRPr="00271218" w:rsidRDefault="000C0CC9" w:rsidP="002B3133">
      <w:pPr>
        <w:pStyle w:val="DoanVB"/>
      </w:pPr>
      <w:r w:rsidRPr="00271218">
        <w:rPr>
          <w:bCs/>
          <w:color w:val="000000"/>
        </w:rPr>
        <w:t>Quy trình</w:t>
      </w:r>
      <w:r w:rsidRPr="00271218">
        <w:rPr>
          <w:b/>
          <w:bCs/>
          <w:color w:val="000000"/>
        </w:rPr>
        <w:t xml:space="preserve"> </w:t>
      </w:r>
      <w:r w:rsidRPr="00271218">
        <w:t>phát triển phần mềm là một tập hợp các hoạt động tổ chức mà mục đích của chúng là xây dựng và phát triển phần mềm.</w:t>
      </w:r>
    </w:p>
    <w:p w14:paraId="456280A7" w14:textId="77777777" w:rsidR="000C0CC9" w:rsidRDefault="000C0CC9" w:rsidP="002B3133">
      <w:pPr>
        <w:pStyle w:val="Gach"/>
      </w:pPr>
      <w:r w:rsidRPr="00271218">
        <w:rPr>
          <w:bCs/>
        </w:rPr>
        <w:t xml:space="preserve">Những </w:t>
      </w:r>
      <w:r w:rsidRPr="00271218">
        <w:t>câu hỏi được đặt ra là:</w:t>
      </w:r>
    </w:p>
    <w:p w14:paraId="6EEE5F4E" w14:textId="77777777" w:rsidR="000C0CC9" w:rsidRPr="00D449F5" w:rsidRDefault="000C0CC9" w:rsidP="002B3133">
      <w:pPr>
        <w:pStyle w:val="Cham"/>
      </w:pPr>
      <w:r w:rsidRPr="00271218">
        <w:rPr>
          <w:bCs/>
        </w:rPr>
        <w:t xml:space="preserve">Nhân </w:t>
      </w:r>
      <w:r w:rsidRPr="00271218">
        <w:t>sự: Ai sẽ làm? Ai làm gì?</w:t>
      </w:r>
    </w:p>
    <w:p w14:paraId="49CB2EF8" w14:textId="77777777" w:rsidR="000C0CC9" w:rsidRPr="00271218" w:rsidRDefault="000C0CC9" w:rsidP="002B3133">
      <w:pPr>
        <w:pStyle w:val="Cham"/>
        <w:rPr>
          <w:bCs/>
          <w:sz w:val="28"/>
        </w:rPr>
      </w:pPr>
      <w:r w:rsidRPr="00271218">
        <w:rPr>
          <w:bCs/>
          <w:sz w:val="28"/>
        </w:rPr>
        <w:t xml:space="preserve">Thời </w:t>
      </w:r>
      <w:r w:rsidRPr="00271218">
        <w:rPr>
          <w:sz w:val="28"/>
        </w:rPr>
        <w:t>gian: Khi nào làm? Làm mất bao nhiêu thời gian?</w:t>
      </w:r>
    </w:p>
    <w:p w14:paraId="12D5AED9" w14:textId="77777777" w:rsidR="000C0CC9" w:rsidRPr="00271218" w:rsidRDefault="000C0CC9" w:rsidP="002B3133">
      <w:pPr>
        <w:pStyle w:val="Cham"/>
        <w:rPr>
          <w:bCs/>
          <w:sz w:val="28"/>
        </w:rPr>
      </w:pPr>
      <w:r w:rsidRPr="00271218">
        <w:rPr>
          <w:bCs/>
          <w:sz w:val="28"/>
        </w:rPr>
        <w:t xml:space="preserve">Phương </w:t>
      </w:r>
      <w:r w:rsidRPr="00271218">
        <w:rPr>
          <w:sz w:val="28"/>
        </w:rPr>
        <w:t>pháp: Làm như thế nào?</w:t>
      </w:r>
    </w:p>
    <w:p w14:paraId="2AA16AA3" w14:textId="77777777" w:rsidR="000C0CC9" w:rsidRPr="00271218" w:rsidRDefault="000C0CC9" w:rsidP="002B3133">
      <w:pPr>
        <w:pStyle w:val="Cham"/>
        <w:rPr>
          <w:bCs/>
          <w:sz w:val="28"/>
        </w:rPr>
      </w:pPr>
      <w:r w:rsidRPr="00271218">
        <w:rPr>
          <w:bCs/>
          <w:sz w:val="28"/>
        </w:rPr>
        <w:t xml:space="preserve">Công </w:t>
      </w:r>
      <w:r w:rsidRPr="00271218">
        <w:rPr>
          <w:sz w:val="28"/>
        </w:rPr>
        <w:t>cụ: Dùng công cụ gì để làm công việc này?</w:t>
      </w:r>
    </w:p>
    <w:p w14:paraId="0D84C4B6" w14:textId="77777777" w:rsidR="000C0CC9" w:rsidRPr="00271218" w:rsidRDefault="000C0CC9" w:rsidP="002B3133">
      <w:pPr>
        <w:pStyle w:val="Cham"/>
        <w:rPr>
          <w:bCs/>
          <w:sz w:val="28"/>
        </w:rPr>
      </w:pPr>
      <w:r w:rsidRPr="00271218">
        <w:rPr>
          <w:bCs/>
          <w:sz w:val="28"/>
        </w:rPr>
        <w:t xml:space="preserve">Chi </w:t>
      </w:r>
      <w:r w:rsidRPr="00271218">
        <w:rPr>
          <w:sz w:val="28"/>
        </w:rPr>
        <w:t>phí: Chi phí bỏ ra bao nhiêu? Thu về bao nhiêu? (ước tính)</w:t>
      </w:r>
    </w:p>
    <w:p w14:paraId="397B3742" w14:textId="77777777" w:rsidR="000C0CC9" w:rsidRPr="00271218" w:rsidRDefault="000C0CC9" w:rsidP="002B3133">
      <w:pPr>
        <w:pStyle w:val="Cham"/>
        <w:rPr>
          <w:bCs/>
          <w:sz w:val="28"/>
        </w:rPr>
      </w:pPr>
      <w:r w:rsidRPr="00271218">
        <w:rPr>
          <w:bCs/>
          <w:sz w:val="28"/>
        </w:rPr>
        <w:t xml:space="preserve">Mục </w:t>
      </w:r>
      <w:r w:rsidRPr="00271218">
        <w:rPr>
          <w:sz w:val="28"/>
        </w:rPr>
        <w:t>tiêu: Mục tiêu hướng đến là gì?</w:t>
      </w:r>
    </w:p>
    <w:p w14:paraId="4703C135" w14:textId="77777777" w:rsidR="000C0CC9" w:rsidRPr="00271218" w:rsidRDefault="000C0CC9" w:rsidP="002B3133">
      <w:pPr>
        <w:pStyle w:val="Gach"/>
        <w:rPr>
          <w:bCs/>
        </w:rPr>
      </w:pPr>
      <w:r w:rsidRPr="00271218">
        <w:rPr>
          <w:bCs/>
        </w:rPr>
        <w:t xml:space="preserve">Mỗi </w:t>
      </w:r>
      <w:r w:rsidRPr="00271218">
        <w:t>loại hệ thống khác nhau thì cần những quy trình phát triển khác nhau.</w:t>
      </w:r>
    </w:p>
    <w:p w14:paraId="0E4F4629" w14:textId="77777777" w:rsidR="000C0CC9" w:rsidRPr="00271218" w:rsidRDefault="000C0CC9" w:rsidP="002B3133">
      <w:pPr>
        <w:pStyle w:val="Gach"/>
        <w:rPr>
          <w:bCs/>
        </w:rPr>
      </w:pPr>
      <w:r w:rsidRPr="00271218">
        <w:rPr>
          <w:bCs/>
        </w:rPr>
        <w:t xml:space="preserve">Có </w:t>
      </w:r>
      <w:r w:rsidRPr="00271218">
        <w:t>4 thao tác là nền tảng của hầu hết các quy trình phát triển phần mềm:</w:t>
      </w:r>
    </w:p>
    <w:p w14:paraId="1243544F" w14:textId="77777777" w:rsidR="000C0CC9" w:rsidRPr="00271218" w:rsidRDefault="000C0CC9" w:rsidP="002B3133">
      <w:pPr>
        <w:pStyle w:val="Cham"/>
        <w:rPr>
          <w:bCs/>
        </w:rPr>
      </w:pPr>
      <w:r w:rsidRPr="00271218">
        <w:rPr>
          <w:bCs/>
        </w:rPr>
        <w:t xml:space="preserve">Đặc </w:t>
      </w:r>
      <w:r w:rsidRPr="00271218">
        <w:t>tả yêu cầu (Requirement Specification): Chỉ ra các yêu cầu chức năng, phi chức năng và điều kiện hoạt động của phần mềm.</w:t>
      </w:r>
    </w:p>
    <w:p w14:paraId="3C062421" w14:textId="77777777" w:rsidR="000C0CC9" w:rsidRPr="00271218" w:rsidRDefault="000C0CC9" w:rsidP="002B3133">
      <w:pPr>
        <w:pStyle w:val="Cham"/>
        <w:rPr>
          <w:bCs/>
        </w:rPr>
      </w:pPr>
      <w:r w:rsidRPr="00271218">
        <w:rPr>
          <w:bCs/>
        </w:rPr>
        <w:t xml:space="preserve">Phát </w:t>
      </w:r>
      <w:r w:rsidRPr="00271218">
        <w:t>triển phần mềm (Development): Là quá trình xây dựng các đặc tả, tạo ra phần mềm thỏa mãn các yêu cầu chỉ ra trong đặc tả.</w:t>
      </w:r>
    </w:p>
    <w:p w14:paraId="52A4E020" w14:textId="77777777" w:rsidR="000C0CC9" w:rsidRPr="00271218" w:rsidRDefault="000C0CC9" w:rsidP="002B3133">
      <w:pPr>
        <w:pStyle w:val="Cham"/>
        <w:rPr>
          <w:bCs/>
        </w:rPr>
      </w:pPr>
      <w:r w:rsidRPr="00271218">
        <w:rPr>
          <w:bCs/>
        </w:rPr>
        <w:t>Kiểm thử</w:t>
      </w:r>
      <w:r w:rsidRPr="00271218">
        <w:t xml:space="preserve"> phần mềm (Validation/Testing): Phầm mềm phải được đánh giá để chắc chắn rằng ít nhất có thể thực hiện những gì mà tài liệu đặc tả yêu cầu.</w:t>
      </w:r>
    </w:p>
    <w:p w14:paraId="1A37192C" w14:textId="77777777" w:rsidR="000C0CC9" w:rsidRPr="003156BF" w:rsidRDefault="000C0CC9" w:rsidP="002B3133">
      <w:pPr>
        <w:pStyle w:val="Cham"/>
        <w:rPr>
          <w:bCs/>
        </w:rPr>
      </w:pPr>
      <w:r w:rsidRPr="00271218">
        <w:rPr>
          <w:bCs/>
        </w:rPr>
        <w:t>Thay đổi</w:t>
      </w:r>
      <w:r w:rsidRPr="00271218">
        <w:t xml:space="preserve"> phần mềm (Evolution): Đáp ứng các yêu cầu thay đổi từ phía khách hàng.</w:t>
      </w:r>
    </w:p>
    <w:p w14:paraId="6E0909D5" w14:textId="79F83F63" w:rsidR="000C0CC9" w:rsidRDefault="00382A92" w:rsidP="000C0CC9">
      <w:pPr>
        <w:pStyle w:val="Heading4"/>
      </w:pPr>
      <w:r>
        <w:lastRenderedPageBreak/>
        <w:t>Các mô hình phát triển phần mềm</w:t>
      </w:r>
    </w:p>
    <w:p w14:paraId="160DEF9F" w14:textId="77777777" w:rsidR="00382A92" w:rsidRPr="00271218" w:rsidRDefault="00382A92" w:rsidP="002B3133">
      <w:pPr>
        <w:pStyle w:val="DoanVB"/>
      </w:pPr>
      <w:r w:rsidRPr="00271218">
        <w:rPr>
          <w:bCs/>
        </w:rPr>
        <w:t xml:space="preserve">Mô </w:t>
      </w:r>
      <w:r w:rsidRPr="00271218">
        <w:t>hình phát triển phần mềm hay quy trình phát triển phần mềm xác định các pha/ giai đoạn trong xây dựng phần mềm. Có nhiều loại mô hình phát triển phần mềm khác nhau ví dụ như:</w:t>
      </w:r>
    </w:p>
    <w:p w14:paraId="2FAE5A2A" w14:textId="5BC59E16" w:rsidR="00382A92" w:rsidRPr="00271218" w:rsidRDefault="00382A92" w:rsidP="002B3133">
      <w:pPr>
        <w:pStyle w:val="Gach"/>
        <w:rPr>
          <w:bCs/>
        </w:rPr>
      </w:pPr>
      <w:r w:rsidRPr="00271218">
        <w:rPr>
          <w:bCs/>
        </w:rPr>
        <w:t xml:space="preserve">Mô </w:t>
      </w:r>
      <w:r w:rsidR="00DD1757">
        <w:t>hình thác nước (</w:t>
      </w:r>
      <w:r w:rsidRPr="00271218">
        <w:t>Waterfall model)</w:t>
      </w:r>
    </w:p>
    <w:p w14:paraId="4EC5C7F6" w14:textId="6AC3A793" w:rsidR="00382A92" w:rsidRPr="00271218" w:rsidRDefault="00382A92" w:rsidP="002B3133">
      <w:pPr>
        <w:pStyle w:val="Gach"/>
        <w:rPr>
          <w:bCs/>
        </w:rPr>
      </w:pPr>
      <w:r w:rsidRPr="00271218">
        <w:rPr>
          <w:bCs/>
        </w:rPr>
        <w:t xml:space="preserve">Mô </w:t>
      </w:r>
      <w:r w:rsidR="006A2386">
        <w:t>hình xoắn ốc (</w:t>
      </w:r>
      <w:r w:rsidRPr="00271218">
        <w:t>Spiral model)</w:t>
      </w:r>
    </w:p>
    <w:p w14:paraId="149505E1" w14:textId="2F0051E4" w:rsidR="00382A92" w:rsidRPr="00271218" w:rsidRDefault="00382A92" w:rsidP="002B3133">
      <w:pPr>
        <w:pStyle w:val="Gach"/>
        <w:rPr>
          <w:bCs/>
        </w:rPr>
      </w:pPr>
      <w:r w:rsidRPr="00271218">
        <w:rPr>
          <w:bCs/>
        </w:rPr>
        <w:t xml:space="preserve">Mô </w:t>
      </w:r>
      <w:r w:rsidR="00DD1757">
        <w:t>hình hình chữ V (</w:t>
      </w:r>
      <w:r w:rsidRPr="00271218">
        <w:t>V model)</w:t>
      </w:r>
    </w:p>
    <w:p w14:paraId="340F5697" w14:textId="77777777" w:rsidR="00382A92" w:rsidRPr="00271218" w:rsidRDefault="00382A92" w:rsidP="002B3133">
      <w:pPr>
        <w:pStyle w:val="Gach"/>
        <w:rPr>
          <w:bCs/>
        </w:rPr>
      </w:pPr>
      <w:r w:rsidRPr="00271218">
        <w:t>Mô hình Scrum</w:t>
      </w:r>
    </w:p>
    <w:p w14:paraId="4B79AE21" w14:textId="07B180DE" w:rsidR="00382A92" w:rsidRPr="00271218" w:rsidRDefault="00DD1757" w:rsidP="002B3133">
      <w:pPr>
        <w:pStyle w:val="Gach"/>
        <w:rPr>
          <w:bCs/>
        </w:rPr>
      </w:pPr>
      <w:r>
        <w:t>Mô hình tăng trưởng (</w:t>
      </w:r>
      <w:r w:rsidR="00382A92" w:rsidRPr="00271218">
        <w:t>Incremental model)</w:t>
      </w:r>
    </w:p>
    <w:p w14:paraId="161A0893" w14:textId="5713FF57" w:rsidR="00382A92" w:rsidRPr="00271218" w:rsidRDefault="00D776B8" w:rsidP="002B3133">
      <w:pPr>
        <w:pStyle w:val="Gach"/>
        <w:rPr>
          <w:bCs/>
        </w:rPr>
      </w:pPr>
      <w:r>
        <w:t>Mô hình</w:t>
      </w:r>
      <w:r w:rsidR="00382A92" w:rsidRPr="00271218">
        <w:t xml:space="preserve"> </w:t>
      </w:r>
      <w:r w:rsidR="00382A92" w:rsidRPr="00271218">
        <w:rPr>
          <w:color w:val="292B2C"/>
        </w:rPr>
        <w:t>agile</w:t>
      </w:r>
    </w:p>
    <w:p w14:paraId="7FC7A80B" w14:textId="3FA96CE3" w:rsidR="00382A92" w:rsidRPr="00271218" w:rsidRDefault="00382A92" w:rsidP="002B3133">
      <w:pPr>
        <w:pStyle w:val="Gach"/>
        <w:rPr>
          <w:bCs/>
        </w:rPr>
      </w:pPr>
      <w:r w:rsidRPr="00271218">
        <w:t>Mô hình tiếp cận lặp (Iterative model)</w:t>
      </w:r>
    </w:p>
    <w:p w14:paraId="2986BA7D" w14:textId="12317267" w:rsidR="00382A92" w:rsidRPr="00271218" w:rsidRDefault="00DD1757" w:rsidP="002B3133">
      <w:pPr>
        <w:pStyle w:val="Gach"/>
        <w:rPr>
          <w:bCs/>
        </w:rPr>
      </w:pPr>
      <w:r>
        <w:t>RAD model (</w:t>
      </w:r>
      <w:r w:rsidR="00382A92" w:rsidRPr="00271218">
        <w:t>Rapid Application Development)</w:t>
      </w:r>
    </w:p>
    <w:p w14:paraId="69C30734" w14:textId="42B26BE4" w:rsidR="00382A92" w:rsidRDefault="00382A92" w:rsidP="002B3133">
      <w:pPr>
        <w:pStyle w:val="Heading4"/>
      </w:pPr>
      <w:r>
        <w:t>Mối quan hệ giữa quy trình phát triển phần mềm và kiểm thử phần mềm</w:t>
      </w:r>
    </w:p>
    <w:p w14:paraId="7271A162" w14:textId="07CBF69C" w:rsidR="00382A92" w:rsidRDefault="00D776B8" w:rsidP="00382A92">
      <w:r w:rsidRPr="00D776B8">
        <w:rPr>
          <w:noProof/>
        </w:rPr>
        <w:drawing>
          <wp:inline distT="0" distB="0" distL="0" distR="0" wp14:anchorId="36C07931" wp14:editId="32BA1B64">
            <wp:extent cx="5400040" cy="256046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00040" cy="2560467"/>
                    </a:xfrm>
                    <a:prstGeom prst="rect">
                      <a:avLst/>
                    </a:prstGeom>
                  </pic:spPr>
                </pic:pic>
              </a:graphicData>
            </a:graphic>
          </wp:inline>
        </w:drawing>
      </w:r>
    </w:p>
    <w:p w14:paraId="650C8710" w14:textId="77A7D43E" w:rsidR="00D776B8" w:rsidRPr="00271218" w:rsidRDefault="00940F73" w:rsidP="00940F73">
      <w:pPr>
        <w:pStyle w:val="Caption"/>
        <w:rPr>
          <w:bCs w:val="0"/>
          <w:sz w:val="28"/>
          <w:szCs w:val="28"/>
        </w:rPr>
      </w:pPr>
      <w:bookmarkStart w:id="52" w:name="_Toc134094535"/>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w:t>
      </w:r>
      <w:r w:rsidR="00A62417">
        <w:rPr>
          <w:noProof/>
        </w:rPr>
        <w:fldChar w:fldCharType="end"/>
      </w:r>
      <w:r>
        <w:t>.</w:t>
      </w:r>
      <w:r w:rsidRPr="00940F73">
        <w:rPr>
          <w:sz w:val="28"/>
          <w:szCs w:val="28"/>
        </w:rPr>
        <w:t xml:space="preserve"> </w:t>
      </w:r>
      <w:r>
        <w:rPr>
          <w:sz w:val="28"/>
          <w:szCs w:val="28"/>
        </w:rPr>
        <w:t>Mô hình</w:t>
      </w:r>
      <w:r w:rsidRPr="00271218">
        <w:rPr>
          <w:sz w:val="28"/>
          <w:szCs w:val="28"/>
        </w:rPr>
        <w:t xml:space="preserve"> </w:t>
      </w:r>
      <w:r w:rsidRPr="00271218">
        <w:rPr>
          <w:color w:val="292B2C"/>
          <w:sz w:val="28"/>
          <w:szCs w:val="28"/>
        </w:rPr>
        <w:t>agile</w:t>
      </w:r>
      <w:bookmarkEnd w:id="52"/>
    </w:p>
    <w:p w14:paraId="6351FCDA" w14:textId="193E7731" w:rsidR="00382A92" w:rsidRDefault="00D776B8" w:rsidP="00940F73">
      <w:pPr>
        <w:pStyle w:val="DoanVB"/>
      </w:pPr>
      <w:r w:rsidRPr="00D776B8">
        <w:t>Phương thức phát triển phần mềm Agile là một tập hợp các phương thức phát triển lặp và tăng dần trong đó các yêu cầu và giải pháp được phát triển thông qua sự liên kết cộng tác giữa các nhóm tự quản và liên chức năng. Agile là cách thức làm phần mềm linh hoạt để làm sao đưa sản phẩm đến tay người dùng càng nhanh càng tốt càng sớm càng tốt và được xem như là sự cải tiến so với những mô hình cũ như mô hình “Thác nước (waterfall)” hay “CMMI”.</w:t>
      </w:r>
    </w:p>
    <w:p w14:paraId="53CA8436" w14:textId="28B99C7A" w:rsidR="00382A92" w:rsidRDefault="00382A92" w:rsidP="00382A92"/>
    <w:p w14:paraId="3EC0B06C" w14:textId="4FB70A49" w:rsidR="00F163C3" w:rsidRDefault="00382A92" w:rsidP="002D6A2D">
      <w:pPr>
        <w:pStyle w:val="Heading2"/>
      </w:pPr>
      <w:bookmarkStart w:id="53" w:name="_Toc134094191"/>
      <w:r>
        <w:t>Tổng quan về kiểm thử phần mềm</w:t>
      </w:r>
      <w:bookmarkEnd w:id="53"/>
    </w:p>
    <w:p w14:paraId="694679AE" w14:textId="64A60D77" w:rsidR="00382A92" w:rsidRDefault="00382A92" w:rsidP="00382A92">
      <w:pPr>
        <w:pStyle w:val="Heading3"/>
      </w:pPr>
      <w:bookmarkStart w:id="54" w:name="_Toc134094192"/>
      <w:r>
        <w:t>Khái niệm</w:t>
      </w:r>
      <w:bookmarkEnd w:id="54"/>
    </w:p>
    <w:p w14:paraId="572B4158" w14:textId="77777777" w:rsidR="006C3DC1" w:rsidRPr="00271218" w:rsidRDefault="006C3DC1" w:rsidP="00940F73">
      <w:pPr>
        <w:pStyle w:val="DoanVB"/>
        <w:rPr>
          <w:shd w:val="clear" w:color="auto" w:fill="FFFFFF"/>
        </w:rPr>
      </w:pPr>
      <w:r w:rsidRPr="00271218">
        <w:rPr>
          <w:bCs/>
          <w:color w:val="000000"/>
        </w:rPr>
        <w:t xml:space="preserve">Kiểm </w:t>
      </w:r>
      <w:r w:rsidRPr="00271218">
        <w:rPr>
          <w:shd w:val="clear" w:color="auto" w:fill="FFFFFF"/>
        </w:rPr>
        <w:t>thử phần mềm là quá trình thực thi 1 chương trình với mục đích tìm ra lỗi.</w:t>
      </w:r>
    </w:p>
    <w:p w14:paraId="3176A948" w14:textId="77777777" w:rsidR="006C3DC1" w:rsidRPr="00271218" w:rsidRDefault="006C3DC1" w:rsidP="00940F73">
      <w:pPr>
        <w:pStyle w:val="Gach"/>
        <w:rPr>
          <w:shd w:val="clear" w:color="auto" w:fill="FFFFFF"/>
        </w:rPr>
      </w:pPr>
      <w:r w:rsidRPr="00271218">
        <w:rPr>
          <w:shd w:val="clear" w:color="auto" w:fill="FFFFFF"/>
        </w:rPr>
        <w:t>- Kiểm thử phần mềm đảm bảo sản phẩm phần mềm đáp ứng chính xác, đầy đủ và đúng theo yêu cầu của khách hàng, yêu cầu của sản phẩm đề đã đặt ra.</w:t>
      </w:r>
    </w:p>
    <w:p w14:paraId="28342237" w14:textId="77777777" w:rsidR="006C3DC1" w:rsidRDefault="006C3DC1" w:rsidP="00940F73">
      <w:pPr>
        <w:pStyle w:val="Gach"/>
        <w:rPr>
          <w:shd w:val="clear" w:color="auto" w:fill="FFFFFF"/>
        </w:rPr>
      </w:pPr>
      <w:r w:rsidRPr="00271218">
        <w:rPr>
          <w:shd w:val="clear" w:color="auto" w:fill="FFFFFF"/>
        </w:rPr>
        <w:t>- Kiểm thử phần mềm cũng cung cấp mục tiêu, cái nhìn độc lập về phần mềm, điều này cho phép việc đánh giá và hiểu rõ các rủi ro khi thực thi phần mềm.</w:t>
      </w:r>
    </w:p>
    <w:p w14:paraId="15181005" w14:textId="77777777" w:rsidR="006C3DC1" w:rsidRPr="006C3DC1" w:rsidRDefault="006C3DC1" w:rsidP="006C3DC1"/>
    <w:p w14:paraId="6F322E52" w14:textId="49AA03E6" w:rsidR="006C3DC1" w:rsidRDefault="006C3DC1" w:rsidP="006C3DC1">
      <w:pPr>
        <w:pStyle w:val="Heading3"/>
      </w:pPr>
      <w:bookmarkStart w:id="55" w:name="_Toc134094193"/>
      <w:r>
        <w:t>Mục tiêu kiểm thử phần mềm</w:t>
      </w:r>
      <w:bookmarkEnd w:id="55"/>
    </w:p>
    <w:p w14:paraId="72872D98" w14:textId="77777777" w:rsidR="006C3DC1" w:rsidRPr="00271218" w:rsidRDefault="006C3DC1" w:rsidP="005C4BBF">
      <w:pPr>
        <w:pStyle w:val="Gach"/>
      </w:pPr>
      <w:r w:rsidRPr="00271218">
        <w:rPr>
          <w:bCs/>
          <w:color w:val="000000"/>
        </w:rPr>
        <w:t xml:space="preserve">Tìm </w:t>
      </w:r>
      <w:r w:rsidRPr="00271218">
        <w:t>các bug phát sinh do dev tạo ra khi code.</w:t>
      </w:r>
    </w:p>
    <w:p w14:paraId="46ED218B" w14:textId="77777777" w:rsidR="006C3DC1" w:rsidRPr="00271218" w:rsidRDefault="006C3DC1" w:rsidP="005C4BBF">
      <w:pPr>
        <w:pStyle w:val="Gach"/>
      </w:pPr>
      <w:r w:rsidRPr="00271218">
        <w:rPr>
          <w:bCs/>
          <w:color w:val="000000"/>
        </w:rPr>
        <w:t xml:space="preserve">Đạt được </w:t>
      </w:r>
      <w:r w:rsidRPr="00271218">
        <w:t>sự tự tin và cung cấp thông tin về mức độ chất lượng.</w:t>
      </w:r>
    </w:p>
    <w:p w14:paraId="122CBF1F" w14:textId="77777777" w:rsidR="006C3DC1" w:rsidRPr="00271218" w:rsidRDefault="006C3DC1" w:rsidP="005C4BBF">
      <w:pPr>
        <w:pStyle w:val="Gach"/>
      </w:pPr>
      <w:r w:rsidRPr="00271218">
        <w:rPr>
          <w:bCs/>
          <w:color w:val="000000"/>
        </w:rPr>
        <w:t xml:space="preserve">Ngăn </w:t>
      </w:r>
      <w:r w:rsidRPr="00271218">
        <w:t>ngừa lỗi.</w:t>
      </w:r>
    </w:p>
    <w:p w14:paraId="59ACB1C5" w14:textId="77777777" w:rsidR="006C3DC1" w:rsidRPr="00271218" w:rsidRDefault="006C3DC1" w:rsidP="005C4BBF">
      <w:pPr>
        <w:pStyle w:val="Gach"/>
      </w:pPr>
      <w:r w:rsidRPr="00271218">
        <w:rPr>
          <w:bCs/>
          <w:color w:val="000000"/>
        </w:rPr>
        <w:t xml:space="preserve">Đảm </w:t>
      </w:r>
      <w:r w:rsidRPr="00271218">
        <w:t>bảo rằng kết quả cuối cùng đáp ứng các yêu cầu kinh doanh và người sử dụng.</w:t>
      </w:r>
    </w:p>
    <w:p w14:paraId="512CC488" w14:textId="77777777" w:rsidR="006C3DC1" w:rsidRPr="00271218" w:rsidRDefault="006C3DC1" w:rsidP="005C4BBF">
      <w:pPr>
        <w:pStyle w:val="Gach"/>
      </w:pPr>
      <w:r w:rsidRPr="00271218">
        <w:rPr>
          <w:bCs/>
          <w:color w:val="000000"/>
        </w:rPr>
        <w:t xml:space="preserve">Để </w:t>
      </w:r>
      <w:r w:rsidRPr="00271218">
        <w:t>đạt được sự tín nhiệm của khách hàng bằng cách cung cấp cho họ một sản phẩm chất lượng.</w:t>
      </w:r>
    </w:p>
    <w:p w14:paraId="3D7C79D0" w14:textId="4CFB3D56" w:rsidR="006C3DC1" w:rsidRPr="00271218" w:rsidRDefault="006C3DC1" w:rsidP="005C4BBF">
      <w:pPr>
        <w:pStyle w:val="Gach"/>
        <w:rPr>
          <w:color w:val="1B1B1B"/>
          <w:spacing w:val="-1"/>
          <w:sz w:val="28"/>
          <w:szCs w:val="28"/>
        </w:rPr>
      </w:pPr>
      <w:r w:rsidRPr="00271218">
        <w:rPr>
          <w:bCs/>
          <w:color w:val="000000"/>
          <w:sz w:val="28"/>
          <w:szCs w:val="28"/>
        </w:rPr>
        <w:t xml:space="preserve">Kiểm </w:t>
      </w:r>
      <w:r w:rsidRPr="00271218">
        <w:rPr>
          <w:color w:val="1B1B1B"/>
          <w:spacing w:val="-1"/>
          <w:sz w:val="28"/>
          <w:szCs w:val="28"/>
        </w:rPr>
        <w:t>thử phần mềm sẽ giúp hoàn thiện các ứng dụng phần mềm hoặc sản phẩm so với yêu cầu kinh doanh và người sử dụng. Nó rất quan trọng để đảm bảo kiểm thử tốt để kiểm thử các ứng dụng phần mềm hoàn toàn và chắc chắn rằng nó hoạt động tốt và theo các thông số kỹ thuật.</w:t>
      </w:r>
    </w:p>
    <w:p w14:paraId="6B59E352" w14:textId="5528D7A1" w:rsidR="006C3DC1" w:rsidRPr="00271218" w:rsidRDefault="006C3DC1" w:rsidP="005C4BBF">
      <w:pPr>
        <w:pStyle w:val="Gach"/>
        <w:rPr>
          <w:color w:val="1B1B1B"/>
          <w:spacing w:val="-1"/>
          <w:sz w:val="28"/>
          <w:szCs w:val="28"/>
        </w:rPr>
      </w:pPr>
      <w:r w:rsidRPr="00271218">
        <w:rPr>
          <w:bCs/>
          <w:color w:val="000000"/>
          <w:sz w:val="28"/>
          <w:szCs w:val="28"/>
        </w:rPr>
        <w:t xml:space="preserve">Kiểm </w:t>
      </w:r>
      <w:r w:rsidRPr="00271218">
        <w:rPr>
          <w:color w:val="1B1B1B"/>
          <w:spacing w:val="-1"/>
          <w:sz w:val="28"/>
          <w:szCs w:val="28"/>
        </w:rPr>
        <w:t>tra phần mềm để chắc chắn kiểm thử đang thực hiện đúng cách và hệ thống đã sẵn sàng để sử dụng. Kiểm thử bao phủ các lĩnh vực khác nhau như: chức năng của các ứng dụng, khả năng tương thích của các ứng dụng với các hệ điều hành, phần cứng và các loại khác nhau của các trình duyệt, thực hiện kiểm thử để kiểm tra hiệu năng của các ứng dụng để đảm bảo rằng hệ thống đáng tin cậy và không có trục trặc hay không nên có bất kỳ vấn đề cản trở.</w:t>
      </w:r>
    </w:p>
    <w:p w14:paraId="7272BAEB" w14:textId="61D4A4A9" w:rsidR="006C3DC1" w:rsidRDefault="006C3DC1" w:rsidP="005C4BBF">
      <w:pPr>
        <w:pStyle w:val="Gach"/>
        <w:rPr>
          <w:color w:val="1B1B1B"/>
          <w:spacing w:val="-1"/>
          <w:sz w:val="28"/>
          <w:szCs w:val="28"/>
        </w:rPr>
      </w:pPr>
      <w:r w:rsidRPr="00271218">
        <w:rPr>
          <w:bCs/>
          <w:color w:val="000000"/>
          <w:sz w:val="28"/>
          <w:szCs w:val="28"/>
        </w:rPr>
        <w:t xml:space="preserve">Kiểm </w:t>
      </w:r>
      <w:r w:rsidRPr="00271218">
        <w:rPr>
          <w:color w:val="1B1B1B"/>
          <w:spacing w:val="-1"/>
          <w:sz w:val="28"/>
          <w:szCs w:val="28"/>
        </w:rPr>
        <w:t>tra xác nhận rằng hệ thống đáp ứng các yêu cầu khác nhau bao gồm: chức năng, hiệu suất, độ tin cậy, an toàn, khả năng sử dụng.</w:t>
      </w:r>
    </w:p>
    <w:p w14:paraId="13F5576C" w14:textId="0664F5A0" w:rsidR="00382A92" w:rsidRDefault="00382A92" w:rsidP="006C3DC1">
      <w:pPr>
        <w:pStyle w:val="Heading3"/>
        <w:rPr>
          <w:shd w:val="clear" w:color="auto" w:fill="FFFFFF"/>
        </w:rPr>
      </w:pPr>
      <w:bookmarkStart w:id="56" w:name="_Toc134094194"/>
      <w:r>
        <w:rPr>
          <w:shd w:val="clear" w:color="auto" w:fill="FFFFFF"/>
        </w:rPr>
        <w:lastRenderedPageBreak/>
        <w:t>Các thuật ngữ chính trong kiểm thử phần mềm</w:t>
      </w:r>
      <w:bookmarkEnd w:id="56"/>
    </w:p>
    <w:p w14:paraId="04DABC92" w14:textId="40F59C99" w:rsidR="00382A92" w:rsidRPr="00271218" w:rsidRDefault="00382A92" w:rsidP="005C4BBF">
      <w:pPr>
        <w:pStyle w:val="Gach"/>
      </w:pPr>
      <w:r w:rsidRPr="00271218">
        <w:rPr>
          <w:b/>
        </w:rPr>
        <w:t>Error:</w:t>
      </w:r>
      <w:r w:rsidRPr="00271218">
        <w:t xml:space="preserve"> Là một lỗi trong phần mềm do con người gây ra. Một từ đồng nghĩa là mistake, là một sự nhầm lẫn hay một sự hiểu sai trong quá trình phát triển phần mềm.</w:t>
      </w:r>
    </w:p>
    <w:p w14:paraId="5680F019" w14:textId="2D05575F" w:rsidR="00382A92" w:rsidRDefault="00382A92" w:rsidP="005C4BBF">
      <w:pPr>
        <w:pStyle w:val="Gach"/>
        <w:rPr>
          <w:sz w:val="28"/>
          <w:szCs w:val="28"/>
        </w:rPr>
      </w:pPr>
      <w:r w:rsidRPr="00271218">
        <w:rPr>
          <w:b/>
          <w:bCs/>
          <w:color w:val="000000"/>
          <w:sz w:val="28"/>
          <w:szCs w:val="28"/>
        </w:rPr>
        <w:t>Bug:</w:t>
      </w:r>
      <w:r w:rsidRPr="00271218">
        <w:rPr>
          <w:bCs/>
          <w:color w:val="000000"/>
          <w:sz w:val="28"/>
          <w:szCs w:val="28"/>
        </w:rPr>
        <w:t xml:space="preserve"> </w:t>
      </w:r>
      <w:r w:rsidRPr="00271218">
        <w:rPr>
          <w:sz w:val="28"/>
          <w:szCs w:val="28"/>
        </w:rPr>
        <w:t>Hay còn được gọi là defect</w:t>
      </w:r>
      <w:r w:rsidRPr="00271218">
        <w:rPr>
          <w:bCs/>
          <w:sz w:val="28"/>
          <w:szCs w:val="28"/>
        </w:rPr>
        <w:t xml:space="preserve">, là </w:t>
      </w:r>
      <w:r w:rsidRPr="00271218">
        <w:rPr>
          <w:sz w:val="28"/>
          <w:szCs w:val="28"/>
        </w:rPr>
        <w:t>những lỗi phần mềm trong chương trình tạo ra một kết quả sai hoặc hoạt động không như mong muốn.</w:t>
      </w:r>
    </w:p>
    <w:p w14:paraId="2B87DEBA" w14:textId="5B315FAE" w:rsidR="00382A92" w:rsidRPr="00271218" w:rsidRDefault="00382A92" w:rsidP="005C4BBF">
      <w:pPr>
        <w:pStyle w:val="Gach"/>
        <w:rPr>
          <w:sz w:val="28"/>
          <w:szCs w:val="28"/>
        </w:rPr>
      </w:pPr>
      <w:r w:rsidRPr="00271218">
        <w:rPr>
          <w:b/>
          <w:sz w:val="28"/>
          <w:szCs w:val="28"/>
        </w:rPr>
        <w:t>Fault:</w:t>
      </w:r>
      <w:r w:rsidRPr="00271218">
        <w:rPr>
          <w:sz w:val="28"/>
          <w:szCs w:val="28"/>
        </w:rPr>
        <w:t xml:space="preserve"> </w:t>
      </w:r>
      <w:r w:rsidRPr="00271218">
        <w:rPr>
          <w:sz w:val="28"/>
          <w:szCs w:val="28"/>
          <w:shd w:val="clear" w:color="auto" w:fill="FFFFFF"/>
        </w:rPr>
        <w:t>Một bước (step), quy trình (process) hoặc định nghĩa dữ liệu (data definition) không chính xác.</w:t>
      </w:r>
    </w:p>
    <w:p w14:paraId="167851C6" w14:textId="39767C55" w:rsidR="00382A92" w:rsidRPr="00271218" w:rsidRDefault="00382A92" w:rsidP="005C4BBF">
      <w:pPr>
        <w:pStyle w:val="Gach"/>
        <w:rPr>
          <w:sz w:val="28"/>
          <w:szCs w:val="28"/>
        </w:rPr>
      </w:pPr>
      <w:r w:rsidRPr="00271218">
        <w:rPr>
          <w:b/>
          <w:sz w:val="28"/>
          <w:szCs w:val="28"/>
        </w:rPr>
        <w:t>Fail:</w:t>
      </w:r>
      <w:r w:rsidRPr="00271218">
        <w:rPr>
          <w:sz w:val="28"/>
          <w:szCs w:val="28"/>
        </w:rPr>
        <w:t xml:space="preserve"> Thất bại – Một thử nghiệm được coi là thất bại nếu kết quả thực tế không khớp với kết quả mong đợi.</w:t>
      </w:r>
    </w:p>
    <w:p w14:paraId="20E5E85B" w14:textId="6AC8C6CC" w:rsidR="00382A92" w:rsidRPr="00271218" w:rsidRDefault="00382A92" w:rsidP="005C4BBF">
      <w:pPr>
        <w:pStyle w:val="Gach"/>
        <w:rPr>
          <w:color w:val="000000"/>
          <w:sz w:val="28"/>
          <w:szCs w:val="28"/>
        </w:rPr>
      </w:pPr>
      <w:r w:rsidRPr="00271218">
        <w:rPr>
          <w:b/>
          <w:sz w:val="28"/>
          <w:szCs w:val="28"/>
        </w:rPr>
        <w:t>Failure</w:t>
      </w:r>
      <w:r w:rsidRPr="00271218">
        <w:rPr>
          <w:sz w:val="28"/>
          <w:szCs w:val="28"/>
        </w:rPr>
        <w:t xml:space="preserve">: Sự thất bại – Chính </w:t>
      </w:r>
      <w:r w:rsidRPr="00271218">
        <w:rPr>
          <w:color w:val="000000"/>
          <w:sz w:val="28"/>
          <w:szCs w:val="28"/>
        </w:rPr>
        <w:t>là sự khác biệt giữa kết quả thực tế trên màn hình và kết quả mong đợi của một thành phần, hệ thống hoặc service nào đó.</w:t>
      </w:r>
    </w:p>
    <w:p w14:paraId="2F0FB337" w14:textId="654C0108" w:rsidR="00382A92" w:rsidRPr="00271218" w:rsidRDefault="00382A92" w:rsidP="005C4BBF">
      <w:pPr>
        <w:pStyle w:val="Gach"/>
        <w:rPr>
          <w:sz w:val="28"/>
          <w:szCs w:val="28"/>
          <w:shd w:val="clear" w:color="auto" w:fill="FFFFFF"/>
        </w:rPr>
      </w:pPr>
      <w:r w:rsidRPr="00271218">
        <w:rPr>
          <w:b/>
          <w:color w:val="000000"/>
          <w:sz w:val="28"/>
          <w:szCs w:val="28"/>
        </w:rPr>
        <w:t>Feature:</w:t>
      </w:r>
      <w:r w:rsidRPr="00271218">
        <w:rPr>
          <w:color w:val="000000"/>
          <w:sz w:val="28"/>
          <w:szCs w:val="28"/>
        </w:rPr>
        <w:t xml:space="preserve"> Tính năng - </w:t>
      </w:r>
      <w:r w:rsidRPr="00271218">
        <w:rPr>
          <w:sz w:val="28"/>
          <w:szCs w:val="28"/>
          <w:shd w:val="clear" w:color="auto" w:fill="FFFFFF"/>
        </w:rPr>
        <w:t>Một thuộc tính về một đặc tả thành phần hoặc hệ thống hoặc tài liệu yêu cầu.</w:t>
      </w:r>
    </w:p>
    <w:p w14:paraId="085B1BC0" w14:textId="54C4A1FE" w:rsidR="00382A92" w:rsidRPr="00271218" w:rsidRDefault="00382A92" w:rsidP="005C4BBF">
      <w:pPr>
        <w:pStyle w:val="Gach"/>
        <w:rPr>
          <w:sz w:val="28"/>
          <w:szCs w:val="28"/>
        </w:rPr>
      </w:pPr>
      <w:r w:rsidRPr="00271218">
        <w:rPr>
          <w:b/>
          <w:sz w:val="28"/>
          <w:szCs w:val="28"/>
          <w:shd w:val="clear" w:color="auto" w:fill="FFFFFF"/>
        </w:rPr>
        <w:t>Pass:</w:t>
      </w:r>
      <w:r w:rsidRPr="00271218">
        <w:rPr>
          <w:sz w:val="28"/>
          <w:szCs w:val="28"/>
          <w:shd w:val="clear" w:color="auto" w:fill="FFFFFF"/>
        </w:rPr>
        <w:t xml:space="preserve"> </w:t>
      </w:r>
      <w:r w:rsidRPr="00271218">
        <w:rPr>
          <w:sz w:val="28"/>
          <w:szCs w:val="28"/>
        </w:rPr>
        <w:t>Một ca kiểm thử được coi là vượt qua nếu kết quả thực tế của nó phù hợp với kết quả mong đợi.</w:t>
      </w:r>
    </w:p>
    <w:p w14:paraId="2A445544" w14:textId="59598559" w:rsidR="00382A92" w:rsidRPr="00271218" w:rsidRDefault="00382A92" w:rsidP="005C4BBF">
      <w:pPr>
        <w:pStyle w:val="Gach"/>
        <w:rPr>
          <w:sz w:val="28"/>
          <w:szCs w:val="28"/>
        </w:rPr>
      </w:pPr>
      <w:r w:rsidRPr="00271218">
        <w:rPr>
          <w:b/>
          <w:bCs/>
          <w:color w:val="000000"/>
          <w:sz w:val="28"/>
          <w:szCs w:val="28"/>
        </w:rPr>
        <w:t>Precondition:</w:t>
      </w:r>
      <w:r w:rsidRPr="00271218">
        <w:rPr>
          <w:bCs/>
          <w:color w:val="000000"/>
          <w:sz w:val="28"/>
          <w:szCs w:val="28"/>
        </w:rPr>
        <w:t xml:space="preserve"> Các </w:t>
      </w:r>
      <w:r w:rsidRPr="00271218">
        <w:rPr>
          <w:sz w:val="28"/>
          <w:szCs w:val="28"/>
        </w:rPr>
        <w:t>điều kiện môi trường và trạng thái phải được đáp ứng trước khi thành phần hoặc hệ thống có thể được thực thi với một quy trình thử nghiệm hoặc thử nghiệm cụ thể.</w:t>
      </w:r>
    </w:p>
    <w:p w14:paraId="1A87D43E" w14:textId="013FFF19" w:rsidR="00382A92" w:rsidRPr="00271218" w:rsidRDefault="00382A92" w:rsidP="005C4BBF">
      <w:pPr>
        <w:pStyle w:val="Gach"/>
        <w:rPr>
          <w:b/>
          <w:sz w:val="28"/>
          <w:szCs w:val="28"/>
        </w:rPr>
      </w:pPr>
      <w:r w:rsidRPr="00271218">
        <w:rPr>
          <w:b/>
          <w:sz w:val="28"/>
          <w:szCs w:val="28"/>
        </w:rPr>
        <w:t>Testcase</w:t>
      </w:r>
      <w:r w:rsidR="005C4BBF">
        <w:rPr>
          <w:b/>
          <w:sz w:val="28"/>
          <w:szCs w:val="28"/>
        </w:rPr>
        <w:t xml:space="preserve"> </w:t>
      </w:r>
      <w:r w:rsidRPr="00271218">
        <w:rPr>
          <w:b/>
          <w:sz w:val="28"/>
          <w:szCs w:val="28"/>
        </w:rPr>
        <w:t xml:space="preserve">(ca kiểm thử): </w:t>
      </w:r>
      <w:r w:rsidRPr="00271218">
        <w:rPr>
          <w:sz w:val="28"/>
          <w:szCs w:val="28"/>
        </w:rPr>
        <w:t>Một tập hợp các điều kiện mà người tester sẽ xác định xem liệu hệ thống có thỏa mãn yêu cầu kiểm tra và đáp ứng yêu cầu làm việc một cách chính xác.</w:t>
      </w:r>
    </w:p>
    <w:p w14:paraId="67E60D63" w14:textId="049D44EB" w:rsidR="00382A92" w:rsidRPr="00271218" w:rsidRDefault="00382A92" w:rsidP="005C4BBF">
      <w:pPr>
        <w:pStyle w:val="Gach"/>
        <w:rPr>
          <w:sz w:val="28"/>
          <w:szCs w:val="28"/>
        </w:rPr>
      </w:pPr>
      <w:r w:rsidRPr="00271218">
        <w:rPr>
          <w:b/>
          <w:sz w:val="28"/>
          <w:szCs w:val="28"/>
        </w:rPr>
        <w:t>Enviroment:</w:t>
      </w:r>
      <w:r w:rsidRPr="00271218">
        <w:rPr>
          <w:sz w:val="28"/>
          <w:szCs w:val="28"/>
        </w:rPr>
        <w:t xml:space="preserve"> Môi trường chứa phần cứng, thiết bị, mô phỏng, công cụ phần mềm và các yếu tố hỗ trợ khác cần thiết để tiến hành kiểm tra.</w:t>
      </w:r>
    </w:p>
    <w:p w14:paraId="7F9C7803" w14:textId="02D4317B" w:rsidR="00382A92" w:rsidRPr="00271218" w:rsidRDefault="00382A92" w:rsidP="005C4BBF">
      <w:pPr>
        <w:pStyle w:val="Gach"/>
        <w:rPr>
          <w:sz w:val="28"/>
          <w:szCs w:val="28"/>
        </w:rPr>
      </w:pPr>
      <w:r w:rsidRPr="00271218">
        <w:rPr>
          <w:b/>
          <w:sz w:val="28"/>
          <w:szCs w:val="28"/>
        </w:rPr>
        <w:t>Test report</w:t>
      </w:r>
      <w:r w:rsidRPr="00271218">
        <w:rPr>
          <w:sz w:val="28"/>
          <w:szCs w:val="28"/>
        </w:rPr>
        <w:t>: Tài liệu được tạo ra ở cuối quá trình thử nghiệm tóm tắt tất cả các hoạt động và kết quả thử nghiệm. Nó cũng chứa một đánh giá về quá trình kiểm tra và bài học kinh nghiệm.</w:t>
      </w:r>
    </w:p>
    <w:p w14:paraId="30B4FE42" w14:textId="5FB63514" w:rsidR="00382A92" w:rsidRPr="00271218" w:rsidRDefault="00382A92" w:rsidP="005C4BBF">
      <w:pPr>
        <w:pStyle w:val="Gach"/>
        <w:rPr>
          <w:sz w:val="28"/>
          <w:szCs w:val="28"/>
        </w:rPr>
      </w:pPr>
      <w:r w:rsidRPr="00271218">
        <w:rPr>
          <w:b/>
          <w:bCs/>
          <w:color w:val="000000"/>
          <w:sz w:val="28"/>
          <w:szCs w:val="28"/>
        </w:rPr>
        <w:t>Test plan:</w:t>
      </w:r>
      <w:r w:rsidRPr="00271218">
        <w:rPr>
          <w:bCs/>
          <w:color w:val="000000"/>
          <w:sz w:val="28"/>
          <w:szCs w:val="28"/>
        </w:rPr>
        <w:t xml:space="preserve"> Tài </w:t>
      </w:r>
      <w:r w:rsidRPr="00271218">
        <w:rPr>
          <w:sz w:val="28"/>
          <w:szCs w:val="28"/>
        </w:rPr>
        <w:t xml:space="preserve">liệu mô tả phạm vi, cách tiếp cận, tài nguyên và lịch trình của các hoạt động kiểm tra dự định. Nó xác định trong số các mục kiểm tra khác, </w:t>
      </w:r>
      <w:r w:rsidRPr="00271218">
        <w:rPr>
          <w:sz w:val="28"/>
          <w:szCs w:val="28"/>
        </w:rPr>
        <w:lastRenderedPageBreak/>
        <w:t>các tính năng sẽ được kiểm tra, các nhiệm vụ kiểm tra, ai sẽ thực hiện từng nhiệm vụ, mức độ độc lập của người kiểm tra, môi trường kiểm tra, kỹ thuật thiết kế kiểm tra và kỹ thuật đo kiểm được sử dụng và lý do lựa chọn và bất kỳ rủi ro nào cần lập kế hoạch dự phòng. Nó là một bản ghi của quá trình lập kế hoạch kiểm tra.</w:t>
      </w:r>
    </w:p>
    <w:p w14:paraId="2A8AE47F" w14:textId="1187D6DF" w:rsidR="00382A92" w:rsidRPr="00271218" w:rsidRDefault="00382A92" w:rsidP="005C4BBF">
      <w:pPr>
        <w:pStyle w:val="Gach"/>
        <w:rPr>
          <w:bCs/>
          <w:color w:val="000000"/>
          <w:sz w:val="28"/>
          <w:szCs w:val="28"/>
        </w:rPr>
      </w:pPr>
      <w:r w:rsidRPr="00271218">
        <w:rPr>
          <w:b/>
          <w:sz w:val="28"/>
          <w:szCs w:val="28"/>
        </w:rPr>
        <w:t>Capability</w:t>
      </w:r>
      <w:r w:rsidRPr="00271218">
        <w:rPr>
          <w:sz w:val="28"/>
          <w:szCs w:val="28"/>
        </w:rPr>
        <w:t xml:space="preserve"> </w:t>
      </w:r>
      <w:r w:rsidRPr="00271218">
        <w:rPr>
          <w:rStyle w:val="Strong"/>
          <w:sz w:val="28"/>
          <w:szCs w:val="28"/>
          <w:bdr w:val="none" w:sz="0" w:space="0" w:color="auto" w:frame="1"/>
          <w:shd w:val="clear" w:color="auto" w:fill="FFFFFF"/>
        </w:rPr>
        <w:t>Maturity Model Integration (CMMI) – Mô hình khả năng tăng trưởng tích hợp:</w:t>
      </w:r>
      <w:r w:rsidRPr="00271218">
        <w:rPr>
          <w:sz w:val="28"/>
          <w:szCs w:val="28"/>
          <w:shd w:val="clear" w:color="auto" w:fill="FFFFFF"/>
        </w:rPr>
        <w:t> Một khung mô tả yếu tố chính của quy trình phát triển và bảo trì sản phẩm hiệu quả. Mô hình khả năng tăng trưởng tích hợp (CMMMI) bao gồm các phương thức tốt nhất cho việc lập kế hoạch, kỹ thuật và quản lý phát triển và bảo trì sản phẩm. CMMI là sự kế thừa từ CMM.</w:t>
      </w:r>
    </w:p>
    <w:p w14:paraId="34901295" w14:textId="11A4BB04" w:rsidR="00382A92" w:rsidRDefault="006C3DC1" w:rsidP="002D6A2D">
      <w:pPr>
        <w:pStyle w:val="Heading2"/>
      </w:pPr>
      <w:bookmarkStart w:id="57" w:name="_Toc134094195"/>
      <w:r>
        <w:t>Các nguyên tắc trong kiểm thử</w:t>
      </w:r>
      <w:bookmarkEnd w:id="57"/>
    </w:p>
    <w:p w14:paraId="723E8883" w14:textId="77777777" w:rsidR="006C3DC1" w:rsidRPr="00B3343B" w:rsidRDefault="006C3DC1" w:rsidP="0096407E">
      <w:pPr>
        <w:rPr>
          <w:lang w:val="de-DE"/>
        </w:rPr>
      </w:pPr>
      <w:r w:rsidRPr="00B3343B">
        <w:rPr>
          <w:lang w:val="de-DE"/>
        </w:rPr>
        <w:t>Phần cần thiết của một ca kiểm thử là định nghĩa về kết quả hay đầu ra mong đợi.</w:t>
      </w:r>
    </w:p>
    <w:p w14:paraId="6408054B" w14:textId="15887A9F" w:rsidR="006C3DC1" w:rsidRPr="00B3343B" w:rsidRDefault="006C3DC1" w:rsidP="0096407E">
      <w:pPr>
        <w:pStyle w:val="Gach"/>
        <w:rPr>
          <w:lang w:val="de-DE"/>
        </w:rPr>
      </w:pPr>
      <w:r w:rsidRPr="00B3343B">
        <w:rPr>
          <w:lang w:val="de-DE"/>
        </w:rPr>
        <w:t>Lập trình viên nên tránh cố gắng kiểm thử chương trình do chính mình tạo ra.</w:t>
      </w:r>
    </w:p>
    <w:p w14:paraId="22C00A41" w14:textId="47B2FCC9" w:rsidR="006C3DC1" w:rsidRPr="00B3343B" w:rsidRDefault="006C3DC1" w:rsidP="0096407E">
      <w:pPr>
        <w:pStyle w:val="Gach"/>
        <w:rPr>
          <w:lang w:val="de-DE"/>
        </w:rPr>
      </w:pPr>
      <w:r w:rsidRPr="00B3343B">
        <w:rPr>
          <w:lang w:val="de-DE"/>
        </w:rPr>
        <w:t>Một tổ chức lập trình nên tránh kiểm thử chương trình của chính mình.</w:t>
      </w:r>
    </w:p>
    <w:p w14:paraId="3C562AB1" w14:textId="7653F691" w:rsidR="006C3DC1" w:rsidRPr="00B3343B" w:rsidRDefault="006C3DC1" w:rsidP="0096407E">
      <w:pPr>
        <w:pStyle w:val="Gach"/>
        <w:rPr>
          <w:lang w:val="de-DE"/>
        </w:rPr>
      </w:pPr>
      <w:r w:rsidRPr="00B3343B">
        <w:rPr>
          <w:lang w:val="de-DE"/>
        </w:rPr>
        <w:t>Kiểm tra kỹ lưỡng các kết quả của mỗi ca kiểm thử.</w:t>
      </w:r>
    </w:p>
    <w:p w14:paraId="50B0A24A" w14:textId="127858BC" w:rsidR="006C3DC1" w:rsidRPr="00B3343B" w:rsidRDefault="006C3DC1" w:rsidP="0096407E">
      <w:pPr>
        <w:pStyle w:val="Gach"/>
        <w:rPr>
          <w:lang w:val="de-DE"/>
        </w:rPr>
      </w:pPr>
      <w:r w:rsidRPr="00B3343B">
        <w:rPr>
          <w:lang w:val="de-DE"/>
        </w:rPr>
        <w:t>Các ca kiểm thử phải được viết cho các điều kiện vào không có hiệu lực và không được mong đợi, cũng như điều kiện vào có hiệu lực và được mong đợi.</w:t>
      </w:r>
    </w:p>
    <w:p w14:paraId="234ED07E" w14:textId="0C0E330B" w:rsidR="006C3DC1" w:rsidRPr="00B3343B" w:rsidRDefault="006C3DC1" w:rsidP="0096407E">
      <w:pPr>
        <w:pStyle w:val="Gach"/>
        <w:rPr>
          <w:lang w:val="de-DE"/>
        </w:rPr>
      </w:pPr>
      <w:r w:rsidRPr="00B3343B">
        <w:rPr>
          <w:lang w:val="de-DE"/>
        </w:rPr>
        <w:t>Kiểm tra chương trình để xem là chương trình không chỉ không làm những điều gì được đề xuất mà còn có làm những điều gì không được đề xuất.</w:t>
      </w:r>
    </w:p>
    <w:p w14:paraId="21A142EC" w14:textId="12779B30" w:rsidR="006C3DC1" w:rsidRPr="00B3343B" w:rsidRDefault="006C3DC1" w:rsidP="0096407E">
      <w:pPr>
        <w:pStyle w:val="Gach"/>
        <w:rPr>
          <w:lang w:val="de-DE"/>
        </w:rPr>
      </w:pPr>
      <w:r w:rsidRPr="00B3343B">
        <w:rPr>
          <w:lang w:val="de-DE"/>
        </w:rPr>
        <w:t>Tránh vứt bỏ những ca kiểm thử trừ khi chương trình thực sự bị loại bỏ.</w:t>
      </w:r>
    </w:p>
    <w:p w14:paraId="429126B5" w14:textId="5B8A5C49" w:rsidR="006C3DC1" w:rsidRPr="00B3343B" w:rsidRDefault="006C3DC1" w:rsidP="0096407E">
      <w:pPr>
        <w:pStyle w:val="Gach"/>
        <w:rPr>
          <w:lang w:val="de-DE"/>
        </w:rPr>
      </w:pPr>
      <w:r w:rsidRPr="00B3343B">
        <w:rPr>
          <w:lang w:val="de-DE"/>
        </w:rPr>
        <w:t>Không lên kế hoạch cho một nỗ lực kiểm thử dưới một giả định ngầm rằng không có lỗi nào sẽ được tìm thấy.</w:t>
      </w:r>
    </w:p>
    <w:p w14:paraId="5586D8D3" w14:textId="25EA0658" w:rsidR="006C3DC1" w:rsidRPr="00B3343B" w:rsidRDefault="006C3DC1" w:rsidP="0096407E">
      <w:pPr>
        <w:pStyle w:val="Gach"/>
        <w:rPr>
          <w:lang w:val="de-DE"/>
        </w:rPr>
      </w:pPr>
      <w:r w:rsidRPr="00B3343B">
        <w:rPr>
          <w:lang w:val="de-DE"/>
        </w:rPr>
        <w:t>Xác suất tồn tại thêm lỗi trong một phần của chương trình tỷ lệ thuận với số lỗi đã được tìm thấy trong cùng phần của chương trình đó.</w:t>
      </w:r>
    </w:p>
    <w:p w14:paraId="31390626" w14:textId="52C298CC" w:rsidR="006C3DC1" w:rsidRPr="00B3343B" w:rsidRDefault="006C3DC1" w:rsidP="0096407E">
      <w:pPr>
        <w:pStyle w:val="Gach"/>
        <w:rPr>
          <w:lang w:val="de-DE"/>
        </w:rPr>
      </w:pPr>
      <w:r w:rsidRPr="00B3343B">
        <w:rPr>
          <w:lang w:val="de-DE"/>
        </w:rPr>
        <w:t>Kiểm thử là một nhiệm vụ thách thức trí thông minh và khả năng sáng tạo.</w:t>
      </w:r>
    </w:p>
    <w:p w14:paraId="5C207EBF" w14:textId="77777777" w:rsidR="0005309A" w:rsidRDefault="0005309A" w:rsidP="0005309A">
      <w:pPr>
        <w:pStyle w:val="Heading2"/>
      </w:pPr>
      <w:bookmarkStart w:id="58" w:name="_Toc134094196"/>
      <w:r>
        <w:t>Vòng đời phát triển phần mềm (SDLC)</w:t>
      </w:r>
      <w:bookmarkEnd w:id="58"/>
    </w:p>
    <w:p w14:paraId="65AB56D4" w14:textId="77777777" w:rsidR="0005309A" w:rsidRPr="00365783" w:rsidRDefault="0005309A" w:rsidP="0005309A">
      <w:pPr>
        <w:pStyle w:val="Heading3"/>
      </w:pPr>
      <w:bookmarkStart w:id="59" w:name="_Toc134094197"/>
      <w:r>
        <w:t>Khái niệm</w:t>
      </w:r>
      <w:bookmarkEnd w:id="59"/>
    </w:p>
    <w:p w14:paraId="792EDD00" w14:textId="77777777" w:rsidR="0005309A" w:rsidRDefault="0005309A" w:rsidP="0096407E">
      <w:pPr>
        <w:pStyle w:val="DoanVB"/>
      </w:pPr>
      <w:r>
        <w:t xml:space="preserve">SDLC là một cách tiếp cận có hệ thống và trật tự để giải quyết các vấn đề liên quan đến hệ thống phần mềm hay một cấu trúc đối với sự phát triển của một sản phẩm phần mềm. </w:t>
      </w:r>
    </w:p>
    <w:p w14:paraId="15E14EFA" w14:textId="7A193DDF" w:rsidR="0005309A" w:rsidRDefault="0005309A" w:rsidP="0096407E">
      <w:pPr>
        <w:pStyle w:val="DoanVB"/>
      </w:pPr>
      <w:r>
        <w:lastRenderedPageBreak/>
        <w:t>Gồm có 6 giai đoạn cơ bản trong vòng đời phát triển phần mềm</w:t>
      </w:r>
      <w:r w:rsidR="0096407E">
        <w:t>:</w:t>
      </w:r>
    </w:p>
    <w:p w14:paraId="7F9F779A" w14:textId="77777777" w:rsidR="0005309A" w:rsidRDefault="0005309A" w:rsidP="0005309A">
      <w:r w:rsidRPr="00365783">
        <w:rPr>
          <w:noProof/>
        </w:rPr>
        <w:drawing>
          <wp:inline distT="0" distB="0" distL="0" distR="0" wp14:anchorId="0FFC4D70" wp14:editId="5D33892B">
            <wp:extent cx="4505954" cy="3924848"/>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05954" cy="3924848"/>
                    </a:xfrm>
                    <a:prstGeom prst="rect">
                      <a:avLst/>
                    </a:prstGeom>
                  </pic:spPr>
                </pic:pic>
              </a:graphicData>
            </a:graphic>
          </wp:inline>
        </w:drawing>
      </w:r>
    </w:p>
    <w:p w14:paraId="23BC4449" w14:textId="257C18E8" w:rsidR="0005309A" w:rsidRDefault="0096407E" w:rsidP="0096407E">
      <w:pPr>
        <w:pStyle w:val="Caption"/>
      </w:pPr>
      <w:bookmarkStart w:id="60" w:name="_Toc134094536"/>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w:t>
      </w:r>
      <w:r w:rsidR="00A62417">
        <w:rPr>
          <w:noProof/>
        </w:rPr>
        <w:fldChar w:fldCharType="end"/>
      </w:r>
      <w:r>
        <w:t>.</w:t>
      </w:r>
      <w:r w:rsidRPr="0096407E">
        <w:t xml:space="preserve"> </w:t>
      </w:r>
      <w:r>
        <w:t>Vòng đời phát triển của sản phẩm</w:t>
      </w:r>
      <w:bookmarkEnd w:id="60"/>
    </w:p>
    <w:p w14:paraId="08946962" w14:textId="4E3AF67C" w:rsidR="0005309A" w:rsidRDefault="0005309A" w:rsidP="0096407E">
      <w:pPr>
        <w:pStyle w:val="ListParagraph"/>
        <w:numPr>
          <w:ilvl w:val="3"/>
          <w:numId w:val="31"/>
        </w:numPr>
        <w:ind w:left="142" w:hanging="284"/>
      </w:pPr>
      <w:r>
        <w:t>Requirment Analysis (Thu thập, phân tích yêu cầu): đây là bước khá quan trọng trong một phần mềm. Thông thường khi bắt đầu làm sản phẩm, khách hàng sẽ chưa xác định rõ sản phẩm mình cần là gì nên yêu cầu đưa ra thường không đầy đủ và rõ ràng. Lúc này, đội phát triển sẽ xác nhận và góp ý để có thể đưa ra một bản yêu cầu ban đầu.</w:t>
      </w:r>
    </w:p>
    <w:p w14:paraId="409B854E" w14:textId="5E0B9F0F" w:rsidR="0005309A" w:rsidRDefault="0005309A" w:rsidP="0096407E">
      <w:pPr>
        <w:pStyle w:val="ListParagraph"/>
        <w:numPr>
          <w:ilvl w:val="3"/>
          <w:numId w:val="31"/>
        </w:numPr>
        <w:ind w:left="142" w:hanging="284"/>
      </w:pPr>
      <w:r>
        <w:t>Design (Thiết kế): Kiến trúc hệ thống liên quan đến việc bảo đảm rằng hệ thống phần mềm sẽ đáp ứng đầy đủ các yêu cầu của sản phẩm, đảm bảo rằng các yêu cầu trong tương lai có thể giải quyết. Ngoài ra, nó cũng liên quan đến việc giao tiếp giữa các hệ thống phần mềm và các phần mềm khác, cũng như các phần cứng cơ bản hoặc các hệ điều hành chủ.</w:t>
      </w:r>
    </w:p>
    <w:p w14:paraId="2955DDB9" w14:textId="726CE5BC" w:rsidR="0005309A" w:rsidRDefault="0005309A" w:rsidP="0096407E">
      <w:pPr>
        <w:pStyle w:val="ListParagraph"/>
        <w:numPr>
          <w:ilvl w:val="3"/>
          <w:numId w:val="31"/>
        </w:numPr>
        <w:ind w:left="142" w:hanging="284"/>
      </w:pPr>
      <w:r>
        <w:t>Implementation (Thực hiện/xây dựng): Thiết kế trước đó phải được lập trình viên dịch sang ngôn ngữ mà máy tính có thể thiểu. Nếu thiết kế được thực hiện một cách chi tiết và đầy đủ thì ở giai đoạn này việc code sẽ trở nên dễ dàng hơn. Ngược lại, nếu thiết kế hệ thống quá sơ sài thì đến giai đoạn này sẽ gặp nhiều khó khăn và tốn thời gian để giải quyết vấn đề.</w:t>
      </w:r>
    </w:p>
    <w:p w14:paraId="5E27DA9F" w14:textId="163E19A5" w:rsidR="0005309A" w:rsidRDefault="0005309A" w:rsidP="0096407E">
      <w:pPr>
        <w:pStyle w:val="ListParagraph"/>
        <w:numPr>
          <w:ilvl w:val="3"/>
          <w:numId w:val="31"/>
        </w:numPr>
        <w:ind w:left="142" w:hanging="284"/>
      </w:pPr>
      <w:r>
        <w:t xml:space="preserve">Testing (Kiểm thử): Sau khi các lập trình viên hoàn tất việc lập trình thì công việc kiểm thử được bắt đầu. Đội ngũ kiểm thử sẽ thực hiện các phương pháp kiểm thử </w:t>
      </w:r>
      <w:r>
        <w:lastRenderedPageBreak/>
        <w:t>khác nhau để có thể phát hiện lỗi trong hệ thống, trong giai đoạn này các công cụ kiểm thử sẽ được sử dụng nhằm phát hiện ra lỗi để lập trình viên có thể kịp thời sửa chữa trước khi chuyển đến người dung cuối. Ngoài ra, hiện nay cũng có nhiều công ty tự xây dựng và phát triển các công cụ kiểm thử để phục vụ cho mục đích của họ.</w:t>
      </w:r>
    </w:p>
    <w:p w14:paraId="39FAEC7D" w14:textId="58F2C526" w:rsidR="0005309A" w:rsidRDefault="0005309A" w:rsidP="0096407E">
      <w:pPr>
        <w:pStyle w:val="ListParagraph"/>
        <w:numPr>
          <w:ilvl w:val="3"/>
          <w:numId w:val="31"/>
        </w:numPr>
        <w:ind w:left="142" w:hanging="284"/>
      </w:pPr>
      <w:r>
        <w:t>Deployment (Triển khai): Sau khi đội kiểm thử kết thúc công việc của mình, sản phẩm đảm bảo có thể đưa vào sử dụng thì nó sẽ được đưa vào sử dụng trong thực tế.</w:t>
      </w:r>
    </w:p>
    <w:p w14:paraId="6A4F525F" w14:textId="0E02FE47" w:rsidR="0005309A" w:rsidRDefault="0005309A" w:rsidP="0096407E">
      <w:pPr>
        <w:pStyle w:val="ListParagraph"/>
        <w:numPr>
          <w:ilvl w:val="3"/>
          <w:numId w:val="31"/>
        </w:numPr>
        <w:ind w:left="142" w:hanging="284"/>
      </w:pPr>
      <w:r>
        <w:t>Maintenance (Bảo trì): Bảo trì và nâng cấp phần mềm để đối phó với các vấn đề được phát hiện hoặc yêu cầu mới có thể tốn nhiều thời gian hơn so với việc phát triển ban đầu của phần mềm.</w:t>
      </w:r>
    </w:p>
    <w:p w14:paraId="0017F3FC" w14:textId="77777777" w:rsidR="0005309A" w:rsidRDefault="0005309A" w:rsidP="0005309A">
      <w:pPr>
        <w:pStyle w:val="Heading3"/>
      </w:pPr>
      <w:bookmarkStart w:id="61" w:name="_Toc134094198"/>
      <w:r>
        <w:t>Quy trình kiểm thử phần mềm</w:t>
      </w:r>
      <w:bookmarkEnd w:id="61"/>
    </w:p>
    <w:p w14:paraId="31F7CC7C" w14:textId="77777777" w:rsidR="0005309A" w:rsidRDefault="0005309A" w:rsidP="0005309A">
      <w:r w:rsidRPr="00365783">
        <w:t>Quy trình kiểm thử phần mềm xác định các giai đoạn hay còn gọi là pha trong kiểm thử phần mềm</w:t>
      </w:r>
    </w:p>
    <w:p w14:paraId="0A6C84E6" w14:textId="77777777" w:rsidR="0005309A" w:rsidRDefault="0005309A" w:rsidP="0005309A">
      <w:r w:rsidRPr="00365783">
        <w:rPr>
          <w:noProof/>
        </w:rPr>
        <w:drawing>
          <wp:inline distT="0" distB="0" distL="0" distR="0" wp14:anchorId="1D221B67" wp14:editId="4081FDA8">
            <wp:extent cx="5400040" cy="16794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1679436"/>
                    </a:xfrm>
                    <a:prstGeom prst="rect">
                      <a:avLst/>
                    </a:prstGeom>
                  </pic:spPr>
                </pic:pic>
              </a:graphicData>
            </a:graphic>
          </wp:inline>
        </w:drawing>
      </w:r>
    </w:p>
    <w:p w14:paraId="00331020" w14:textId="1D353F14" w:rsidR="0005309A" w:rsidRDefault="0096407E" w:rsidP="0096407E">
      <w:pPr>
        <w:pStyle w:val="Caption"/>
      </w:pPr>
      <w:bookmarkStart w:id="62" w:name="_Toc134094537"/>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w:t>
      </w:r>
      <w:r w:rsidR="00A62417">
        <w:rPr>
          <w:noProof/>
        </w:rPr>
        <w:fldChar w:fldCharType="end"/>
      </w:r>
      <w:r>
        <w:t>.</w:t>
      </w:r>
      <w:r w:rsidRPr="0096407E">
        <w:t xml:space="preserve"> </w:t>
      </w:r>
      <w:r>
        <w:t>Quy trình kiểm thử phần mềm</w:t>
      </w:r>
      <w:bookmarkEnd w:id="62"/>
    </w:p>
    <w:p w14:paraId="41FE4150" w14:textId="34F21CAF" w:rsidR="0005309A" w:rsidRDefault="0005309A" w:rsidP="0096407E">
      <w:pPr>
        <w:pStyle w:val="ListParagraph"/>
        <w:numPr>
          <w:ilvl w:val="3"/>
          <w:numId w:val="32"/>
        </w:numPr>
        <w:ind w:left="284" w:hanging="284"/>
      </w:pPr>
      <w:r>
        <w:t>Requirenment analysis - Phân tích yêu cầu</w:t>
      </w:r>
    </w:p>
    <w:p w14:paraId="521C81EA" w14:textId="0887AFD9" w:rsidR="0005309A" w:rsidRDefault="0005309A" w:rsidP="0096407E">
      <w:pPr>
        <w:pStyle w:val="ListParagraph"/>
        <w:numPr>
          <w:ilvl w:val="3"/>
          <w:numId w:val="32"/>
        </w:numPr>
        <w:ind w:left="284" w:hanging="284"/>
      </w:pPr>
      <w:r>
        <w:t>Test planning - Lập kế hoạch kiểm thử</w:t>
      </w:r>
    </w:p>
    <w:p w14:paraId="2AB0CCCB" w14:textId="12B959F4" w:rsidR="0005309A" w:rsidRDefault="0005309A" w:rsidP="0096407E">
      <w:pPr>
        <w:pStyle w:val="ListParagraph"/>
        <w:numPr>
          <w:ilvl w:val="3"/>
          <w:numId w:val="32"/>
        </w:numPr>
        <w:ind w:left="284" w:hanging="284"/>
      </w:pPr>
      <w:r>
        <w:t>Test case development - Thiết kế kịch bản cho quy trình kiểm thử</w:t>
      </w:r>
    </w:p>
    <w:p w14:paraId="5BAD58F8" w14:textId="18E47B66" w:rsidR="0005309A" w:rsidRDefault="0005309A" w:rsidP="0096407E">
      <w:pPr>
        <w:pStyle w:val="ListParagraph"/>
        <w:numPr>
          <w:ilvl w:val="3"/>
          <w:numId w:val="32"/>
        </w:numPr>
        <w:ind w:left="284" w:hanging="284"/>
      </w:pPr>
      <w:r>
        <w:t>Test environment set up - Thiết lập môi trường kiểm thử</w:t>
      </w:r>
    </w:p>
    <w:p w14:paraId="243AF80A" w14:textId="539F438A" w:rsidR="0005309A" w:rsidRDefault="0005309A" w:rsidP="0096407E">
      <w:pPr>
        <w:pStyle w:val="ListParagraph"/>
        <w:numPr>
          <w:ilvl w:val="3"/>
          <w:numId w:val="32"/>
        </w:numPr>
        <w:ind w:left="284" w:hanging="284"/>
      </w:pPr>
      <w:r>
        <w:t>Test execution - Thực hiện kiểm thử</w:t>
      </w:r>
    </w:p>
    <w:p w14:paraId="054A583A" w14:textId="09F66C10" w:rsidR="0005309A" w:rsidRDefault="0005309A" w:rsidP="0096407E">
      <w:pPr>
        <w:pStyle w:val="ListParagraph"/>
        <w:numPr>
          <w:ilvl w:val="3"/>
          <w:numId w:val="32"/>
        </w:numPr>
        <w:ind w:left="284" w:hanging="284"/>
      </w:pPr>
      <w:r>
        <w:t>Test cycle closure - Đóng chu trình kiểm thử</w:t>
      </w:r>
    </w:p>
    <w:p w14:paraId="10274C37" w14:textId="77777777" w:rsidR="0005309A" w:rsidRDefault="0005309A" w:rsidP="0096407E">
      <w:pPr>
        <w:pStyle w:val="DoanVB"/>
      </w:pPr>
      <w:r>
        <w:t xml:space="preserve">Các giai đoạn kiểm thử được thực hiện một cách tuần tự. Mỗi giai đoạn sẽ có những mục tiêu khác nhau, đầu vào và kết quả đầu ra khác nhau nhưng mục đích cuối cùng vẫn là đảm bảo chất lượng sản phẩm phần mềm tốt nhất. </w:t>
      </w:r>
    </w:p>
    <w:p w14:paraId="4EA394B9" w14:textId="77777777" w:rsidR="0005309A" w:rsidRDefault="0005309A" w:rsidP="0096407E">
      <w:pPr>
        <w:pStyle w:val="DoanVB"/>
      </w:pPr>
      <w:r>
        <w:t>Mô tả 6 giai đoạn cơ bản trong quy trình kiểm thử phần mềm:</w:t>
      </w:r>
    </w:p>
    <w:p w14:paraId="748D66A1" w14:textId="77777777" w:rsidR="0005309A" w:rsidRDefault="0005309A" w:rsidP="0005309A">
      <w:r>
        <w:t>1. Requirement Analysis – Phân tích yêu cầu</w:t>
      </w:r>
    </w:p>
    <w:p w14:paraId="6FA71E21" w14:textId="77777777" w:rsidR="0005309A" w:rsidRDefault="0005309A" w:rsidP="0005309A">
      <w:r>
        <w:t xml:space="preserve">Phân tích yêu cầu đề cập đến bước bắt đầu STLC. Tại đây, nhóm tester sẽ đánh giá các yêu cầu của kiểm thử và phác thảo những yêu cầu phức tạp trong số các yêu cầu </w:t>
      </w:r>
      <w:r>
        <w:lastRenderedPageBreak/>
        <w:t>nhất định mà họ có thể kiểm tra thông qua những tài liệu bao gồm: tài liệu yêu cầu của khách hàng (User stories), tài liệu thiết kế phần mềm, tài liệu đặc tả yêu cầu của phần mềm (SRS)…</w:t>
      </w:r>
    </w:p>
    <w:p w14:paraId="793BCAB3" w14:textId="77777777" w:rsidR="0005309A" w:rsidRDefault="0005309A" w:rsidP="0005309A">
      <w:r>
        <w:t>2. Test Planning – Lập kế hoạch kiểm thử</w:t>
      </w:r>
    </w:p>
    <w:p w14:paraId="05DC38D5" w14:textId="77777777" w:rsidR="0005309A" w:rsidRDefault="0005309A" w:rsidP="0005309A">
      <w:r>
        <w:t>Giai đoạn này của vòng đời kiểm thử đưa ra các tài liệu như: Ước tính nỗ lực và kế hoạch kiểm thử. Mục tiêu chính của giai đoạn này là phác thảo nỗ lực và ước tính chi phí cho dự án của bạn.</w:t>
      </w:r>
    </w:p>
    <w:p w14:paraId="6C7CE3F8" w14:textId="77777777" w:rsidR="0005309A" w:rsidRDefault="0005309A" w:rsidP="0005309A">
      <w:r>
        <w:t>Người quản lý có thể chuẩn bị kế hoạch kiểm thử cho các loại kiểm thử phần mềm khác nhau, chọn công cụ kiểm thử nào là tối ưu và đánh giá ước tính nỗ lực (chức năng, thời gian, nhân lực...). Đồng thời, họ cần phân công trách nhiệm và vai trò cho đội của mình.</w:t>
      </w:r>
    </w:p>
    <w:p w14:paraId="0E42A1D3" w14:textId="77777777" w:rsidR="0005309A" w:rsidRDefault="0005309A" w:rsidP="0005309A">
      <w:r>
        <w:t>3. Test case development – Thiết kế kịch bản cho quy trình kiểm thử</w:t>
      </w:r>
    </w:p>
    <w:p w14:paraId="2D46D187" w14:textId="77777777" w:rsidR="0005309A" w:rsidRDefault="0005309A" w:rsidP="0005309A">
      <w:r>
        <w:t>Giai đoạn Phát triển trường hợp kiểm thử để đáp ứng yêu cầu của sản phẩm. Nhóm tester cần tạo, xác minh và làm lại các trường hợp kiểm thử cụ thể, dựa trên các chức năng và yêu cầu khách hàng. Ngoài ra, nhóm tester cũng cần đưa ra dữ liệu thử nghiệm (test data) để có thể sử dụng cho các trường hợp kiểm thử.</w:t>
      </w:r>
    </w:p>
    <w:p w14:paraId="10E0F286" w14:textId="77777777" w:rsidR="0005309A" w:rsidRDefault="0005309A" w:rsidP="0005309A">
      <w:r>
        <w:t>4. Environment Setup – Thiết lập môi trường kiểm thử</w:t>
      </w:r>
    </w:p>
    <w:p w14:paraId="20C4C74A" w14:textId="77777777" w:rsidR="0005309A" w:rsidRDefault="0005309A" w:rsidP="0005309A">
      <w:r>
        <w:t>Môi trường kiểm thử bao gồm các điều kiện kiểm thử như:  thông số kỹ thuật phần cứng và phần mềm được sử dụng trong quy trình kiểm thử. Nhóm kiểm thử được yêu cầu thiết lập hoàn toàn môi trường kiểm thử và kiểm tra mức độ sẵn sàng của môi trường kiểm thử (kiểm thử khói - Smoke testing).</w:t>
      </w:r>
    </w:p>
    <w:p w14:paraId="381E15BC" w14:textId="77777777" w:rsidR="0005309A" w:rsidRDefault="0005309A" w:rsidP="0005309A">
      <w:r>
        <w:t>5. Test Execution – Thực thi kiểm thử</w:t>
      </w:r>
    </w:p>
    <w:p w14:paraId="75349B72" w14:textId="77777777" w:rsidR="0005309A" w:rsidRDefault="0005309A" w:rsidP="0005309A">
      <w:r>
        <w:t>Trong giai đoạn Thực thi Kiểm thử, người kiểm thử thực hiện kiểm thử theo các kế hoạch kiểm thử và các trường hợp kiểm thử do nhóm tạo ra. Nếu phát hiện lỗi, tester sẽ báo cáo các lỗi thử nghiệm cho các developers đang làm việc trong dự án.</w:t>
      </w:r>
    </w:p>
    <w:p w14:paraId="7E3C4F8F" w14:textId="77777777" w:rsidR="0005309A" w:rsidRDefault="0005309A" w:rsidP="0005309A">
      <w:r>
        <w:t>Nhóm tester cần ghi lại tất cả các kết quả kiểm tra và ghi lại bất kỳ trường hợp nào không thành công. Sau đó, các chuyên viên kiểm thử cần ghi lại test results (kết quả kiểm thử) và bug report (báo cáo lỗi).</w:t>
      </w:r>
    </w:p>
    <w:p w14:paraId="6AC5178F" w14:textId="77777777" w:rsidR="0005309A" w:rsidRDefault="0005309A" w:rsidP="0005309A">
      <w:r>
        <w:t>6. Test cycle closure – Đóng chu trình kiểm thử</w:t>
      </w:r>
    </w:p>
    <w:p w14:paraId="2625B778" w14:textId="77777777" w:rsidR="0005309A" w:rsidRPr="00365783" w:rsidRDefault="0005309A" w:rsidP="0005309A">
      <w:r>
        <w:t xml:space="preserve">Để đóng chu trình kiểm thử, nhóm kiểm thử cần phân tích lại những tài liệu đã được tổng hợp và hoàn thiện từ những giai đoạn trước: tài liệu phân tích đặc tả yêu cầu, test </w:t>
      </w:r>
      <w:r>
        <w:lastRenderedPageBreak/>
        <w:t>plan, bug reports… Từ đó, nhóm kiểm thử sẽ tổng kết, báo cáo kết quả về quá trình kiểm thử, các bug đã được fix...</w:t>
      </w:r>
    </w:p>
    <w:p w14:paraId="64FB1EB0" w14:textId="12CB8E0A" w:rsidR="006C3DC1" w:rsidRDefault="006C3DC1" w:rsidP="002D6A2D">
      <w:pPr>
        <w:pStyle w:val="Heading2"/>
      </w:pPr>
      <w:bookmarkStart w:id="63" w:name="_Toc134094199"/>
      <w:r>
        <w:t xml:space="preserve">Quy trình kiểm thử phần mềm </w:t>
      </w:r>
      <w:r w:rsidR="0005309A">
        <w:t>CMMI</w:t>
      </w:r>
      <w:bookmarkEnd w:id="63"/>
    </w:p>
    <w:p w14:paraId="4B517D65" w14:textId="6560136E" w:rsidR="006C3DC1" w:rsidRDefault="006C3DC1" w:rsidP="006C3DC1">
      <w:r w:rsidRPr="00271218">
        <w:rPr>
          <w:noProof/>
          <w:sz w:val="28"/>
          <w:szCs w:val="28"/>
        </w:rPr>
        <w:drawing>
          <wp:inline distT="0" distB="0" distL="0" distR="0" wp14:anchorId="31D6615E" wp14:editId="0862170A">
            <wp:extent cx="4920325" cy="3524036"/>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923841" cy="3526554"/>
                    </a:xfrm>
                    <a:prstGeom prst="rect">
                      <a:avLst/>
                    </a:prstGeom>
                  </pic:spPr>
                </pic:pic>
              </a:graphicData>
            </a:graphic>
          </wp:inline>
        </w:drawing>
      </w:r>
    </w:p>
    <w:p w14:paraId="361A7D7A" w14:textId="12881836" w:rsidR="006C3DC1" w:rsidRPr="006C3DC1" w:rsidRDefault="0081738F" w:rsidP="0081738F">
      <w:pPr>
        <w:pStyle w:val="Caption"/>
      </w:pPr>
      <w:bookmarkStart w:id="64" w:name="_Toc134094538"/>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4</w:t>
      </w:r>
      <w:r w:rsidR="00A62417">
        <w:rPr>
          <w:noProof/>
        </w:rPr>
        <w:fldChar w:fldCharType="end"/>
      </w:r>
      <w:r>
        <w:rPr>
          <w:lang w:val="vi-VN"/>
        </w:rPr>
        <w:t>.</w:t>
      </w:r>
      <w:r w:rsidRPr="0081738F">
        <w:t xml:space="preserve"> </w:t>
      </w:r>
      <w:r>
        <w:t>Quy trình kiểm thử phần mềm CMMI</w:t>
      </w:r>
      <w:bookmarkEnd w:id="64"/>
    </w:p>
    <w:p w14:paraId="68DA0C9E" w14:textId="77777777" w:rsidR="006C3DC1" w:rsidRDefault="006C3DC1" w:rsidP="0081738F">
      <w:pPr>
        <w:pStyle w:val="DoanVB"/>
      </w:pPr>
      <w:r>
        <w:t>Phát biểu quy trình:</w:t>
      </w:r>
    </w:p>
    <w:p w14:paraId="1022F42D" w14:textId="7B15887D" w:rsidR="006C3DC1" w:rsidRDefault="006C3DC1" w:rsidP="0081738F">
      <w:pPr>
        <w:pStyle w:val="Gach"/>
      </w:pPr>
      <w:r>
        <w:t>Sau khi dự án có kế hoạch tổng thể, Test Leader sẽ lập Test plan.</w:t>
      </w:r>
    </w:p>
    <w:p w14:paraId="27FE0F9B" w14:textId="01B16EA8" w:rsidR="006C3DC1" w:rsidRDefault="006C3DC1" w:rsidP="0081738F">
      <w:pPr>
        <w:pStyle w:val="Gach"/>
      </w:pPr>
      <w:r>
        <w:t>Sau khi có Test plan, Tester sẽ tiến hành viết Test Case dựa vào các yếu tố đầu vào(Input) như: UR, SRS, UCD (Usecase Diagram) và GUI (Graphic User Interface).</w:t>
      </w:r>
    </w:p>
    <w:p w14:paraId="58A97C0F" w14:textId="2CEBC5BD" w:rsidR="006C3DC1" w:rsidRDefault="006C3DC1" w:rsidP="0081738F">
      <w:pPr>
        <w:pStyle w:val="Gach"/>
      </w:pPr>
      <w:r>
        <w:t>Sau khi viết Test Case xong, Tester gửi mail cho Test Leader yêu cầu review</w:t>
      </w:r>
    </w:p>
    <w:p w14:paraId="7909219D" w14:textId="72BB4E15" w:rsidR="006C3DC1" w:rsidRPr="0081738F" w:rsidRDefault="006C3DC1" w:rsidP="0081738F">
      <w:pPr>
        <w:pStyle w:val="a"/>
      </w:pPr>
      <w:r>
        <w:t xml:space="preserve">Nếu </w:t>
      </w:r>
      <w:r w:rsidRPr="0081738F">
        <w:t xml:space="preserve">chưa OK -&gt; quay lại cập nhật Test Case </w:t>
      </w:r>
    </w:p>
    <w:p w14:paraId="6E5B7FE4" w14:textId="6331A317" w:rsidR="006C3DC1" w:rsidRDefault="006C3DC1" w:rsidP="0081738F">
      <w:pPr>
        <w:pStyle w:val="a"/>
      </w:pPr>
      <w:r w:rsidRPr="0081738F">
        <w:t>Nếu O</w:t>
      </w:r>
      <w:r>
        <w:t>K -&gt; Chuẩn bị môi trường test</w:t>
      </w:r>
    </w:p>
    <w:p w14:paraId="47463168" w14:textId="19A72A9B" w:rsidR="006C3DC1" w:rsidRDefault="006C3DC1" w:rsidP="0081738F">
      <w:pPr>
        <w:pStyle w:val="Gach"/>
      </w:pPr>
      <w:r>
        <w:t>Sau khi chuẩn bị môi trường test, tiến hnahf thực hiện test</w:t>
      </w:r>
    </w:p>
    <w:p w14:paraId="6AE24C0E" w14:textId="32BEABA3" w:rsidR="006C3DC1" w:rsidRDefault="006C3DC1" w:rsidP="0081738F">
      <w:pPr>
        <w:pStyle w:val="Gach"/>
      </w:pPr>
      <w:r>
        <w:t>Trong quá trình thực hiện test cần thực hiện:</w:t>
      </w:r>
    </w:p>
    <w:p w14:paraId="068C96CC" w14:textId="3934A62E" w:rsidR="006C3DC1" w:rsidRDefault="006C3DC1" w:rsidP="0081738F">
      <w:pPr>
        <w:pStyle w:val="a"/>
      </w:pPr>
      <w:r>
        <w:t xml:space="preserve">Thiếu Test Case -&gt; quay lại update Test Case </w:t>
      </w:r>
    </w:p>
    <w:p w14:paraId="5A81BE30" w14:textId="036EC300" w:rsidR="006C3DC1" w:rsidRDefault="006C3DC1" w:rsidP="0081738F">
      <w:pPr>
        <w:pStyle w:val="a"/>
      </w:pPr>
      <w:r>
        <w:t xml:space="preserve">Nếu có bug -&gt; Post bug lên hệ thống </w:t>
      </w:r>
    </w:p>
    <w:p w14:paraId="3E6A2C7A" w14:textId="46D77502" w:rsidR="006C3DC1" w:rsidRDefault="006C3DC1" w:rsidP="0081738F">
      <w:pPr>
        <w:pStyle w:val="a"/>
      </w:pPr>
      <w:r>
        <w:lastRenderedPageBreak/>
        <w:t>Đồng thời cập nhật trạng thái của Test Case thành các trạng thái: Pass/ Fail/ Not run</w:t>
      </w:r>
    </w:p>
    <w:p w14:paraId="0A391386" w14:textId="3B5E0F1E" w:rsidR="006C3DC1" w:rsidRDefault="006C3DC1" w:rsidP="0081738F">
      <w:pPr>
        <w:pStyle w:val="Gach"/>
      </w:pPr>
      <w:r>
        <w:t xml:space="preserve">Sau khi thực hiện test, Tester gửi mail yêu cầu Test Leader hoặc PM verify các bug trên hệ </w:t>
      </w:r>
      <w:r w:rsidR="0081738F">
        <w:t>thống.</w:t>
      </w:r>
      <w:r>
        <w:t xml:space="preserve"> </w:t>
      </w:r>
    </w:p>
    <w:p w14:paraId="4AAEAEEE" w14:textId="03DC890D" w:rsidR="006C3DC1" w:rsidRDefault="006C3DC1" w:rsidP="0081738F">
      <w:pPr>
        <w:pStyle w:val="a"/>
      </w:pPr>
      <w:r>
        <w:t>Nếu có bug chưa OK -&gt; Cancel bug</w:t>
      </w:r>
    </w:p>
    <w:p w14:paraId="2A79C398" w14:textId="2E963B56" w:rsidR="006C3DC1" w:rsidRDefault="006C3DC1" w:rsidP="0081738F">
      <w:pPr>
        <w:pStyle w:val="a"/>
      </w:pPr>
      <w:r>
        <w:t>Nếu OK -&gt; Tiến hành viết Test Report thông qua file Test Summary Report và kết thúc vòng test.</w:t>
      </w:r>
    </w:p>
    <w:p w14:paraId="2D48E2B7" w14:textId="575DCB9F" w:rsidR="005054D4" w:rsidRDefault="005054D4" w:rsidP="005054D4">
      <w:pPr>
        <w:pStyle w:val="Heading3"/>
      </w:pPr>
      <w:bookmarkStart w:id="65" w:name="_Toc134094200"/>
      <w:r>
        <w:t>Test Plan</w:t>
      </w:r>
      <w:bookmarkEnd w:id="65"/>
    </w:p>
    <w:p w14:paraId="4BB098AD" w14:textId="26583390" w:rsidR="0005309A" w:rsidRDefault="0005309A" w:rsidP="0081738F">
      <w:pPr>
        <w:pStyle w:val="DoanVB"/>
      </w:pPr>
      <w:r>
        <w:t>Test plan là tài liệu tổng qua về kiểm thửu của mộ dự án. Thường được sử dụng đặt tả phạm vu dự án, hướng tiếp cận, tài nguyên và nhân lực cần có, các tính năng cần được test và không cần phải test, các công cụ và môi trường test cần có.</w:t>
      </w:r>
    </w:p>
    <w:p w14:paraId="71DC1C73" w14:textId="4003DBB1" w:rsidR="0005309A" w:rsidRDefault="0005309A" w:rsidP="0081738F">
      <w:pPr>
        <w:pStyle w:val="DoanVB"/>
      </w:pPr>
      <w:r>
        <w:t>Trong giai đoạn này, nhà quản lý kiểm thử sẽ tiến hành lập kế hoạch kiểm thử. Nội dung của bản kế hoạch bao gồm các thông tin:</w:t>
      </w:r>
    </w:p>
    <w:p w14:paraId="243C521A" w14:textId="3670AC3B" w:rsidR="0005309A" w:rsidRDefault="0005309A" w:rsidP="0081738F">
      <w:pPr>
        <w:pStyle w:val="Gach"/>
      </w:pPr>
      <w:r>
        <w:t>Xác định chiến lược và cách tiếp cận kiểm thử</w:t>
      </w:r>
    </w:p>
    <w:p w14:paraId="39267FB2" w14:textId="6AC032F6" w:rsidR="0005309A" w:rsidRDefault="0005309A" w:rsidP="0081738F">
      <w:pPr>
        <w:pStyle w:val="Gach"/>
      </w:pPr>
      <w:r>
        <w:t>Xác định phạm vi kiểm thử</w:t>
      </w:r>
    </w:p>
    <w:p w14:paraId="14FD97BF" w14:textId="66F07CEF" w:rsidR="0005309A" w:rsidRDefault="0005309A" w:rsidP="0081738F">
      <w:pPr>
        <w:pStyle w:val="Gach"/>
      </w:pPr>
      <w:r>
        <w:t>Nêu rõ tất cả các giả định và điều kiện</w:t>
      </w:r>
    </w:p>
    <w:p w14:paraId="5FB34A2F" w14:textId="196752AC" w:rsidR="0005309A" w:rsidRDefault="0005309A" w:rsidP="0081738F">
      <w:pPr>
        <w:pStyle w:val="Gach"/>
      </w:pPr>
      <w:r>
        <w:t>Xác định nhiệm vụ kiểm thử</w:t>
      </w:r>
    </w:p>
    <w:p w14:paraId="7C31D812" w14:textId="1643C09C" w:rsidR="0005309A" w:rsidRDefault="0005309A" w:rsidP="0081738F">
      <w:pPr>
        <w:pStyle w:val="Gach"/>
      </w:pPr>
      <w:r>
        <w:t>Xác định công cụ kiểm thử</w:t>
      </w:r>
    </w:p>
    <w:p w14:paraId="1F3B1311" w14:textId="14D4E7ED" w:rsidR="0005309A" w:rsidRDefault="0005309A" w:rsidP="0081738F">
      <w:pPr>
        <w:pStyle w:val="Gach"/>
      </w:pPr>
      <w:r>
        <w:t>Lập kế hoạch ngân sách kiểm thử</w:t>
      </w:r>
    </w:p>
    <w:p w14:paraId="385735A3" w14:textId="053D81D2" w:rsidR="0005309A" w:rsidRDefault="0005309A" w:rsidP="0081738F">
      <w:pPr>
        <w:pStyle w:val="Gach"/>
      </w:pPr>
      <w:r>
        <w:t>Xác định các mục tiêu và rủi ro liên quan đến kiểm thử</w:t>
      </w:r>
    </w:p>
    <w:p w14:paraId="04B18C7B" w14:textId="4E78095B" w:rsidR="0005309A" w:rsidRDefault="0005309A" w:rsidP="0081738F">
      <w:pPr>
        <w:pStyle w:val="Gach"/>
      </w:pPr>
      <w:r>
        <w:t>Lập kế hoạch tài nguyên, môi trường kiểm thử và máy trạm, v.v.v</w:t>
      </w:r>
    </w:p>
    <w:p w14:paraId="2A66EB21" w14:textId="54AA1FC2" w:rsidR="0005309A" w:rsidRDefault="0005309A" w:rsidP="0081738F">
      <w:pPr>
        <w:pStyle w:val="Gach"/>
      </w:pPr>
      <w:r>
        <w:t>Lập kế hoạch kiểm tra cho các kiểm thử cụ thể như (Kiểm tra hệ thống,</w:t>
      </w:r>
    </w:p>
    <w:p w14:paraId="49571D6A" w14:textId="77777777" w:rsidR="0005309A" w:rsidRDefault="0005309A" w:rsidP="0081738F">
      <w:pPr>
        <w:pStyle w:val="Gach"/>
      </w:pPr>
      <w:r>
        <w:t>Kiểm tra hiệu suất, v.v</w:t>
      </w:r>
    </w:p>
    <w:p w14:paraId="2E104FD7" w14:textId="695D5F3A" w:rsidR="0005309A" w:rsidRDefault="0005309A" w:rsidP="0081738F">
      <w:pPr>
        <w:pStyle w:val="Gach"/>
      </w:pPr>
      <w:r>
        <w:t>Thời gian lên lịch cho quá trình phân tích,thiết kế, thực hiện là kết thúc</w:t>
      </w:r>
    </w:p>
    <w:p w14:paraId="6499CB94" w14:textId="42D3A6E6" w:rsidR="005054D4" w:rsidRPr="005054D4" w:rsidRDefault="0005309A" w:rsidP="0005309A">
      <w:r>
        <w:t>kiểm thử</w:t>
      </w:r>
    </w:p>
    <w:p w14:paraId="44597FC8" w14:textId="58B53CC6" w:rsidR="005054D4" w:rsidRDefault="005054D4" w:rsidP="005054D4">
      <w:pPr>
        <w:pStyle w:val="Heading3"/>
      </w:pPr>
      <w:bookmarkStart w:id="66" w:name="_Toc134094201"/>
      <w:r w:rsidRPr="005054D4">
        <w:t>Test Monitoring and Test Control</w:t>
      </w:r>
      <w:bookmarkEnd w:id="66"/>
    </w:p>
    <w:p w14:paraId="0F01496A" w14:textId="5B0DF97F" w:rsidR="0005309A" w:rsidRPr="0005309A" w:rsidRDefault="0005309A" w:rsidP="00245D4B">
      <w:pPr>
        <w:pStyle w:val="DoanVB"/>
      </w:pPr>
      <w:r>
        <w:t>Giai đoạn này tiến hành so sánh tiến độ thực tế so với tiến độ theo kế hoạch để ra ban đầu. Kiểm soát kiểm thử liên quan đến việc thực hiện các hành động cần thiết để đáp ứng các mục tiêu của kế hoạch thử nghiệm (có thể được cập nhật theo thời gian).</w:t>
      </w:r>
    </w:p>
    <w:p w14:paraId="697577A6" w14:textId="743DCD39" w:rsidR="005054D4" w:rsidRDefault="005054D4" w:rsidP="005054D4">
      <w:pPr>
        <w:pStyle w:val="Heading3"/>
      </w:pPr>
      <w:bookmarkStart w:id="67" w:name="_Toc134094202"/>
      <w:r>
        <w:lastRenderedPageBreak/>
        <w:t>Test Analysis</w:t>
      </w:r>
      <w:bookmarkEnd w:id="67"/>
    </w:p>
    <w:p w14:paraId="6461CA9B" w14:textId="2546A371" w:rsidR="0005309A" w:rsidRDefault="0005309A" w:rsidP="00245D4B">
      <w:r>
        <w:t>Thực hiện phân tích và nắm bắt yêu cầu:</w:t>
      </w:r>
    </w:p>
    <w:p w14:paraId="0E5F5B54" w14:textId="35E85C40" w:rsidR="0005309A" w:rsidRDefault="0005309A" w:rsidP="00245D4B">
      <w:pPr>
        <w:pStyle w:val="Gach"/>
      </w:pPr>
      <w:r>
        <w:t>Xem lại các tài liệu đặc tả như là: yêu cầu, cấu trúc, mô phỏng hệ thống,</w:t>
      </w:r>
      <w:r w:rsidR="00245D4B">
        <w:rPr>
          <w:lang w:val="vi-VN"/>
        </w:rPr>
        <w:t xml:space="preserve"> </w:t>
      </w:r>
      <w:r>
        <w:t>phân tích sản phẩm</w:t>
      </w:r>
    </w:p>
    <w:p w14:paraId="49FDA628" w14:textId="68DC015A" w:rsidR="0005309A" w:rsidRDefault="0005309A" w:rsidP="00245D4B">
      <w:pPr>
        <w:pStyle w:val="Gach"/>
      </w:pPr>
      <w:r>
        <w:t>Xác định các chức năng và tập hợp các chức năng sẽ được thực hiện kiểm</w:t>
      </w:r>
      <w:r w:rsidR="00245D4B">
        <w:rPr>
          <w:lang w:val="vi-VN"/>
        </w:rPr>
        <w:t xml:space="preserve"> </w:t>
      </w:r>
      <w:r>
        <w:t>thử</w:t>
      </w:r>
    </w:p>
    <w:p w14:paraId="676D8D64" w14:textId="738DE2E7" w:rsidR="0005309A" w:rsidRPr="0005309A" w:rsidRDefault="0005309A" w:rsidP="0005309A">
      <w:pPr>
        <w:pStyle w:val="Gach"/>
      </w:pPr>
      <w:r>
        <w:t>Xác định mức độ ưu tiên kiểm thử cho từng tính năng khác nhau của hệ</w:t>
      </w:r>
      <w:r w:rsidR="00245D4B">
        <w:rPr>
          <w:lang w:val="vi-VN"/>
        </w:rPr>
        <w:t xml:space="preserve"> </w:t>
      </w:r>
      <w:r>
        <w:t xml:space="preserve">thống </w:t>
      </w:r>
      <w:r>
        <w:cr/>
      </w:r>
    </w:p>
    <w:p w14:paraId="6EAEE91A" w14:textId="3CF61313" w:rsidR="005054D4" w:rsidRDefault="005054D4" w:rsidP="005054D4">
      <w:pPr>
        <w:pStyle w:val="Heading3"/>
      </w:pPr>
      <w:bookmarkStart w:id="68" w:name="_Toc134094203"/>
      <w:r>
        <w:t>Test Design</w:t>
      </w:r>
      <w:bookmarkEnd w:id="68"/>
    </w:p>
    <w:p w14:paraId="5D060309" w14:textId="77777777" w:rsidR="0005309A" w:rsidRDefault="0005309A" w:rsidP="00887612">
      <w:r>
        <w:t>Giai đoạn này thực hiện các công việc sau:</w:t>
      </w:r>
    </w:p>
    <w:p w14:paraId="42505F1E" w14:textId="1D7508DC" w:rsidR="0005309A" w:rsidRDefault="0005309A" w:rsidP="00887612">
      <w:pPr>
        <w:pStyle w:val="Gach"/>
      </w:pPr>
      <w:r>
        <w:t>Thiết kế test case và ưu tiên các trường hợp kiểm thử và bộ các trường</w:t>
      </w:r>
      <w:r w:rsidR="00887612">
        <w:rPr>
          <w:lang w:val="vi-VN"/>
        </w:rPr>
        <w:t xml:space="preserve"> </w:t>
      </w:r>
      <w:r>
        <w:t>hợp kiểm thử</w:t>
      </w:r>
    </w:p>
    <w:p w14:paraId="4E13D8B1" w14:textId="5B1FD93D" w:rsidR="0005309A" w:rsidRDefault="0005309A" w:rsidP="00887612">
      <w:pPr>
        <w:pStyle w:val="Gach"/>
      </w:pPr>
      <w:r>
        <w:t>Xác định dữ liệu kiểm thử cần thiết để hỗ trợ các điều kiện kiểm thử và</w:t>
      </w:r>
      <w:r w:rsidR="00887612">
        <w:rPr>
          <w:lang w:val="vi-VN"/>
        </w:rPr>
        <w:t xml:space="preserve"> </w:t>
      </w:r>
      <w:r>
        <w:t>các trường hợp kiểm thử</w:t>
      </w:r>
    </w:p>
    <w:p w14:paraId="6BDDB80F" w14:textId="589535EA" w:rsidR="0005309A" w:rsidRDefault="0005309A" w:rsidP="00887612">
      <w:pPr>
        <w:pStyle w:val="Gach"/>
      </w:pPr>
      <w:r>
        <w:t>Thiết kế môi trường thử nghiệm và xác định bất kỳ cơ sở hạ tầng và công</w:t>
      </w:r>
      <w:r w:rsidR="00887612">
        <w:rPr>
          <w:lang w:val="vi-VN"/>
        </w:rPr>
        <w:t xml:space="preserve"> </w:t>
      </w:r>
      <w:r>
        <w:t>cụ cần thiết nào</w:t>
      </w:r>
    </w:p>
    <w:p w14:paraId="16AECA02" w14:textId="4039DB29" w:rsidR="005054D4" w:rsidRPr="005054D4" w:rsidRDefault="0005309A" w:rsidP="0005309A">
      <w:pPr>
        <w:pStyle w:val="Gach"/>
      </w:pPr>
      <w:r>
        <w:t>Nắm bắt truy xuất nguồn gốc hai chiều giữa cơ sở thử nghiệm, điều kiện</w:t>
      </w:r>
      <w:r w:rsidR="00887612">
        <w:rPr>
          <w:lang w:val="vi-VN"/>
        </w:rPr>
        <w:t xml:space="preserve"> </w:t>
      </w:r>
      <w:r>
        <w:t>xét nghiệm và các trường hợp xét nghiệm.</w:t>
      </w:r>
    </w:p>
    <w:p w14:paraId="3E9B9669" w14:textId="1ED5F625" w:rsidR="005054D4" w:rsidRDefault="005054D4" w:rsidP="005054D4">
      <w:pPr>
        <w:pStyle w:val="Heading3"/>
      </w:pPr>
      <w:bookmarkStart w:id="69" w:name="_Toc134094204"/>
      <w:r>
        <w:t xml:space="preserve">Test </w:t>
      </w:r>
      <w:r w:rsidRPr="005054D4">
        <w:t>Implementation</w:t>
      </w:r>
      <w:bookmarkEnd w:id="69"/>
    </w:p>
    <w:p w14:paraId="156CFEA5" w14:textId="77777777" w:rsidR="005054D4" w:rsidRDefault="005054D4" w:rsidP="005054D4">
      <w:r>
        <w:t>Giai đoạn này được giải thích như là việc kiểm tra mọi thứ sẵn sàng cho việc</w:t>
      </w:r>
    </w:p>
    <w:p w14:paraId="1171C51A" w14:textId="77777777" w:rsidR="005054D4" w:rsidRDefault="005054D4" w:rsidP="005054D4">
      <w:r>
        <w:t>thực thi kiểm thử:</w:t>
      </w:r>
    </w:p>
    <w:p w14:paraId="54A34305" w14:textId="7A3A38B5" w:rsidR="005054D4" w:rsidRDefault="005054D4" w:rsidP="00887612">
      <w:pPr>
        <w:pStyle w:val="Gach"/>
      </w:pPr>
      <w:r>
        <w:t>Thực hiện các điều kiện thử nghiệm được thiết kế</w:t>
      </w:r>
    </w:p>
    <w:p w14:paraId="711C448A" w14:textId="6EEC1B48" w:rsidR="005054D4" w:rsidRDefault="005054D4" w:rsidP="00887612">
      <w:pPr>
        <w:pStyle w:val="Gach"/>
      </w:pPr>
      <w:r>
        <w:t>Tạo bộ bài kiểm tra (Bộ bài kiểm tra – Các trường hợp kiểm tra nhóm</w:t>
      </w:r>
      <w:r w:rsidR="00887612">
        <w:rPr>
          <w:lang w:val="vi-VN"/>
        </w:rPr>
        <w:t xml:space="preserve"> </w:t>
      </w:r>
      <w:r>
        <w:t>cùng nhau có cùng một bộ hành vi)</w:t>
      </w:r>
    </w:p>
    <w:p w14:paraId="5F61510E" w14:textId="09B22EAB" w:rsidR="005054D4" w:rsidRDefault="005054D4" w:rsidP="00887612">
      <w:pPr>
        <w:pStyle w:val="Gach"/>
      </w:pPr>
      <w:r>
        <w:t>Phát triển và ưu tiên các quy trình kiểm tra có khả năng, tạo ra các kịch</w:t>
      </w:r>
      <w:r w:rsidR="00887612">
        <w:rPr>
          <w:lang w:val="vi-VN"/>
        </w:rPr>
        <w:t xml:space="preserve"> </w:t>
      </w:r>
      <w:r>
        <w:t>bản thử nghiệm tự động</w:t>
      </w:r>
    </w:p>
    <w:p w14:paraId="57DBBDED" w14:textId="64D7A4E0" w:rsidR="005054D4" w:rsidRDefault="005054D4" w:rsidP="00887612">
      <w:pPr>
        <w:pStyle w:val="Gach"/>
      </w:pPr>
      <w:r>
        <w:t>Xây dựng môi trường thử nghiệm và xác minh rằng mọi thứ cần thiết đãđược thiết lập chính xác</w:t>
      </w:r>
    </w:p>
    <w:p w14:paraId="6344CF7C" w14:textId="42111DCA" w:rsidR="005054D4" w:rsidRDefault="005054D4" w:rsidP="00887612">
      <w:pPr>
        <w:pStyle w:val="Gach"/>
      </w:pPr>
      <w:r>
        <w:t>Chuẩn bị dữ liệu bài thi và đảm bảo nó được nạp đúng cách trong môi</w:t>
      </w:r>
      <w:r w:rsidR="00887612">
        <w:rPr>
          <w:lang w:val="vi-VN"/>
        </w:rPr>
        <w:t xml:space="preserve"> </w:t>
      </w:r>
      <w:r>
        <w:t>trường thử nghiệm</w:t>
      </w:r>
    </w:p>
    <w:p w14:paraId="23A67CAC" w14:textId="29363602" w:rsidR="005054D4" w:rsidRDefault="005054D4" w:rsidP="00887612">
      <w:pPr>
        <w:pStyle w:val="Gach"/>
      </w:pPr>
      <w:r>
        <w:lastRenderedPageBreak/>
        <w:t>Xác minh và cập nhật truy xuất nguồn gốc hai chiều giữa cơ sở thử</w:t>
      </w:r>
      <w:r w:rsidR="00887612">
        <w:rPr>
          <w:lang w:val="vi-VN"/>
        </w:rPr>
        <w:t xml:space="preserve"> </w:t>
      </w:r>
      <w:r>
        <w:t>nghiệm, điều kiện</w:t>
      </w:r>
      <w:r w:rsidR="00887612">
        <w:rPr>
          <w:lang w:val="vi-VN"/>
        </w:rPr>
        <w:t xml:space="preserve"> </w:t>
      </w:r>
      <w:r>
        <w:t>xét nghiệm, trường hợp thử nghiệm, quy trình xét</w:t>
      </w:r>
      <w:r w:rsidR="00887612">
        <w:rPr>
          <w:lang w:val="vi-VN"/>
        </w:rPr>
        <w:t xml:space="preserve"> </w:t>
      </w:r>
      <w:r>
        <w:t>nghiệm và bộ xét nghiệm.</w:t>
      </w:r>
    </w:p>
    <w:p w14:paraId="4A8876E2" w14:textId="2DC05AF9" w:rsidR="005054D4" w:rsidRPr="005054D4" w:rsidRDefault="005054D4" w:rsidP="005054D4">
      <w:pPr>
        <w:pStyle w:val="Gach"/>
      </w:pPr>
      <w:r>
        <w:t>Ghi lại khả năng xác định nguồn gốc hai chiều giữa từng phần tử của thử</w:t>
      </w:r>
      <w:r w:rsidR="00887612">
        <w:rPr>
          <w:lang w:val="vi-VN"/>
        </w:rPr>
        <w:t xml:space="preserve"> </w:t>
      </w:r>
      <w:r>
        <w:t>nghiệm</w:t>
      </w:r>
      <w:r w:rsidR="00887612">
        <w:rPr>
          <w:lang w:val="vi-VN"/>
        </w:rPr>
        <w:t xml:space="preserve"> </w:t>
      </w:r>
      <w:r>
        <w:t>cơ sở và các điều kiện thử nghiệm liên quan</w:t>
      </w:r>
    </w:p>
    <w:p w14:paraId="47469240" w14:textId="7DADB70C" w:rsidR="005054D4" w:rsidRDefault="005054D4" w:rsidP="005054D4">
      <w:pPr>
        <w:pStyle w:val="Heading3"/>
      </w:pPr>
      <w:bookmarkStart w:id="70" w:name="_Toc134094205"/>
      <w:r>
        <w:t>Test Execution</w:t>
      </w:r>
      <w:bookmarkEnd w:id="70"/>
    </w:p>
    <w:p w14:paraId="382C2FBF" w14:textId="599425BD" w:rsidR="005054D4" w:rsidRDefault="005054D4" w:rsidP="00065DB5">
      <w:pPr>
        <w:pStyle w:val="Gach"/>
      </w:pPr>
      <w:r>
        <w:t>Ghi lại ID và phiên bản của (các) hoặc đối tượng kiểm thử, công cụ kiểm</w:t>
      </w:r>
      <w:r w:rsidR="00065DB5">
        <w:rPr>
          <w:lang w:val="vi-VN"/>
        </w:rPr>
        <w:t xml:space="preserve"> </w:t>
      </w:r>
      <w:r>
        <w:t>tra và phần mềm kiểm thử</w:t>
      </w:r>
    </w:p>
    <w:p w14:paraId="683BE460" w14:textId="6C17290B" w:rsidR="005054D4" w:rsidRDefault="005054D4" w:rsidP="00065DB5">
      <w:pPr>
        <w:pStyle w:val="Gach"/>
      </w:pPr>
      <w:r>
        <w:t>Thực hiện các bài kiểm tra theo cách thủ công hoặc bằng cách sử dụng các</w:t>
      </w:r>
      <w:r w:rsidR="00065DB5">
        <w:rPr>
          <w:lang w:val="vi-VN"/>
        </w:rPr>
        <w:t xml:space="preserve"> </w:t>
      </w:r>
      <w:r>
        <w:t>công cụ thực thi kiểm thử</w:t>
      </w:r>
    </w:p>
    <w:p w14:paraId="5CB51A3A" w14:textId="276B58B6" w:rsidR="005054D4" w:rsidRDefault="005054D4" w:rsidP="00065DB5">
      <w:pPr>
        <w:pStyle w:val="Gach"/>
      </w:pPr>
      <w:r>
        <w:t>So sánh kết quả thực tế với kết quả dự kiến</w:t>
      </w:r>
    </w:p>
    <w:p w14:paraId="0DCD4FAD" w14:textId="02639722" w:rsidR="005054D4" w:rsidRDefault="005054D4" w:rsidP="00065DB5">
      <w:pPr>
        <w:pStyle w:val="Gach"/>
      </w:pPr>
      <w:r>
        <w:t>Phân tích các trường hợp fail và có nguy cơ fail để xác định nguyên nhân</w:t>
      </w:r>
      <w:r w:rsidR="00065DB5">
        <w:rPr>
          <w:lang w:val="vi-VN"/>
        </w:rPr>
        <w:t xml:space="preserve"> </w:t>
      </w:r>
      <w:r>
        <w:t>của nó</w:t>
      </w:r>
    </w:p>
    <w:p w14:paraId="187650EE" w14:textId="26FB8777" w:rsidR="005054D4" w:rsidRDefault="005054D4" w:rsidP="00065DB5">
      <w:pPr>
        <w:pStyle w:val="Gach"/>
      </w:pPr>
      <w:r>
        <w:t>Báo cáo lỗi dựa trên những trường hợp fail</w:t>
      </w:r>
    </w:p>
    <w:p w14:paraId="0E0B6CF7" w14:textId="066063DE" w:rsidR="005054D4" w:rsidRDefault="005054D4" w:rsidP="00065DB5">
      <w:pPr>
        <w:pStyle w:val="Gach"/>
      </w:pPr>
      <w:r>
        <w:t>Ghi lại kết quả thực hiện kiểm thử</w:t>
      </w:r>
    </w:p>
    <w:p w14:paraId="6760038A" w14:textId="54D25660" w:rsidR="005054D4" w:rsidRDefault="005054D4" w:rsidP="00065DB5">
      <w:pPr>
        <w:pStyle w:val="Gach"/>
      </w:pPr>
      <w:r>
        <w:t>Ghi lại các kết quả vào quy trình để tạo ra các kết quả đó</w:t>
      </w:r>
    </w:p>
    <w:p w14:paraId="7B23DBBB" w14:textId="746C9780" w:rsidR="005054D4" w:rsidRPr="005054D4" w:rsidRDefault="005054D4" w:rsidP="00065DB5">
      <w:pPr>
        <w:pStyle w:val="Gach"/>
      </w:pPr>
      <w:r>
        <w:t>Xác minh và cập nhật khả năng xác định nguồn gốc hai chiều giữa cơ sở</w:t>
      </w:r>
      <w:r w:rsidR="00065DB5">
        <w:rPr>
          <w:lang w:val="vi-VN"/>
        </w:rPr>
        <w:t xml:space="preserve"> </w:t>
      </w:r>
      <w:r>
        <w:t>thử nghiệm, điều kiện thử nghiệm, trường hợp thử nghiệm, quy trình thử</w:t>
      </w:r>
      <w:r w:rsidR="00065DB5">
        <w:rPr>
          <w:lang w:val="vi-VN"/>
        </w:rPr>
        <w:t xml:space="preserve"> </w:t>
      </w:r>
      <w:r>
        <w:t>nghiệm và bộ thử nghiệm</w:t>
      </w:r>
    </w:p>
    <w:p w14:paraId="0C54440B" w14:textId="6F0EBCD4" w:rsidR="005054D4" w:rsidRDefault="005054D4" w:rsidP="005054D4">
      <w:pPr>
        <w:pStyle w:val="Heading3"/>
      </w:pPr>
      <w:bookmarkStart w:id="71" w:name="_Toc134094206"/>
      <w:r>
        <w:t>Test completion</w:t>
      </w:r>
      <w:bookmarkEnd w:id="71"/>
    </w:p>
    <w:p w14:paraId="48C97F80" w14:textId="768F2BFE" w:rsidR="005054D4" w:rsidRDefault="005054D4" w:rsidP="00065DB5">
      <w:pPr>
        <w:pStyle w:val="Gach"/>
      </w:pPr>
      <w:r>
        <w:t>Kiểm tra xem tất cả lỗi đóng chưa, nếu còn thì mở lại và note vào file</w:t>
      </w:r>
    </w:p>
    <w:p w14:paraId="752D1A8D" w14:textId="6B28DB9F" w:rsidR="005054D4" w:rsidRDefault="005054D4" w:rsidP="00065DB5">
      <w:pPr>
        <w:pStyle w:val="Gach"/>
      </w:pPr>
      <w:r>
        <w:t>Tạo một báo cáo tóm tắt thử nghiệm để thông báo cho các bên liên quan</w:t>
      </w:r>
    </w:p>
    <w:p w14:paraId="3A9727D3" w14:textId="4B64745A" w:rsidR="005054D4" w:rsidRDefault="005054D4" w:rsidP="00065DB5">
      <w:pPr>
        <w:pStyle w:val="Gach"/>
      </w:pPr>
      <w:r>
        <w:t>Hoàn thiện và lưu trữ môi trường kiểm thử, dữ liệu kiểm thử, kiểm thử cơ sở hạ</w:t>
      </w:r>
      <w:r w:rsidR="00065DB5">
        <w:rPr>
          <w:lang w:val="vi-VN"/>
        </w:rPr>
        <w:t xml:space="preserve"> </w:t>
      </w:r>
      <w:r>
        <w:t>tầng và phần mềm kiểm thử khác để sử dụng lại sau này</w:t>
      </w:r>
    </w:p>
    <w:p w14:paraId="53DF9E9F" w14:textId="437B3122" w:rsidR="005054D4" w:rsidRDefault="005054D4" w:rsidP="00065DB5">
      <w:pPr>
        <w:pStyle w:val="Gach"/>
      </w:pPr>
      <w:r>
        <w:t>Bàn giao tài liệu cho giai đoạn về sau</w:t>
      </w:r>
    </w:p>
    <w:p w14:paraId="44D512DA" w14:textId="16C7DF5B" w:rsidR="005054D4" w:rsidRDefault="005054D4" w:rsidP="00065DB5">
      <w:pPr>
        <w:pStyle w:val="Gach"/>
      </w:pPr>
      <w:r>
        <w:t>Bài học kinh nghiệm cho quy trình sau</w:t>
      </w:r>
    </w:p>
    <w:p w14:paraId="236F157E" w14:textId="4E762578" w:rsidR="005054D4" w:rsidRPr="005054D4" w:rsidRDefault="005054D4" w:rsidP="00065DB5">
      <w:pPr>
        <w:pStyle w:val="Gach"/>
      </w:pPr>
      <w:r>
        <w:t>Sử dụng thông tin thu thập được để cải thiện mức độ thành thục của quy trình</w:t>
      </w:r>
      <w:r w:rsidR="00065DB5">
        <w:rPr>
          <w:lang w:val="vi-VN"/>
        </w:rPr>
        <w:t xml:space="preserve"> </w:t>
      </w:r>
      <w:r>
        <w:t>kiểm tra</w:t>
      </w:r>
    </w:p>
    <w:p w14:paraId="05D00D28" w14:textId="5367A81C" w:rsidR="006C3DC1" w:rsidRDefault="006C3DC1" w:rsidP="002D6A2D">
      <w:pPr>
        <w:pStyle w:val="Heading2"/>
      </w:pPr>
      <w:bookmarkStart w:id="72" w:name="_Toc134094207"/>
      <w:r>
        <w:lastRenderedPageBreak/>
        <w:t>Các phương pháp và kĩ thuật kiểm thử phần mềm</w:t>
      </w:r>
      <w:bookmarkEnd w:id="72"/>
    </w:p>
    <w:p w14:paraId="7294D977" w14:textId="4B386894" w:rsidR="006C3DC1" w:rsidRPr="00B3343B" w:rsidRDefault="006C3DC1" w:rsidP="006C3DC1">
      <w:pPr>
        <w:pStyle w:val="Heading3"/>
        <w:rPr>
          <w:lang w:val="de-DE"/>
        </w:rPr>
      </w:pPr>
      <w:bookmarkStart w:id="73" w:name="_Toc134094208"/>
      <w:r w:rsidRPr="00B3343B">
        <w:rPr>
          <w:lang w:val="de-DE"/>
        </w:rPr>
        <w:t>Phương pháp kiểm thử hộp đen</w:t>
      </w:r>
      <w:bookmarkEnd w:id="73"/>
    </w:p>
    <w:p w14:paraId="56E285EB" w14:textId="6D946591" w:rsidR="006C3DC1" w:rsidRDefault="006C3DC1" w:rsidP="006C3DC1">
      <w:pPr>
        <w:pStyle w:val="Heading4"/>
      </w:pPr>
      <w:r>
        <w:t>Định nghĩa</w:t>
      </w:r>
    </w:p>
    <w:p w14:paraId="07D0A169" w14:textId="60701839" w:rsidR="006C3DC1" w:rsidRDefault="006C3DC1" w:rsidP="00065DB5">
      <w:pPr>
        <w:pStyle w:val="Gach"/>
      </w:pPr>
      <w:r>
        <w:t>Kiểm thử hộp đen (Black Box Testing) là loại kiểm thử hướng dữ liệu hay là kiểm thử hướng in/out.</w:t>
      </w:r>
    </w:p>
    <w:p w14:paraId="69CCE3ED" w14:textId="012C3084" w:rsidR="006C3DC1" w:rsidRDefault="006C3DC1" w:rsidP="00065DB5">
      <w:pPr>
        <w:pStyle w:val="Gach"/>
      </w:pPr>
      <w:r>
        <w:t>Là phương pháp test dựa vào đầu vào và đầu ra của chương trình mà không quan tâm đến code bên trong được viết ra sao. Tester xem phần mềm như là một hộp đen.</w:t>
      </w:r>
    </w:p>
    <w:p w14:paraId="7450F06F" w14:textId="253096E9" w:rsidR="006C3DC1" w:rsidRDefault="006C3DC1" w:rsidP="00065DB5">
      <w:pPr>
        <w:pStyle w:val="Gach"/>
      </w:pPr>
      <w:r>
        <w:t>Người kiểm thử nên xây dựng các nhóm giá trị đầu vào mà sẽ thực thi đầy đủ tất cả các yêu cầu chức năng của chương trình.</w:t>
      </w:r>
    </w:p>
    <w:p w14:paraId="6024BD65" w14:textId="0A18A2F7" w:rsidR="006C3DC1" w:rsidRDefault="006C3DC1" w:rsidP="00065DB5">
      <w:pPr>
        <w:pStyle w:val="Gach"/>
      </w:pPr>
      <w:r>
        <w:t>Black Box Testing chủ yếu là được thực hiện trong Function test và System test.</w:t>
      </w:r>
    </w:p>
    <w:p w14:paraId="7C82BB42" w14:textId="59844150" w:rsidR="006C3DC1" w:rsidRDefault="006C3DC1" w:rsidP="00065DB5">
      <w:pPr>
        <w:pStyle w:val="Gach"/>
      </w:pPr>
      <w:r>
        <w:t>Phương pháp này được đặt tên như vậy bởi vì các chương trình phần mềm, trong con mắt của các tester, giống như một hộp đen; bên trong mà người ta không thể nhìn thấy. Phương pháp này cố gắng tìm ra các lỗi trong các loại sau:</w:t>
      </w:r>
    </w:p>
    <w:p w14:paraId="3E56BE93" w14:textId="3839ABFC" w:rsidR="006C3DC1" w:rsidRDefault="006C3DC1" w:rsidP="00065DB5">
      <w:pPr>
        <w:pStyle w:val="a"/>
      </w:pPr>
      <w:r>
        <w:t>Chức năng không chính xác hoặc thiếu.</w:t>
      </w:r>
    </w:p>
    <w:p w14:paraId="20D9E0F3" w14:textId="4D449448" w:rsidR="006C3DC1" w:rsidRDefault="006C3DC1" w:rsidP="00065DB5">
      <w:pPr>
        <w:pStyle w:val="a"/>
      </w:pPr>
      <w:r>
        <w:t>Lỗi giao diện</w:t>
      </w:r>
    </w:p>
    <w:p w14:paraId="6197920F" w14:textId="301CB085" w:rsidR="006C3DC1" w:rsidRDefault="006C3DC1" w:rsidP="00065DB5">
      <w:pPr>
        <w:pStyle w:val="a"/>
      </w:pPr>
      <w:r>
        <w:t>Lỗi trong cấu trúc dữ liệu hoặc truy cập cơ sở dữ liệu bên ngoài.</w:t>
      </w:r>
    </w:p>
    <w:p w14:paraId="0ECB23BE" w14:textId="18A8C221" w:rsidR="006C3DC1" w:rsidRDefault="006C3DC1" w:rsidP="00065DB5">
      <w:pPr>
        <w:pStyle w:val="a"/>
      </w:pPr>
      <w:r>
        <w:t>Hành vi hoặc hiệu suất lỗi.</w:t>
      </w:r>
    </w:p>
    <w:p w14:paraId="2226DEC8" w14:textId="7D761AA3" w:rsidR="006C3DC1" w:rsidRDefault="006C3DC1" w:rsidP="00065DB5">
      <w:pPr>
        <w:pStyle w:val="a"/>
      </w:pPr>
      <w:r>
        <w:t>Khởi tạo và chấm dứt các lỗi.</w:t>
      </w:r>
    </w:p>
    <w:p w14:paraId="00CA57BC" w14:textId="0D78BA05" w:rsidR="006C3DC1" w:rsidRDefault="006C3DC1" w:rsidP="00B83EFD">
      <w:pPr>
        <w:jc w:val="center"/>
      </w:pPr>
      <w:r w:rsidRPr="00271218">
        <w:rPr>
          <w:noProof/>
          <w:sz w:val="28"/>
          <w:szCs w:val="28"/>
        </w:rPr>
        <w:drawing>
          <wp:inline distT="0" distB="0" distL="0" distR="0" wp14:anchorId="6B850A3C" wp14:editId="69E69761">
            <wp:extent cx="3886200" cy="1743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886200" cy="1743075"/>
                    </a:xfrm>
                    <a:prstGeom prst="rect">
                      <a:avLst/>
                    </a:prstGeom>
                  </pic:spPr>
                </pic:pic>
              </a:graphicData>
            </a:graphic>
          </wp:inline>
        </w:drawing>
      </w:r>
    </w:p>
    <w:p w14:paraId="412DB8D4" w14:textId="41053AE8" w:rsidR="006C3DC1" w:rsidRDefault="00065DB5" w:rsidP="00065DB5">
      <w:pPr>
        <w:pStyle w:val="Caption"/>
      </w:pPr>
      <w:bookmarkStart w:id="74" w:name="_Toc134094539"/>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5</w:t>
      </w:r>
      <w:r w:rsidR="00A62417">
        <w:rPr>
          <w:noProof/>
        </w:rPr>
        <w:fldChar w:fldCharType="end"/>
      </w:r>
      <w:r>
        <w:rPr>
          <w:lang w:val="vi-VN"/>
        </w:rPr>
        <w:t>.</w:t>
      </w:r>
      <w:r w:rsidRPr="00065DB5">
        <w:t xml:space="preserve"> </w:t>
      </w:r>
      <w:r>
        <w:t>Black Box Testing</w:t>
      </w:r>
      <w:bookmarkEnd w:id="74"/>
    </w:p>
    <w:p w14:paraId="7988127A" w14:textId="1B8E64C0" w:rsidR="006C3DC1" w:rsidRDefault="006C3DC1" w:rsidP="006C3DC1">
      <w:pPr>
        <w:pStyle w:val="Heading4"/>
      </w:pPr>
      <w:r>
        <w:t>Các kĩ thuật trong kiểm thử hộp đen</w:t>
      </w:r>
    </w:p>
    <w:p w14:paraId="24EA7EDA" w14:textId="77777777" w:rsidR="00777451" w:rsidRDefault="00777451" w:rsidP="00065DB5">
      <w:r>
        <w:t>Các kĩ thuật thường dùng:</w:t>
      </w:r>
    </w:p>
    <w:p w14:paraId="2B996E8A" w14:textId="4CC9FE74" w:rsidR="00777451" w:rsidRPr="00777451" w:rsidRDefault="00777451" w:rsidP="00065DB5">
      <w:pPr>
        <w:pStyle w:val="Nomal-"/>
        <w:numPr>
          <w:ilvl w:val="0"/>
          <w:numId w:val="34"/>
        </w:numPr>
        <w:tabs>
          <w:tab w:val="left" w:pos="284"/>
        </w:tabs>
        <w:ind w:left="0" w:firstLine="0"/>
        <w:jc w:val="left"/>
      </w:pPr>
      <w:r w:rsidRPr="00DB3037">
        <w:rPr>
          <w:b/>
          <w:bCs/>
        </w:rPr>
        <w:t>Phân vùng tương đương</w:t>
      </w:r>
    </w:p>
    <w:p w14:paraId="4FE37ED5" w14:textId="77777777" w:rsidR="00CB07D1" w:rsidRDefault="00CB07D1" w:rsidP="00CB07D1">
      <w:r>
        <w:lastRenderedPageBreak/>
        <w:t>Là phương pháp chia miền đầu vào của một chương trình thành các lớp dữ liệu,</w:t>
      </w:r>
    </w:p>
    <w:p w14:paraId="65859EC6" w14:textId="77777777" w:rsidR="00CB07D1" w:rsidRDefault="00CB07D1" w:rsidP="00CB07D1">
      <w:r>
        <w:t>từ đó suy dẫn ra các ca kiểm thử.</w:t>
      </w:r>
    </w:p>
    <w:p w14:paraId="5228F343" w14:textId="77777777" w:rsidR="00CB07D1" w:rsidRDefault="00CB07D1" w:rsidP="00CB07D1">
      <w:r>
        <w:t>Thường được tiến hành theo 2 bước sau</w:t>
      </w:r>
    </w:p>
    <w:p w14:paraId="0809294F" w14:textId="7C5045FB" w:rsidR="00CB07D1" w:rsidRDefault="00CB07D1" w:rsidP="007E5463">
      <w:pPr>
        <w:pStyle w:val="Gach"/>
      </w:pPr>
      <w:r>
        <w:t>B1: phân các vùng dữ liệu thành các vùng điều kiện tương đương</w:t>
      </w:r>
    </w:p>
    <w:p w14:paraId="6282789D" w14:textId="58B85E3A" w:rsidR="00CB07D1" w:rsidRDefault="00CB07D1" w:rsidP="007E5463">
      <w:pPr>
        <w:pStyle w:val="Gach"/>
      </w:pPr>
      <w:r>
        <w:t>B2: xác định các ca kiểm thử</w:t>
      </w:r>
    </w:p>
    <w:p w14:paraId="425A12BA" w14:textId="3403C7EA" w:rsidR="00CB07D1" w:rsidRDefault="00CB07D1" w:rsidP="00CB07D1">
      <w:r>
        <w:t>Có ít nhất 2 lớp tương đương:</w:t>
      </w:r>
    </w:p>
    <w:p w14:paraId="148D2E6F" w14:textId="2A05E540" w:rsidR="00CB07D1" w:rsidRDefault="00CB07D1" w:rsidP="007E5463">
      <w:pPr>
        <w:pStyle w:val="Gach"/>
      </w:pPr>
      <w:r>
        <w:t>1 lớp thỏa mãn với điều kiện =&gt; lớp tương đương hợp lệ</w:t>
      </w:r>
    </w:p>
    <w:p w14:paraId="073B0908" w14:textId="75EF34BB" w:rsidR="00CB07D1" w:rsidRDefault="00CB07D1" w:rsidP="007E5463">
      <w:pPr>
        <w:pStyle w:val="Gach"/>
      </w:pPr>
      <w:r>
        <w:t>2 lớp ko thõa mãn với điều kiện =&gt; lớp tương đương ko hợp lệ</w:t>
      </w:r>
    </w:p>
    <w:p w14:paraId="7ED62DED" w14:textId="77777777" w:rsidR="00CB07D1" w:rsidRDefault="00CB07D1" w:rsidP="00CB07D1">
      <w:r>
        <w:t>Nguyên tắc xác định các lớp tương đương:</w:t>
      </w:r>
    </w:p>
    <w:p w14:paraId="79ACDBE0" w14:textId="0A29155A" w:rsidR="00CB07D1" w:rsidRDefault="00CB07D1" w:rsidP="007E5463">
      <w:pPr>
        <w:pStyle w:val="Gach"/>
      </w:pPr>
      <w:r>
        <w:t>NT1: Điều kiện đầu vào định rõ giới hạn của một mảng thì chia vùng</w:t>
      </w:r>
    </w:p>
    <w:p w14:paraId="777C0719" w14:textId="77777777" w:rsidR="00CB07D1" w:rsidRDefault="00CB07D1" w:rsidP="00CB07D1">
      <w:r>
        <w:t>tương đương thành 3 tình huống:</w:t>
      </w:r>
    </w:p>
    <w:p w14:paraId="6C294B7B" w14:textId="30083D0D" w:rsidR="00CB07D1" w:rsidRDefault="00CB07D1" w:rsidP="007E5463">
      <w:pPr>
        <w:pStyle w:val="a"/>
      </w:pPr>
      <w:r>
        <w:t>Xác định 1 lớp tương đương hợp lệ.</w:t>
      </w:r>
    </w:p>
    <w:p w14:paraId="0741A233" w14:textId="707C44C8" w:rsidR="00CB07D1" w:rsidRDefault="00CB07D1" w:rsidP="007E5463">
      <w:pPr>
        <w:pStyle w:val="a"/>
      </w:pPr>
      <w:r>
        <w:t>Xác định 2 lớp tương đương không hợp lệ</w:t>
      </w:r>
    </w:p>
    <w:p w14:paraId="7BF84362" w14:textId="01CE907E" w:rsidR="00CB07D1" w:rsidRDefault="00CB07D1" w:rsidP="007E5463">
      <w:pPr>
        <w:pStyle w:val="Gach"/>
      </w:pPr>
      <w:r>
        <w:t>NT2: Điều kiện đầu vào là một giá trị xác định thì chia vùng tương đương</w:t>
      </w:r>
    </w:p>
    <w:p w14:paraId="7E3E0407" w14:textId="77777777" w:rsidR="00CB07D1" w:rsidRDefault="00CB07D1" w:rsidP="00CB07D1">
      <w:r>
        <w:t>thành 3 tình huống:</w:t>
      </w:r>
    </w:p>
    <w:p w14:paraId="2C2D8372" w14:textId="22518ECE" w:rsidR="00CB07D1" w:rsidRDefault="00CB07D1" w:rsidP="007E5463">
      <w:pPr>
        <w:pStyle w:val="a"/>
      </w:pPr>
      <w:r>
        <w:t>Xác định 1 lớp tương đương hợp lệ.</w:t>
      </w:r>
    </w:p>
    <w:p w14:paraId="69186C7A" w14:textId="0BFE7C29" w:rsidR="00CB07D1" w:rsidRDefault="00CB07D1" w:rsidP="007E5463">
      <w:pPr>
        <w:pStyle w:val="a"/>
      </w:pPr>
      <w:r>
        <w:t>Xác định 2 lớp tương đương không hợp lệ</w:t>
      </w:r>
    </w:p>
    <w:p w14:paraId="690669C5" w14:textId="09A76DC7" w:rsidR="00CB07D1" w:rsidRDefault="00CB07D1" w:rsidP="007E5463">
      <w:pPr>
        <w:pStyle w:val="Gach"/>
      </w:pPr>
      <w:r>
        <w:t>NT3: Điều kiện đầu vào chỉ định là một tập giá trị thì ta sẽ xác định mỗi</w:t>
      </w:r>
    </w:p>
    <w:p w14:paraId="3614A886" w14:textId="77777777" w:rsidR="00CB07D1" w:rsidRDefault="00CB07D1" w:rsidP="00CB07D1">
      <w:r>
        <w:t>giá trị trong tập đó là một lớp tương đương hợp lệ và chia lớp tương đương</w:t>
      </w:r>
    </w:p>
    <w:p w14:paraId="5191DD1E" w14:textId="77777777" w:rsidR="00CB07D1" w:rsidRDefault="00CB07D1" w:rsidP="00CB07D1">
      <w:r>
        <w:t>thành 2 tình huống như sau:</w:t>
      </w:r>
    </w:p>
    <w:p w14:paraId="63DCA9D4" w14:textId="3C358336" w:rsidR="00CB07D1" w:rsidRDefault="00CB07D1" w:rsidP="007E5463">
      <w:pPr>
        <w:pStyle w:val="a"/>
      </w:pPr>
      <w:r>
        <w:t>Xác định 1 lớp tương đương hợp lệ.</w:t>
      </w:r>
    </w:p>
    <w:p w14:paraId="236C135E" w14:textId="0EE50897" w:rsidR="00CB07D1" w:rsidRDefault="00CB07D1" w:rsidP="007E5463">
      <w:pPr>
        <w:pStyle w:val="a"/>
      </w:pPr>
      <w:r>
        <w:t>Xác định 1 lớp tương đương không hợp lệ.</w:t>
      </w:r>
    </w:p>
    <w:p w14:paraId="042FBF77" w14:textId="3CF77182" w:rsidR="00CB07D1" w:rsidRDefault="00CB07D1" w:rsidP="007E5463">
      <w:pPr>
        <w:pStyle w:val="Gach"/>
      </w:pPr>
      <w:r>
        <w:t>NT4: Nếu điều kiện đầu vào xác định là một kiểu đúng sai thì chia vùng</w:t>
      </w:r>
    </w:p>
    <w:p w14:paraId="36D0E231" w14:textId="77777777" w:rsidR="00CB07D1" w:rsidRDefault="00CB07D1" w:rsidP="00CB07D1">
      <w:r>
        <w:t>tương đương thành 2 tình huống:</w:t>
      </w:r>
    </w:p>
    <w:p w14:paraId="068240DB" w14:textId="7BB93960" w:rsidR="00CB07D1" w:rsidRDefault="00CB07D1" w:rsidP="007E5463">
      <w:pPr>
        <w:pStyle w:val="a"/>
      </w:pPr>
      <w:r>
        <w:t>Xác định 1 lớp tương đương hợp lệ.</w:t>
      </w:r>
    </w:p>
    <w:p w14:paraId="4DFEB6DF" w14:textId="6CC7C526" w:rsidR="00CB07D1" w:rsidRDefault="00CB07D1" w:rsidP="007E5463">
      <w:pPr>
        <w:pStyle w:val="a"/>
      </w:pPr>
      <w:r>
        <w:t>Xác định 1 lớp tương đương không hợp lệ.</w:t>
      </w:r>
    </w:p>
    <w:p w14:paraId="5BD3EF2E" w14:textId="77777777" w:rsidR="00FA1078" w:rsidRDefault="00FA1078" w:rsidP="00FA1078">
      <w:pPr>
        <w:pStyle w:val="a"/>
        <w:numPr>
          <w:ilvl w:val="0"/>
          <w:numId w:val="0"/>
        </w:numPr>
        <w:ind w:left="284"/>
      </w:pPr>
    </w:p>
    <w:p w14:paraId="3FBA7462" w14:textId="77777777" w:rsidR="00CB07D1" w:rsidRDefault="00CB07D1" w:rsidP="00CB07D1">
      <w:r>
        <w:rPr>
          <w:rFonts w:ascii="MS Gothic" w:eastAsia="MS Gothic" w:hAnsi="MS Gothic" w:cs="MS Gothic" w:hint="eastAsia"/>
        </w:rPr>
        <w:lastRenderedPageBreak/>
        <w:t>❖</w:t>
      </w:r>
      <w:r>
        <w:t xml:space="preserve"> Ưu điểm:</w:t>
      </w:r>
    </w:p>
    <w:p w14:paraId="4929E674" w14:textId="6A52C753" w:rsidR="00CB07D1" w:rsidRDefault="00CB07D1" w:rsidP="00FA1078">
      <w:pPr>
        <w:pStyle w:val="DoanVB"/>
      </w:pPr>
      <w:r>
        <w:t>Vì mỗi vùng tương đương ta chỉ cần test trên các phần tử đại diện nên số lượng test case được giảm đi khá nhiều nhờ đó mà thời gian thực hiện test cũng giảm đáng kể.</w:t>
      </w:r>
    </w:p>
    <w:p w14:paraId="677AC961" w14:textId="77777777" w:rsidR="00CB07D1" w:rsidRDefault="00CB07D1" w:rsidP="00CB07D1">
      <w:r>
        <w:rPr>
          <w:rFonts w:ascii="MS Gothic" w:eastAsia="MS Gothic" w:hAnsi="MS Gothic" w:cs="MS Gothic" w:hint="eastAsia"/>
        </w:rPr>
        <w:t>❖</w:t>
      </w:r>
      <w:r>
        <w:t xml:space="preserve"> Nhược điểm:</w:t>
      </w:r>
    </w:p>
    <w:p w14:paraId="6CDDC3F4" w14:textId="473648A9" w:rsidR="00CB07D1" w:rsidRDefault="00CB07D1" w:rsidP="00FA1078">
      <w:pPr>
        <w:pStyle w:val="DoanVB"/>
      </w:pPr>
      <w:r>
        <w:t>Không phải với bất kỳ bài toán nào đều có thể áp dụng kỹ thuật này. Có thể bị lack lỗi ở biên nếu chỉ chọn giá trị ở khoảng giữa của miền tương đương. Vì vậy khi phần lớn các lỗi được tìm thấy lúc kiểm tra giá trị ở biên của các phân vùng thì chúng</w:t>
      </w:r>
    </w:p>
    <w:p w14:paraId="04B59A04" w14:textId="77777777" w:rsidR="00CB07D1" w:rsidRDefault="00CB07D1" w:rsidP="00CB07D1">
      <w:pPr>
        <w:rPr>
          <w:b/>
          <w:bCs/>
        </w:rPr>
      </w:pPr>
      <w:r>
        <w:t>ta nên tìm hiểu thêm một kỹ thuật nữa là Boundary value analysis (phân tích giá trị biên)</w:t>
      </w:r>
      <w:r w:rsidRPr="00DB3037">
        <w:rPr>
          <w:b/>
          <w:bCs/>
        </w:rPr>
        <w:t xml:space="preserve"> </w:t>
      </w:r>
    </w:p>
    <w:p w14:paraId="1D45DC3E" w14:textId="45E23D48" w:rsidR="00777451" w:rsidRPr="00FA1078" w:rsidRDefault="00777451" w:rsidP="00FA1078">
      <w:pPr>
        <w:pStyle w:val="ListParagraph"/>
        <w:numPr>
          <w:ilvl w:val="0"/>
          <w:numId w:val="34"/>
        </w:numPr>
        <w:ind w:left="426" w:hanging="426"/>
        <w:rPr>
          <w:b/>
          <w:bCs/>
        </w:rPr>
      </w:pPr>
      <w:r w:rsidRPr="00FA1078">
        <w:rPr>
          <w:b/>
          <w:bCs/>
        </w:rPr>
        <w:t>Phân tích giá trị biên</w:t>
      </w:r>
    </w:p>
    <w:p w14:paraId="457D9C18" w14:textId="77777777" w:rsidR="00CB07D1" w:rsidRDefault="00CB07D1" w:rsidP="00FA1078">
      <w:pPr>
        <w:pStyle w:val="DoanVB"/>
      </w:pPr>
      <w:r>
        <w:t xml:space="preserve">Phân tích giá trị biên: xác định các giá trị đầu vào bằng cách chọn các giá trị nằm ở ranh giới và ngay bên trong / bên ngoài ranh giới làm dữ liệu thử nghiệm.Giá trị lớn nhất và nhỏ nhất của một phân vùng là giá trị biên của nó </w:t>
      </w:r>
    </w:p>
    <w:p w14:paraId="42D840C2" w14:textId="2D53D88B" w:rsidR="00CB07D1" w:rsidRDefault="00CB07D1" w:rsidP="00FA1078">
      <w:pPr>
        <w:pStyle w:val="DoanVB"/>
      </w:pPr>
      <w:r>
        <w:t>Giá trị biên cho một phân vùng hợp lệ là giá trị biên hợp lệ; Giá trị biên của phân vùng không hợp lệ là giá trị biên không hợp lệ</w:t>
      </w:r>
    </w:p>
    <w:p w14:paraId="7D392FD5" w14:textId="77777777" w:rsidR="00CB07D1" w:rsidRDefault="00CB07D1" w:rsidP="00CB07D1">
      <w:r>
        <w:t>Có 2 cách tiếp cận:</w:t>
      </w:r>
    </w:p>
    <w:p w14:paraId="41CC9668" w14:textId="0E4402C2" w:rsidR="00CB07D1" w:rsidRDefault="00CB07D1" w:rsidP="00FA1078">
      <w:pPr>
        <w:pStyle w:val="Gach"/>
      </w:pPr>
      <w:r>
        <w:t>Kiểm tra 2 giá trị: Có 4 test cases (Nhỏ nhất, Sát dưới mức nhỏ nhất, Sát</w:t>
      </w:r>
      <w:r w:rsidR="00FA1078">
        <w:rPr>
          <w:lang w:val="vi-VN"/>
        </w:rPr>
        <w:t xml:space="preserve"> </w:t>
      </w:r>
      <w:r>
        <w:t>trên mức lớn nhất, Lớn nhất).</w:t>
      </w:r>
    </w:p>
    <w:p w14:paraId="45F610CC" w14:textId="480F21FA" w:rsidR="00CB07D1" w:rsidRDefault="00CB07D1" w:rsidP="00CB07D1">
      <w:pPr>
        <w:pStyle w:val="Gach"/>
      </w:pPr>
      <w:r>
        <w:t>Kiểm tra 3 giá trị: Có 6 test cases (Nhỏ nhất, Sát dưới mức nhỏ nhất,</w:t>
      </w:r>
      <w:r w:rsidR="00FA1078">
        <w:rPr>
          <w:lang w:val="vi-VN"/>
        </w:rPr>
        <w:t xml:space="preserve"> </w:t>
      </w:r>
      <w:r>
        <w:t>Sát</w:t>
      </w:r>
      <w:r w:rsidR="00FA1078">
        <w:rPr>
          <w:lang w:val="vi-VN"/>
        </w:rPr>
        <w:t xml:space="preserve"> </w:t>
      </w:r>
      <w:r>
        <w:t>trên mức nhỏ nhất, Lớn nhất, Sát trên mức lớn nhất,Sát dưới mức lớn</w:t>
      </w:r>
      <w:r w:rsidR="002C5ADA">
        <w:rPr>
          <w:lang w:val="vi-VN"/>
        </w:rPr>
        <w:t xml:space="preserve"> </w:t>
      </w:r>
      <w:r>
        <w:t>nhất).</w:t>
      </w:r>
    </w:p>
    <w:p w14:paraId="0BEF4ACA" w14:textId="77777777" w:rsidR="00CB07D1" w:rsidRDefault="00CB07D1" w:rsidP="00CB07D1">
      <w:r>
        <w:rPr>
          <w:rFonts w:ascii="MS Gothic" w:eastAsia="MS Gothic" w:hAnsi="MS Gothic" w:cs="MS Gothic" w:hint="eastAsia"/>
        </w:rPr>
        <w:t>❖</w:t>
      </w:r>
      <w:r>
        <w:t xml:space="preserve"> Ưu điểm:</w:t>
      </w:r>
    </w:p>
    <w:p w14:paraId="000C7805" w14:textId="55B3A97D" w:rsidR="00CB07D1" w:rsidRDefault="00CB07D1" w:rsidP="002C5ADA">
      <w:pPr>
        <w:pStyle w:val="DoanVB"/>
      </w:pPr>
      <w:r>
        <w:t>Thay vì phải test hết toàn bộ các giá trị trong từng vùng tương đương, kỹ thuật phân tích giá trị biên tập trung vào việc kiểm thử các giá trị biên của miền giá trị inputs để thiết kế test case do “lỗi thường tiềm ẩn tại các ngõ ngách và tập hợp tại biên”. Tiết kiệm thời gian thiết kế test case và thực hiện test.</w:t>
      </w:r>
    </w:p>
    <w:p w14:paraId="79651255" w14:textId="77777777" w:rsidR="00CB07D1" w:rsidRDefault="00CB07D1" w:rsidP="00CB07D1">
      <w:r>
        <w:rPr>
          <w:rFonts w:ascii="MS Gothic" w:eastAsia="MS Gothic" w:hAnsi="MS Gothic" w:cs="MS Gothic" w:hint="eastAsia"/>
        </w:rPr>
        <w:t>❖</w:t>
      </w:r>
      <w:r>
        <w:t xml:space="preserve"> Nhược điểm:</w:t>
      </w:r>
    </w:p>
    <w:p w14:paraId="357D41C4" w14:textId="77777777" w:rsidR="00CB07D1" w:rsidRDefault="00CB07D1" w:rsidP="002C5ADA">
      <w:pPr>
        <w:pStyle w:val="DoanVB"/>
      </w:pPr>
      <w:r>
        <w:t>Phương pháp này chỉ hiệu quả trong trường hợp các đối số đầu vào (input</w:t>
      </w:r>
    </w:p>
    <w:p w14:paraId="1F020C00" w14:textId="77777777" w:rsidR="002143AB" w:rsidRDefault="00CB07D1" w:rsidP="00CB07D1">
      <w:pPr>
        <w:rPr>
          <w:b/>
          <w:bCs/>
        </w:rPr>
      </w:pPr>
      <w:r>
        <w:t>variables) độc lập với nhau và mỗi đối số đều có một miền giá trị hữu hạn.</w:t>
      </w:r>
      <w:r w:rsidRPr="00DB3037">
        <w:rPr>
          <w:b/>
          <w:bCs/>
        </w:rPr>
        <w:t xml:space="preserve"> </w:t>
      </w:r>
    </w:p>
    <w:p w14:paraId="53A2B3CB" w14:textId="34042B68" w:rsidR="00777451" w:rsidRPr="002C5ADA" w:rsidRDefault="00777451" w:rsidP="002C5ADA">
      <w:pPr>
        <w:pStyle w:val="ListParagraph"/>
        <w:numPr>
          <w:ilvl w:val="0"/>
          <w:numId w:val="34"/>
        </w:numPr>
        <w:ind w:left="426" w:hanging="426"/>
        <w:rPr>
          <w:b/>
          <w:bCs/>
        </w:rPr>
      </w:pPr>
      <w:r w:rsidRPr="002C5ADA">
        <w:rPr>
          <w:b/>
          <w:bCs/>
        </w:rPr>
        <w:t>Đồ thị nguyên nhân – kết quả</w:t>
      </w:r>
    </w:p>
    <w:p w14:paraId="23D861F1" w14:textId="0AAE4EC4" w:rsidR="00777451" w:rsidRDefault="00777451" w:rsidP="002C5ADA">
      <w:pPr>
        <w:pStyle w:val="Gach"/>
      </w:pPr>
      <w:r>
        <w:lastRenderedPageBreak/>
        <w:t>Tạo ra các ca kiểm thử có hệ thống mô tả sự kết hợp của các điều kiện. Sự thay đổi sẽ là một sự lựa chọn kết hpwj không thể dự tính trước, nhưng khi thực hiện như vậy, có vẻ như sẽ bỏ sót nhiều ca kiểm thử “thú vị” được xác định bằng đồ thị nguyên nhân – kết quả.</w:t>
      </w:r>
    </w:p>
    <w:p w14:paraId="3F32234E" w14:textId="30875C9A" w:rsidR="00777451" w:rsidRDefault="00777451" w:rsidP="002C5ADA">
      <w:pPr>
        <w:pStyle w:val="a"/>
      </w:pPr>
      <w:r>
        <w:t>Tất cả các nguyên nhân (các đầu vào) và các kết quả (các đầu ra) được liệt kê dựa trên đặc tả và được định danh cho mỗi nhân - quả.</w:t>
      </w:r>
    </w:p>
    <w:p w14:paraId="01814F7E" w14:textId="798AE656" w:rsidR="00777451" w:rsidRDefault="00777451" w:rsidP="002C5ADA">
      <w:pPr>
        <w:pStyle w:val="a"/>
      </w:pPr>
      <w:r>
        <w:t>Các quan hệ giữa nguyên nhân (các đầu vào) và kết quả (các đầu ra) được biểu diễn trong đồ thị làm rõ ràng các mối quan hệ logic.</w:t>
      </w:r>
    </w:p>
    <w:p w14:paraId="58D33451" w14:textId="198A3046" w:rsidR="00777451" w:rsidRDefault="00777451" w:rsidP="000C7F38">
      <w:pPr>
        <w:pStyle w:val="Gach"/>
      </w:pPr>
      <w:r>
        <w:t>Từ đồ thị tạo ra bảng quyết định biểu diễn các quan hệ   giữa nguyên nhân và kết quả. Dữ liệu kiểm thử được sinh ra dựa trên các quy tắc trong các bảng này.</w:t>
      </w:r>
    </w:p>
    <w:p w14:paraId="398AF353" w14:textId="42862346" w:rsidR="00777451" w:rsidRPr="000C7F38" w:rsidRDefault="00777451" w:rsidP="000C7F38">
      <w:pPr>
        <w:pStyle w:val="ListParagraph"/>
        <w:numPr>
          <w:ilvl w:val="0"/>
          <w:numId w:val="34"/>
        </w:numPr>
        <w:ind w:left="426" w:hanging="426"/>
        <w:rPr>
          <w:b/>
          <w:bCs/>
        </w:rPr>
      </w:pPr>
      <w:r w:rsidRPr="000C7F38">
        <w:rPr>
          <w:b/>
          <w:bCs/>
        </w:rPr>
        <w:t>Đoán lỗi</w:t>
      </w:r>
    </w:p>
    <w:p w14:paraId="22A58BAC" w14:textId="6284730D" w:rsidR="00777451" w:rsidRDefault="00777451" w:rsidP="000C7F38">
      <w:pPr>
        <w:pStyle w:val="Gach"/>
      </w:pPr>
      <w:r>
        <w:t>Tester sử dụng trực giác của đoán ra lỗi mà chưa cần đọc yêu cầu của khách hàng.</w:t>
      </w:r>
    </w:p>
    <w:p w14:paraId="43EC1B21" w14:textId="14676DB1" w:rsidR="00777451" w:rsidRDefault="00777451" w:rsidP="000C7F38">
      <w:pPr>
        <w:pStyle w:val="Gach"/>
      </w:pPr>
      <w:r>
        <w:t>Tester được đưa cho 1 chương trình đặc biệt, họ phỏng đoán, cả bằng trực giác lẫn kinh nghiệm, các loại lỗi có thể và sau đó viết các ca kiểm thử để đưa ra các lỗi đó.</w:t>
      </w:r>
    </w:p>
    <w:p w14:paraId="53D98C11" w14:textId="7E826E7B" w:rsidR="00777451" w:rsidRDefault="00777451" w:rsidP="000C7F38">
      <w:pPr>
        <w:pStyle w:val="Gach"/>
      </w:pPr>
      <w:r>
        <w:t>Thật khó để đưa ra một quy trình cho kỹ thuật đoán lỗi vì nó là một quy trình có tính trực giác cao và không thể dự đoán trước. Ý tưởng cơ bản là liệt kê một danh sách các lỗi có thể hay các trường hợp dễ xảy ra lỗi và sau đó viết các cakieemr thử dựa trên danh sách đó. Nói cách khác, bạn liệt kê những trường hợp đăc biệt đó mà có thể đã bị bỏ sót khi chương trình được thiết kế.</w:t>
      </w:r>
    </w:p>
    <w:p w14:paraId="30B1441A" w14:textId="64E1570F" w:rsidR="006C3DC1" w:rsidRDefault="00777451" w:rsidP="00777451">
      <w:pPr>
        <w:pStyle w:val="Heading3"/>
      </w:pPr>
      <w:bookmarkStart w:id="75" w:name="_Toc134094209"/>
      <w:r>
        <w:t>Flow của Black Box Testing</w:t>
      </w:r>
      <w:bookmarkEnd w:id="75"/>
    </w:p>
    <w:p w14:paraId="200960D9" w14:textId="2696463D" w:rsidR="00777451" w:rsidRDefault="00777451" w:rsidP="000C7F38">
      <w:pPr>
        <w:jc w:val="center"/>
      </w:pPr>
      <w:r w:rsidRPr="00271218">
        <w:rPr>
          <w:noProof/>
          <w:sz w:val="28"/>
          <w:szCs w:val="28"/>
        </w:rPr>
        <w:drawing>
          <wp:inline distT="0" distB="0" distL="0" distR="0" wp14:anchorId="6E115E36" wp14:editId="2B582578">
            <wp:extent cx="3257689" cy="1428108"/>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72697" cy="1434687"/>
                    </a:xfrm>
                    <a:prstGeom prst="rect">
                      <a:avLst/>
                    </a:prstGeom>
                  </pic:spPr>
                </pic:pic>
              </a:graphicData>
            </a:graphic>
          </wp:inline>
        </w:drawing>
      </w:r>
    </w:p>
    <w:p w14:paraId="32E99004" w14:textId="0B2AC759" w:rsidR="000C7F38" w:rsidRDefault="000C7F38" w:rsidP="000C7F38">
      <w:pPr>
        <w:jc w:val="center"/>
      </w:pPr>
      <w:bookmarkStart w:id="76" w:name="_Toc134094540"/>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6</w:t>
      </w:r>
      <w:r w:rsidR="00A62417">
        <w:rPr>
          <w:noProof/>
        </w:rPr>
        <w:fldChar w:fldCharType="end"/>
      </w:r>
      <w:r>
        <w:rPr>
          <w:lang w:val="vi-VN"/>
        </w:rPr>
        <w:t>.</w:t>
      </w:r>
      <w:r w:rsidRPr="000C7F38">
        <w:t xml:space="preserve"> </w:t>
      </w:r>
      <w:r>
        <w:t>Flow của Black Box Testing</w:t>
      </w:r>
      <w:bookmarkEnd w:id="76"/>
    </w:p>
    <w:p w14:paraId="6FA23D24" w14:textId="4546C89D" w:rsidR="00777451" w:rsidRDefault="00777451" w:rsidP="000C7F38">
      <w:pPr>
        <w:pStyle w:val="Caption"/>
      </w:pPr>
    </w:p>
    <w:p w14:paraId="191E1B25" w14:textId="5E6F97B1" w:rsidR="00777451" w:rsidRDefault="00777451" w:rsidP="000C7F38">
      <w:pPr>
        <w:pStyle w:val="DoanVB"/>
      </w:pPr>
      <w:r w:rsidRPr="00DB019D">
        <w:t>Công đoạn test có lần lượt các phase sau: Kế hoạch test, thiết kế test, tạo testcase, thực hiện test, báo cáo test.</w:t>
      </w:r>
    </w:p>
    <w:p w14:paraId="33041423" w14:textId="06895ADE" w:rsidR="00777451" w:rsidRDefault="00777451" w:rsidP="000C7F38">
      <w:pPr>
        <w:pStyle w:val="DoanVB"/>
      </w:pPr>
      <w:r w:rsidRPr="00DB019D">
        <w:lastRenderedPageBreak/>
        <w:t>Trong đó: "kế hoạch t</w:t>
      </w:r>
      <w:r>
        <w:t>est" và "thiết kế test" là phase</w:t>
      </w:r>
      <w:r w:rsidRPr="00DB019D">
        <w:t xml:space="preserve"> quan trọng để phát</w:t>
      </w:r>
      <w:r>
        <w:t xml:space="preserve"> hiện lỗi.</w:t>
      </w:r>
      <w:r w:rsidR="000C7F38">
        <w:rPr>
          <w:lang w:val="vi-VN"/>
        </w:rPr>
        <w:t xml:space="preserve"> </w:t>
      </w:r>
      <w:r>
        <w:t>Nội dung:</w:t>
      </w:r>
    </w:p>
    <w:p w14:paraId="3E85574F" w14:textId="571DF77A" w:rsidR="00777451" w:rsidRPr="00DB019D" w:rsidRDefault="00777451" w:rsidP="000C7F38">
      <w:pPr>
        <w:pStyle w:val="Gach"/>
      </w:pPr>
      <w:r>
        <w:rPr>
          <w:b/>
        </w:rPr>
        <w:t>Test plan</w:t>
      </w:r>
      <w:r w:rsidRPr="00192BA5">
        <w:rPr>
          <w:b/>
        </w:rPr>
        <w:t>:</w:t>
      </w:r>
      <w:r w:rsidRPr="00DB019D">
        <w:t xml:space="preserve"> Chỉ ra rõ ràng mục đích và phạm vi của công đoạn test để kiểm tra xem là test bằng approach như thế nào. Điều chỉnh resource thành viên và quyết định cả schedule. </w:t>
      </w:r>
    </w:p>
    <w:p w14:paraId="1C734E50" w14:textId="77777777" w:rsidR="00777451" w:rsidRPr="00DB019D" w:rsidRDefault="00777451" w:rsidP="000C7F38">
      <w:pPr>
        <w:pStyle w:val="Gach"/>
        <w:numPr>
          <w:ilvl w:val="0"/>
          <w:numId w:val="0"/>
        </w:numPr>
        <w:ind w:left="284"/>
      </w:pPr>
    </w:p>
    <w:p w14:paraId="0E901A06" w14:textId="3A5B25DA" w:rsidR="00777451" w:rsidRPr="00DB019D" w:rsidRDefault="00777451" w:rsidP="000C7F38">
      <w:pPr>
        <w:pStyle w:val="Gach"/>
      </w:pPr>
      <w:r w:rsidRPr="00192BA5">
        <w:rPr>
          <w:b/>
        </w:rPr>
        <w:t>Thiết kế test:</w:t>
      </w:r>
      <w:r w:rsidRPr="00DB019D">
        <w:t xml:space="preserve"> Quyết định xem là sẽ sử dụng cái gì cho mục đích và loại test </w:t>
      </w:r>
      <w:r>
        <w:t>cần</w:t>
      </w:r>
      <w:r w:rsidRPr="00DB019D">
        <w:t xml:space="preserve"> được thực hiện trong công đoạn test đó, chức năng đối tượng test, phương pháp test, import và export test. Ngoài ra cũng quyết định cụ thể hơn nguyên liệu cần thiết để thực hiện test hay tiêu chuẩn quyết định thành công/ không thành công. </w:t>
      </w:r>
    </w:p>
    <w:p w14:paraId="49430C2E" w14:textId="73EE80A9" w:rsidR="00777451" w:rsidRPr="00DB019D" w:rsidRDefault="00777451" w:rsidP="000C7F38">
      <w:pPr>
        <w:pStyle w:val="Gach"/>
      </w:pPr>
      <w:r w:rsidRPr="00192BA5">
        <w:rPr>
          <w:b/>
        </w:rPr>
        <w:t>Tạo testcase:</w:t>
      </w:r>
      <w:r w:rsidRPr="00DB019D">
        <w:t xml:space="preserve"> Tạo document ghi trạng thái trước khi bắt đầu test và kết quả mong đợi (kết quả chạy đối tượng test theo điều kiện và trình tự thao tác khi thực hiện test sẽ như thế nào) và cột trạng thái (cột ghi lại kết quả thao tác của đối tượng test). </w:t>
      </w:r>
    </w:p>
    <w:p w14:paraId="2C371CCD" w14:textId="43CB1ED4" w:rsidR="00777451" w:rsidRPr="00DB019D" w:rsidRDefault="00777451" w:rsidP="000C7F38">
      <w:pPr>
        <w:pStyle w:val="Gach"/>
      </w:pPr>
      <w:r w:rsidRPr="00192BA5">
        <w:rPr>
          <w:b/>
        </w:rPr>
        <w:t>Thực hiện test</w:t>
      </w:r>
      <w:r w:rsidRPr="00DB019D">
        <w:t xml:space="preserve">: Vừa xem testcase vừa cho chạy phần mềm thực tế để tiến hành test, sau đó đánh dấu kết quả bằng dấu pass hoặc fail vào cột trạng thái testcase. Trường hợp có testcase khác với kết quả mong đợi thì ghi dấu fail vào cột trạng thái, rồi tạo bản báo cáo lỗi. Trong bản báo cáo lỗi: trình bày nội dung mô tả hiện tượng khác với kết quả mong đợi và hiện tượng đó phát sinh trong trường hợp như thế nào (thao tác, giả nhập, điều kiện,...) </w:t>
      </w:r>
    </w:p>
    <w:p w14:paraId="5958A103" w14:textId="2B1E7B3E" w:rsidR="00777451" w:rsidRDefault="00777451" w:rsidP="000C7F38">
      <w:pPr>
        <w:pStyle w:val="Gach"/>
      </w:pPr>
      <w:r w:rsidRPr="00192BA5">
        <w:rPr>
          <w:b/>
        </w:rPr>
        <w:t>Báo cáo test:</w:t>
      </w:r>
      <w:r w:rsidRPr="00DB019D">
        <w:t xml:space="preserve"> Tóm tắt kết quả để báo cáo. Căn cứ vào các loại dữ liệu (mục thực hiện, hiệu quả của việc test, công số thực hiện,...) và dữ liệu lỗi (số lỗi được tìm ra, số lỗi theo mức độ quan trọng,...) để đánh giá xem có thỏa mãn tiêu chuẩn pass/ fail của test không? Ngoài ra cũng đề xuất thêm risk có thể sinh ra sau khi release và mục cần bổ sung trong dự án cho giai đoạn tiếp theo.</w:t>
      </w:r>
    </w:p>
    <w:p w14:paraId="21274E70" w14:textId="401158BE" w:rsidR="00777451" w:rsidRPr="00AE39ED" w:rsidRDefault="00777451" w:rsidP="006E3546">
      <w:pPr>
        <w:pStyle w:val="Heading3"/>
      </w:pPr>
      <w:bookmarkStart w:id="77" w:name="_Toc134094210"/>
      <w:r w:rsidRPr="00AE39ED">
        <w:lastRenderedPageBreak/>
        <w:t>Flow của test plan và thiết kế test</w:t>
      </w:r>
      <w:bookmarkEnd w:id="77"/>
      <w:r w:rsidRPr="00AE39ED">
        <w:t xml:space="preserve"> </w:t>
      </w:r>
    </w:p>
    <w:p w14:paraId="1EC59A16" w14:textId="25A10FF3" w:rsidR="00777451" w:rsidRDefault="00777451" w:rsidP="006E3546">
      <w:pPr>
        <w:jc w:val="center"/>
      </w:pPr>
      <w:bookmarkStart w:id="78" w:name="_Toc111032509"/>
      <w:bookmarkStart w:id="79" w:name="_Toc111033347"/>
      <w:r w:rsidRPr="00271218">
        <w:rPr>
          <w:noProof/>
        </w:rPr>
        <w:drawing>
          <wp:inline distT="0" distB="0" distL="0" distR="0" wp14:anchorId="2EEDA3DC" wp14:editId="6DB40CCE">
            <wp:extent cx="3886200" cy="3533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886200" cy="3533775"/>
                    </a:xfrm>
                    <a:prstGeom prst="rect">
                      <a:avLst/>
                    </a:prstGeom>
                  </pic:spPr>
                </pic:pic>
              </a:graphicData>
            </a:graphic>
          </wp:inline>
        </w:drawing>
      </w:r>
      <w:bookmarkEnd w:id="78"/>
      <w:bookmarkEnd w:id="79"/>
    </w:p>
    <w:p w14:paraId="662D9585" w14:textId="2DDD3405" w:rsidR="006E3546" w:rsidRDefault="006E3546" w:rsidP="006E3546">
      <w:pPr>
        <w:jc w:val="center"/>
      </w:pPr>
      <w:bookmarkStart w:id="80" w:name="_Toc134094541"/>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7</w:t>
      </w:r>
      <w:r w:rsidR="00A62417">
        <w:rPr>
          <w:noProof/>
        </w:rPr>
        <w:fldChar w:fldCharType="end"/>
      </w:r>
      <w:r>
        <w:rPr>
          <w:lang w:val="vi-VN"/>
        </w:rPr>
        <w:t>.</w:t>
      </w:r>
      <w:r w:rsidRPr="006E3546">
        <w:t xml:space="preserve"> </w:t>
      </w:r>
      <w:r>
        <w:t>Flow của test plan và thiết kế test</w:t>
      </w:r>
      <w:bookmarkEnd w:id="80"/>
    </w:p>
    <w:p w14:paraId="2F5C2B88" w14:textId="7DCE0A0C" w:rsidR="00777451" w:rsidRDefault="00777451" w:rsidP="006E3546">
      <w:pPr>
        <w:pStyle w:val="Caption"/>
      </w:pPr>
    </w:p>
    <w:p w14:paraId="59D5B33B" w14:textId="6DE54440" w:rsidR="00777451" w:rsidRPr="00DA018A" w:rsidRDefault="00777451" w:rsidP="006E3546">
      <w:pPr>
        <w:pStyle w:val="Gach"/>
        <w:rPr>
          <w:lang w:val="vi-VN"/>
        </w:rPr>
      </w:pPr>
      <w:r w:rsidRPr="00DA018A">
        <w:rPr>
          <w:lang w:val="vi-VN"/>
        </w:rPr>
        <w:t>Xác nhận mục đích test</w:t>
      </w:r>
    </w:p>
    <w:p w14:paraId="7649B785" w14:textId="37267069" w:rsidR="00777451" w:rsidRPr="00DA018A" w:rsidRDefault="00777451" w:rsidP="006E3546">
      <w:pPr>
        <w:pStyle w:val="a"/>
        <w:rPr>
          <w:lang w:val="vi-VN"/>
        </w:rPr>
      </w:pPr>
      <w:r w:rsidRPr="00DA018A">
        <w:rPr>
          <w:lang w:val="vi-VN"/>
        </w:rPr>
        <w:t>Xem bản kế hoạch tổng thể test để xác nhận mục đích của test(đặc tính chất lượng, những điểm quan trọng ...).</w:t>
      </w:r>
    </w:p>
    <w:p w14:paraId="05126866" w14:textId="6D324D04" w:rsidR="00777451" w:rsidRPr="00DA018A" w:rsidRDefault="00777451" w:rsidP="006E3546">
      <w:pPr>
        <w:pStyle w:val="a"/>
        <w:rPr>
          <w:lang w:val="vi-VN"/>
        </w:rPr>
      </w:pPr>
      <w:r w:rsidRPr="00DA018A">
        <w:rPr>
          <w:lang w:val="vi-VN"/>
        </w:rPr>
        <w:t>Quyết định phạm vi của test, nội dung của test, phương pháp test.</w:t>
      </w:r>
    </w:p>
    <w:p w14:paraId="2E3BC6EE" w14:textId="05B53067" w:rsidR="00777451" w:rsidRPr="00DA018A" w:rsidRDefault="00777451" w:rsidP="006E3546">
      <w:pPr>
        <w:pStyle w:val="Gach"/>
        <w:rPr>
          <w:lang w:val="vi-VN"/>
        </w:rPr>
      </w:pPr>
      <w:r w:rsidRPr="00DA018A">
        <w:rPr>
          <w:lang w:val="vi-VN"/>
        </w:rPr>
        <w:t>Tạo danh sách chức năng</w:t>
      </w:r>
    </w:p>
    <w:p w14:paraId="464B62F1" w14:textId="42B96E66" w:rsidR="00777451" w:rsidRPr="00DA018A" w:rsidRDefault="00777451" w:rsidP="006E3546">
      <w:pPr>
        <w:pStyle w:val="a"/>
        <w:rPr>
          <w:lang w:val="vi-VN"/>
        </w:rPr>
      </w:pPr>
      <w:r w:rsidRPr="00DA018A">
        <w:rPr>
          <w:lang w:val="vi-VN"/>
        </w:rPr>
        <w:t>Đưa ra toàn bộ chức năng làm đối tượng test.</w:t>
      </w:r>
    </w:p>
    <w:p w14:paraId="551F8028" w14:textId="7AF0B580" w:rsidR="00777451" w:rsidRPr="00DA018A" w:rsidRDefault="00777451" w:rsidP="006E3546">
      <w:pPr>
        <w:pStyle w:val="a"/>
        <w:rPr>
          <w:lang w:val="vi-VN"/>
        </w:rPr>
      </w:pPr>
      <w:r w:rsidRPr="00DA018A">
        <w:rPr>
          <w:lang w:val="vi-VN"/>
        </w:rPr>
        <w:t>Cần hiểu trước về phần lớn các hoạt động của chức năng.</w:t>
      </w:r>
    </w:p>
    <w:p w14:paraId="348458BF" w14:textId="04F81662" w:rsidR="00777451" w:rsidRPr="00DA018A" w:rsidRDefault="00777451" w:rsidP="006E3546">
      <w:pPr>
        <w:pStyle w:val="a"/>
        <w:rPr>
          <w:lang w:val="vi-VN"/>
        </w:rPr>
      </w:pPr>
      <w:r w:rsidRPr="00DA018A">
        <w:rPr>
          <w:lang w:val="vi-VN"/>
        </w:rPr>
        <w:t>Không phán đoán đối tượng hoặc phi đối tượng của test.</w:t>
      </w:r>
    </w:p>
    <w:p w14:paraId="544D6589" w14:textId="06C5CC75" w:rsidR="00777451" w:rsidRPr="00DA018A" w:rsidRDefault="00777451" w:rsidP="006E3546">
      <w:pPr>
        <w:pStyle w:val="Gach"/>
        <w:rPr>
          <w:lang w:val="vi-VN"/>
        </w:rPr>
      </w:pPr>
      <w:r w:rsidRPr="00DA018A">
        <w:rPr>
          <w:lang w:val="vi-VN"/>
        </w:rPr>
        <w:t>Đưa ra quan điểm test</w:t>
      </w:r>
    </w:p>
    <w:p w14:paraId="383D23EB" w14:textId="011B055D" w:rsidR="00777451" w:rsidRPr="00DA018A" w:rsidRDefault="00777451" w:rsidP="006E3546">
      <w:pPr>
        <w:pStyle w:val="a"/>
        <w:rPr>
          <w:lang w:val="vi-VN"/>
        </w:rPr>
      </w:pPr>
      <w:r w:rsidRPr="00DA018A">
        <w:rPr>
          <w:lang w:val="vi-VN"/>
        </w:rPr>
        <w:t>Quan điểm test là " cánh cửa của Test ".</w:t>
      </w:r>
    </w:p>
    <w:p w14:paraId="1C97BE79" w14:textId="725CD157" w:rsidR="00777451" w:rsidRPr="00DA018A" w:rsidRDefault="00777451" w:rsidP="006E3546">
      <w:pPr>
        <w:pStyle w:val="a"/>
        <w:rPr>
          <w:lang w:val="vi-VN"/>
        </w:rPr>
      </w:pPr>
      <w:r w:rsidRPr="00DA018A">
        <w:rPr>
          <w:lang w:val="vi-VN"/>
        </w:rPr>
        <w:t>Quan điểm test đã đáp ứng được đúng mục đích test?</w:t>
      </w:r>
    </w:p>
    <w:p w14:paraId="0472E21B" w14:textId="0F50EBFF" w:rsidR="00777451" w:rsidRPr="00DA018A" w:rsidRDefault="00777451" w:rsidP="006E3546">
      <w:pPr>
        <w:pStyle w:val="Gach"/>
        <w:rPr>
          <w:lang w:val="vi-VN"/>
        </w:rPr>
      </w:pPr>
      <w:r w:rsidRPr="00DA018A">
        <w:rPr>
          <w:lang w:val="vi-VN"/>
        </w:rPr>
        <w:t>Phân chia chức năng cho từng quan điểm test</w:t>
      </w:r>
    </w:p>
    <w:p w14:paraId="4658D77C" w14:textId="697A4F53" w:rsidR="00777451" w:rsidRPr="00DA018A" w:rsidRDefault="00777451" w:rsidP="006E3546">
      <w:pPr>
        <w:pStyle w:val="a"/>
        <w:rPr>
          <w:lang w:val="vi-VN"/>
        </w:rPr>
      </w:pPr>
      <w:r w:rsidRPr="00DA018A">
        <w:rPr>
          <w:lang w:val="vi-VN"/>
        </w:rPr>
        <w:t>Áp dụng quan điểm test cho từng chức năng để tránh bị quên.</w:t>
      </w:r>
    </w:p>
    <w:p w14:paraId="594F9A4B" w14:textId="4761B698" w:rsidR="00777451" w:rsidRPr="00DA018A" w:rsidRDefault="00777451" w:rsidP="006E3546">
      <w:pPr>
        <w:pStyle w:val="a"/>
        <w:rPr>
          <w:lang w:val="vi-VN"/>
        </w:rPr>
      </w:pPr>
      <w:r w:rsidRPr="00DA018A">
        <w:rPr>
          <w:lang w:val="vi-VN"/>
        </w:rPr>
        <w:lastRenderedPageBreak/>
        <w:t>Có thể hình dung việc test một cách cụ thể.</w:t>
      </w:r>
    </w:p>
    <w:p w14:paraId="5DDF1ED0" w14:textId="3A0DB359" w:rsidR="00777451" w:rsidRPr="00DA018A" w:rsidRDefault="00777451" w:rsidP="006E3546">
      <w:pPr>
        <w:pStyle w:val="a"/>
        <w:rPr>
          <w:lang w:val="vi-VN"/>
        </w:rPr>
      </w:pPr>
      <w:r w:rsidRPr="00DA018A">
        <w:rPr>
          <w:lang w:val="vi-VN"/>
        </w:rPr>
        <w:t>Có thể nắm bắt được quy mô test và mức độ quan trọng của các quan điểm test.</w:t>
      </w:r>
    </w:p>
    <w:p w14:paraId="53ADFD29" w14:textId="11D9901D" w:rsidR="00777451" w:rsidRPr="00DA018A" w:rsidRDefault="00777451" w:rsidP="006E3546">
      <w:pPr>
        <w:pStyle w:val="Gach"/>
        <w:rPr>
          <w:lang w:val="vi-VN"/>
        </w:rPr>
      </w:pPr>
      <w:r w:rsidRPr="00DA018A">
        <w:rPr>
          <w:lang w:val="vi-VN"/>
        </w:rPr>
        <w:t>Kiểm tra vận dụng phương pháp và kỹ thuật test</w:t>
      </w:r>
    </w:p>
    <w:p w14:paraId="54D5E170" w14:textId="407355F7" w:rsidR="00777451" w:rsidRPr="00DA018A" w:rsidRDefault="00777451" w:rsidP="006E3546">
      <w:pPr>
        <w:pStyle w:val="a"/>
        <w:rPr>
          <w:lang w:val="vi-VN"/>
        </w:rPr>
      </w:pPr>
      <w:r w:rsidRPr="00DA018A">
        <w:rPr>
          <w:lang w:val="vi-VN"/>
        </w:rPr>
        <w:t>Tiến hành thiết kế test dối với lần lượt từng kết hợp.</w:t>
      </w:r>
    </w:p>
    <w:p w14:paraId="2C3673D5" w14:textId="0B435C69" w:rsidR="00777451" w:rsidRPr="00DA018A" w:rsidRDefault="00777451" w:rsidP="006E3546">
      <w:pPr>
        <w:pStyle w:val="a"/>
        <w:rPr>
          <w:lang w:val="vi-VN"/>
        </w:rPr>
      </w:pPr>
      <w:r w:rsidRPr="00DA018A">
        <w:rPr>
          <w:lang w:val="vi-VN"/>
        </w:rPr>
        <w:t>Lựa chọn và quyết định phương pháp test có thể phát hiện ra lỗi một cách hiệu quả nhất từ một trong số các phương pháp test.</w:t>
      </w:r>
    </w:p>
    <w:p w14:paraId="40068CAB" w14:textId="61AB8C7D" w:rsidR="00777451" w:rsidRPr="00DA018A" w:rsidRDefault="00777451" w:rsidP="006E3546">
      <w:pPr>
        <w:pStyle w:val="Gach"/>
        <w:rPr>
          <w:lang w:val="vi-VN"/>
        </w:rPr>
      </w:pPr>
      <w:r w:rsidRPr="00DA018A">
        <w:rPr>
          <w:lang w:val="vi-VN"/>
        </w:rPr>
        <w:t>Các mục kiểm tra khác</w:t>
      </w:r>
    </w:p>
    <w:p w14:paraId="564F513D" w14:textId="1D2EC771" w:rsidR="00777451" w:rsidRPr="00DA018A" w:rsidRDefault="00777451" w:rsidP="006E3546">
      <w:pPr>
        <w:pStyle w:val="a"/>
        <w:rPr>
          <w:lang w:val="vi-VN"/>
        </w:rPr>
      </w:pPr>
      <w:r w:rsidRPr="00DA018A">
        <w:rPr>
          <w:lang w:val="vi-VN"/>
        </w:rPr>
        <w:t>Resource cần thiết</w:t>
      </w:r>
    </w:p>
    <w:p w14:paraId="3BEC7830" w14:textId="462BCA80" w:rsidR="00777451" w:rsidRPr="00DA018A" w:rsidRDefault="00777451" w:rsidP="006E3546">
      <w:pPr>
        <w:pStyle w:val="a"/>
        <w:rPr>
          <w:lang w:val="vi-VN"/>
        </w:rPr>
      </w:pPr>
      <w:r w:rsidRPr="00DA018A">
        <w:rPr>
          <w:lang w:val="vi-VN"/>
        </w:rPr>
        <w:t>Schedule</w:t>
      </w:r>
    </w:p>
    <w:p w14:paraId="79CB99E8" w14:textId="5939BFBC" w:rsidR="00777451" w:rsidRPr="00DA018A" w:rsidRDefault="00777451" w:rsidP="006E3546">
      <w:pPr>
        <w:pStyle w:val="a"/>
        <w:rPr>
          <w:lang w:val="vi-VN"/>
        </w:rPr>
      </w:pPr>
      <w:r w:rsidRPr="00DA018A">
        <w:rPr>
          <w:lang w:val="vi-VN"/>
        </w:rPr>
        <w:t>Cơ cấu &amp; tổ chức, vai trò khi thực hiện test.</w:t>
      </w:r>
    </w:p>
    <w:p w14:paraId="12DC5CA2" w14:textId="41625372" w:rsidR="00777451" w:rsidRDefault="00777451" w:rsidP="006E3546">
      <w:pPr>
        <w:pStyle w:val="a"/>
        <w:rPr>
          <w:lang w:val="vi-VN"/>
        </w:rPr>
      </w:pPr>
      <w:r w:rsidRPr="00DA018A">
        <w:rPr>
          <w:lang w:val="vi-VN"/>
        </w:rPr>
        <w:t>Thiết bị, môi trường, địa điểm làm việc cần để thực hiện test.</w:t>
      </w:r>
    </w:p>
    <w:p w14:paraId="0FFF8D20" w14:textId="550D0B7B" w:rsidR="00777451" w:rsidRPr="00177298" w:rsidRDefault="00777451" w:rsidP="00777451">
      <w:pPr>
        <w:pStyle w:val="Heading3"/>
        <w:rPr>
          <w:lang w:val="vi-VN"/>
        </w:rPr>
      </w:pPr>
      <w:bookmarkStart w:id="81" w:name="_Toc134094211"/>
      <w:r w:rsidRPr="00177298">
        <w:rPr>
          <w:lang w:val="vi-VN"/>
        </w:rPr>
        <w:t>Ưu điểm, nhược điểm của kiểm thử hộp đe</w:t>
      </w:r>
      <w:r w:rsidR="006076EB" w:rsidRPr="00177298">
        <w:rPr>
          <w:lang w:val="vi-VN"/>
        </w:rPr>
        <w:t>n</w:t>
      </w:r>
      <w:bookmarkEnd w:id="81"/>
    </w:p>
    <w:p w14:paraId="3EE8E480" w14:textId="22FEFD42" w:rsidR="00777451" w:rsidRPr="002B1062" w:rsidRDefault="00777451" w:rsidP="002B1062">
      <w:pPr>
        <w:pStyle w:val="ListParagraph"/>
        <w:numPr>
          <w:ilvl w:val="0"/>
          <w:numId w:val="36"/>
        </w:numPr>
        <w:ind w:left="284" w:hanging="284"/>
        <w:rPr>
          <w:lang w:val="vi-VN"/>
        </w:rPr>
      </w:pPr>
      <w:r w:rsidRPr="002B1062">
        <w:rPr>
          <w:lang w:val="vi-VN"/>
        </w:rPr>
        <w:t xml:space="preserve">Ưu điểm </w:t>
      </w:r>
    </w:p>
    <w:p w14:paraId="0792C62A" w14:textId="6E95A272" w:rsidR="00777451" w:rsidRPr="00177298" w:rsidRDefault="00777451" w:rsidP="002B1062">
      <w:pPr>
        <w:pStyle w:val="Gach"/>
        <w:rPr>
          <w:lang w:val="vi-VN"/>
        </w:rPr>
      </w:pPr>
      <w:r w:rsidRPr="00177298">
        <w:rPr>
          <w:lang w:val="vi-VN"/>
        </w:rPr>
        <w:t xml:space="preserve">Các tester được thực hiện từ quan điểm của người dùng và sẽ giúp đỡ trong việc sáng tỏ sự chênh lệch về thông số kỹ thuật. </w:t>
      </w:r>
    </w:p>
    <w:p w14:paraId="24C8ED8F" w14:textId="155D7CB3" w:rsidR="00777451" w:rsidRPr="00177298" w:rsidRDefault="00777451" w:rsidP="002B1062">
      <w:pPr>
        <w:pStyle w:val="Gach"/>
        <w:rPr>
          <w:lang w:val="vi-VN"/>
        </w:rPr>
      </w:pPr>
      <w:r w:rsidRPr="00177298">
        <w:rPr>
          <w:lang w:val="vi-VN"/>
        </w:rPr>
        <w:t>Các tester theo phương pháp black box không có “mối ràng buộc” nào với code, và nhận thức của một tester rất đơn giản: một source code có nhiều lỗi. Sử dụng nguyên tắc, "Hỏi và bạn sẽ nhận" các tester black box tìm được nhiều bug ở nơi mà các DEV không tìm thấy.</w:t>
      </w:r>
    </w:p>
    <w:p w14:paraId="4B4E588C" w14:textId="716FCE81" w:rsidR="00777451" w:rsidRPr="002B1062" w:rsidRDefault="00777451" w:rsidP="002B1062">
      <w:pPr>
        <w:pStyle w:val="ListParagraph"/>
        <w:numPr>
          <w:ilvl w:val="0"/>
          <w:numId w:val="36"/>
        </w:numPr>
        <w:ind w:left="284" w:hanging="284"/>
        <w:rPr>
          <w:lang w:val="vi-VN"/>
        </w:rPr>
      </w:pPr>
      <w:r w:rsidRPr="002B1062">
        <w:rPr>
          <w:lang w:val="vi-VN"/>
        </w:rPr>
        <w:t xml:space="preserve">Nhược điểm </w:t>
      </w:r>
    </w:p>
    <w:p w14:paraId="17A7C549" w14:textId="15EA5603" w:rsidR="00777451" w:rsidRPr="00177298" w:rsidRDefault="00777451" w:rsidP="002B1062">
      <w:pPr>
        <w:pStyle w:val="Gach"/>
        <w:rPr>
          <w:lang w:val="vi-VN"/>
        </w:rPr>
      </w:pPr>
      <w:r w:rsidRPr="00177298">
        <w:rPr>
          <w:lang w:val="vi-VN"/>
        </w:rPr>
        <w:t xml:space="preserve">Dữ liệu đầu vào yêu cầu một khối lượng mẫu (sample) khá lớn </w:t>
      </w:r>
    </w:p>
    <w:p w14:paraId="1A482D81" w14:textId="44D1EBC9" w:rsidR="00777451" w:rsidRPr="00177298" w:rsidRDefault="00777451" w:rsidP="002B1062">
      <w:pPr>
        <w:pStyle w:val="Gach"/>
        <w:rPr>
          <w:lang w:val="vi-VN"/>
        </w:rPr>
      </w:pPr>
      <w:r w:rsidRPr="00177298">
        <w:rPr>
          <w:lang w:val="vi-VN"/>
        </w:rPr>
        <w:t xml:space="preserve">Nhiều dự án không có thông số rõ ràng thì việc thiết kế test case rất khó và do đó khó viết kịch bản kiểm thử do cần xác định tất cả các yếu tố đầu vào, và thiếu cả thời gian cho việc tập hợp này. </w:t>
      </w:r>
    </w:p>
    <w:p w14:paraId="5E06793D" w14:textId="32634AAC" w:rsidR="00777451" w:rsidRPr="00177298" w:rsidRDefault="00777451" w:rsidP="002B1062">
      <w:pPr>
        <w:pStyle w:val="Gach"/>
        <w:rPr>
          <w:lang w:val="vi-VN"/>
        </w:rPr>
      </w:pPr>
      <w:r w:rsidRPr="00177298">
        <w:rPr>
          <w:lang w:val="vi-VN"/>
        </w:rPr>
        <w:t xml:space="preserve">Khả năng để bản thân kỹ sư lạc lối trong khi kiểm thử là khá cao. </w:t>
      </w:r>
    </w:p>
    <w:p w14:paraId="39660F06" w14:textId="47AF195E" w:rsidR="00777451" w:rsidRPr="00177298" w:rsidRDefault="00777451" w:rsidP="002B1062">
      <w:pPr>
        <w:pStyle w:val="Gach"/>
        <w:rPr>
          <w:lang w:val="vi-VN"/>
        </w:rPr>
      </w:pPr>
      <w:r w:rsidRPr="00177298">
        <w:rPr>
          <w:lang w:val="vi-VN"/>
        </w:rPr>
        <w:t xml:space="preserve">Chỉ có một số nhỏ các đầu vào có thể được kiểm tra và nhiều đường dẫn chương trình sẽ được để lại chưa được kiểm tra. </w:t>
      </w:r>
    </w:p>
    <w:p w14:paraId="1B5B284E" w14:textId="28179313" w:rsidR="00777451" w:rsidRDefault="00777451" w:rsidP="002B1062">
      <w:pPr>
        <w:pStyle w:val="Gach"/>
        <w:rPr>
          <w:b/>
          <w:lang w:val="vi-VN"/>
        </w:rPr>
      </w:pPr>
      <w:r w:rsidRPr="00177298">
        <w:rPr>
          <w:lang w:val="vi-VN"/>
        </w:rPr>
        <w:t xml:space="preserve">Kiểm thử black box được xem như "là bước đi trong mê cung tối đen mà không mang đèn pin” bởi vì tester không biết phần mềm đang test đã được xây dựng như </w:t>
      </w:r>
      <w:r w:rsidRPr="00177298">
        <w:rPr>
          <w:lang w:val="vi-VN"/>
        </w:rPr>
        <w:lastRenderedPageBreak/>
        <w:t>thế nào. Có nhiều trường hợp khi một tester viết rất nhiều trường hợp test để kiểm tra một số thứ có thể chỉ được test bằng một trường hợp test và/hoặc một vài phần cuối cùng không được test hết.</w:t>
      </w:r>
      <w:r w:rsidRPr="00177298">
        <w:rPr>
          <w:b/>
          <w:lang w:val="vi-VN"/>
        </w:rPr>
        <w:t xml:space="preserve"> </w:t>
      </w:r>
    </w:p>
    <w:p w14:paraId="19DD196F" w14:textId="24AA4F6F" w:rsidR="00777451" w:rsidRPr="00177298" w:rsidRDefault="00777451" w:rsidP="002D6A2D">
      <w:pPr>
        <w:pStyle w:val="Heading2"/>
        <w:rPr>
          <w:lang w:val="vi-VN"/>
        </w:rPr>
      </w:pPr>
      <w:bookmarkStart w:id="82" w:name="_Toc134094212"/>
      <w:r w:rsidRPr="00177298">
        <w:rPr>
          <w:lang w:val="vi-VN"/>
        </w:rPr>
        <w:t>Phương pháp kiểm thử hộp trắng</w:t>
      </w:r>
      <w:bookmarkEnd w:id="82"/>
    </w:p>
    <w:p w14:paraId="2E30BDA6" w14:textId="731757EC" w:rsidR="00777451" w:rsidRDefault="00777451" w:rsidP="00777451">
      <w:pPr>
        <w:pStyle w:val="Heading3"/>
      </w:pPr>
      <w:bookmarkStart w:id="83" w:name="_Toc134094213"/>
      <w:r>
        <w:t>Định nghĩa</w:t>
      </w:r>
      <w:bookmarkEnd w:id="83"/>
    </w:p>
    <w:p w14:paraId="7B7225AF" w14:textId="47F7AF18" w:rsidR="00777451" w:rsidRPr="000F6F51" w:rsidRDefault="00777451" w:rsidP="002B1062">
      <w:pPr>
        <w:pStyle w:val="Gach"/>
        <w:rPr>
          <w:rFonts w:ascii="Segoe UI" w:hAnsi="Segoe UI" w:cs="Segoe UI"/>
          <w:lang w:val="vi-VN"/>
        </w:rPr>
      </w:pPr>
      <w:r w:rsidRPr="000F6F51">
        <w:rPr>
          <w:rStyle w:val="spellingerror"/>
          <w:color w:val="000000"/>
          <w:szCs w:val="26"/>
        </w:rPr>
        <w:t>Kiểm</w:t>
      </w:r>
      <w:r w:rsidRPr="000F6F51">
        <w:rPr>
          <w:rStyle w:val="normaltextrun"/>
          <w:color w:val="000000"/>
          <w:szCs w:val="26"/>
        </w:rPr>
        <w:t xml:space="preserve"> </w:t>
      </w:r>
      <w:r w:rsidRPr="000F6F51">
        <w:rPr>
          <w:rStyle w:val="spellingerror"/>
          <w:color w:val="000000"/>
          <w:szCs w:val="26"/>
        </w:rPr>
        <w:t>thử</w:t>
      </w:r>
      <w:r w:rsidRPr="000F6F51">
        <w:rPr>
          <w:rStyle w:val="normaltextrun"/>
          <w:color w:val="000000"/>
          <w:szCs w:val="26"/>
        </w:rPr>
        <w:t xml:space="preserve"> </w:t>
      </w:r>
      <w:r w:rsidRPr="000F6F51">
        <w:rPr>
          <w:rStyle w:val="spellingerror"/>
          <w:color w:val="000000"/>
          <w:szCs w:val="26"/>
        </w:rPr>
        <w:t>hộp</w:t>
      </w:r>
      <w:r w:rsidRPr="000F6F51">
        <w:rPr>
          <w:rStyle w:val="normaltextrun"/>
          <w:color w:val="000000"/>
          <w:szCs w:val="26"/>
        </w:rPr>
        <w:t xml:space="preserve"> </w:t>
      </w:r>
      <w:r w:rsidRPr="000F6F51">
        <w:rPr>
          <w:rStyle w:val="spellingerror"/>
          <w:color w:val="000000"/>
          <w:szCs w:val="26"/>
        </w:rPr>
        <w:t>trắng</w:t>
      </w:r>
      <w:r w:rsidRPr="000F6F51">
        <w:rPr>
          <w:rStyle w:val="normaltextrun"/>
          <w:color w:val="000000"/>
          <w:szCs w:val="26"/>
        </w:rPr>
        <w:t xml:space="preserve"> (White Box Testing) </w:t>
      </w:r>
      <w:r w:rsidRPr="000F6F51">
        <w:rPr>
          <w:rStyle w:val="spellingerror"/>
          <w:color w:val="000000"/>
          <w:szCs w:val="26"/>
        </w:rPr>
        <w:t>là</w:t>
      </w:r>
      <w:r w:rsidRPr="000F6F51">
        <w:rPr>
          <w:rStyle w:val="normaltextrun"/>
          <w:color w:val="000000"/>
          <w:szCs w:val="26"/>
        </w:rPr>
        <w:t xml:space="preserve"> </w:t>
      </w:r>
      <w:r w:rsidRPr="000F6F51">
        <w:rPr>
          <w:rStyle w:val="spellingerror"/>
          <w:color w:val="000000"/>
          <w:szCs w:val="26"/>
        </w:rPr>
        <w:t>loại</w:t>
      </w:r>
      <w:r w:rsidRPr="000F6F51">
        <w:rPr>
          <w:rStyle w:val="normaltextrun"/>
          <w:color w:val="000000"/>
          <w:szCs w:val="26"/>
        </w:rPr>
        <w:t xml:space="preserve"> </w:t>
      </w:r>
      <w:r w:rsidRPr="000F6F51">
        <w:rPr>
          <w:rStyle w:val="spellingerror"/>
          <w:color w:val="000000"/>
          <w:szCs w:val="26"/>
        </w:rPr>
        <w:t>kiểm</w:t>
      </w:r>
      <w:r w:rsidRPr="000F6F51">
        <w:rPr>
          <w:rStyle w:val="normaltextrun"/>
          <w:color w:val="000000"/>
          <w:szCs w:val="26"/>
        </w:rPr>
        <w:t xml:space="preserve"> </w:t>
      </w:r>
      <w:r w:rsidRPr="000F6F51">
        <w:rPr>
          <w:rStyle w:val="spellingerror"/>
          <w:color w:val="000000"/>
          <w:szCs w:val="26"/>
        </w:rPr>
        <w:t>thử</w:t>
      </w:r>
      <w:r w:rsidRPr="000F6F51">
        <w:rPr>
          <w:rStyle w:val="normaltextrun"/>
          <w:color w:val="000000"/>
          <w:szCs w:val="26"/>
        </w:rPr>
        <w:t xml:space="preserve"> </w:t>
      </w:r>
      <w:r w:rsidRPr="000F6F51">
        <w:rPr>
          <w:rStyle w:val="spellingerror"/>
          <w:color w:val="000000"/>
          <w:szCs w:val="26"/>
        </w:rPr>
        <w:t>hướng</w:t>
      </w:r>
      <w:r w:rsidRPr="000F6F51">
        <w:rPr>
          <w:rStyle w:val="normaltextrun"/>
          <w:color w:val="000000"/>
          <w:szCs w:val="26"/>
        </w:rPr>
        <w:t xml:space="preserve"> </w:t>
      </w:r>
      <w:r w:rsidRPr="000F6F51">
        <w:rPr>
          <w:rStyle w:val="spellingerror"/>
          <w:color w:val="000000"/>
          <w:szCs w:val="26"/>
        </w:rPr>
        <w:t>cấu</w:t>
      </w:r>
      <w:r w:rsidRPr="000F6F51">
        <w:rPr>
          <w:rStyle w:val="normaltextrun"/>
          <w:color w:val="000000"/>
          <w:szCs w:val="26"/>
        </w:rPr>
        <w:t xml:space="preserve"> </w:t>
      </w:r>
      <w:r w:rsidRPr="000F6F51">
        <w:rPr>
          <w:rStyle w:val="spellingerror"/>
          <w:color w:val="000000"/>
          <w:szCs w:val="26"/>
        </w:rPr>
        <w:t>trúc</w:t>
      </w:r>
      <w:r w:rsidRPr="000F6F51">
        <w:rPr>
          <w:rStyle w:val="normaltextrun"/>
          <w:color w:val="000000"/>
          <w:szCs w:val="26"/>
        </w:rPr>
        <w:t xml:space="preserve"> logic, </w:t>
      </w:r>
      <w:r w:rsidRPr="000F6F51">
        <w:rPr>
          <w:rStyle w:val="spellingerror"/>
          <w:color w:val="000000"/>
          <w:szCs w:val="26"/>
        </w:rPr>
        <w:t>dựa</w:t>
      </w:r>
      <w:r w:rsidRPr="000F6F51">
        <w:rPr>
          <w:rStyle w:val="normaltextrun"/>
          <w:color w:val="000000"/>
          <w:szCs w:val="26"/>
        </w:rPr>
        <w:t xml:space="preserve"> </w:t>
      </w:r>
      <w:r w:rsidRPr="000F6F51">
        <w:rPr>
          <w:rStyle w:val="spellingerror"/>
          <w:color w:val="000000"/>
          <w:szCs w:val="26"/>
        </w:rPr>
        <w:t>vào</w:t>
      </w:r>
      <w:r w:rsidRPr="000F6F51">
        <w:rPr>
          <w:rStyle w:val="normaltextrun"/>
          <w:color w:val="000000"/>
          <w:szCs w:val="26"/>
        </w:rPr>
        <w:t xml:space="preserve"> </w:t>
      </w:r>
      <w:r w:rsidRPr="000F6F51">
        <w:rPr>
          <w:rStyle w:val="spellingerror"/>
          <w:color w:val="000000"/>
          <w:szCs w:val="26"/>
        </w:rPr>
        <w:t>cấu</w:t>
      </w:r>
      <w:r w:rsidRPr="000F6F51">
        <w:rPr>
          <w:rStyle w:val="normaltextrun"/>
          <w:color w:val="000000"/>
          <w:szCs w:val="26"/>
        </w:rPr>
        <w:t xml:space="preserve"> </w:t>
      </w:r>
      <w:r w:rsidRPr="000F6F51">
        <w:rPr>
          <w:rStyle w:val="spellingerror"/>
          <w:color w:val="000000"/>
          <w:szCs w:val="26"/>
        </w:rPr>
        <w:t>trúc</w:t>
      </w:r>
      <w:r w:rsidRPr="000F6F51">
        <w:rPr>
          <w:rStyle w:val="normaltextrun"/>
          <w:color w:val="000000"/>
          <w:szCs w:val="26"/>
        </w:rPr>
        <w:t xml:space="preserve"> code </w:t>
      </w:r>
      <w:r w:rsidRPr="000F6F51">
        <w:rPr>
          <w:rStyle w:val="spellingerror"/>
          <w:color w:val="000000"/>
          <w:szCs w:val="26"/>
        </w:rPr>
        <w:t>bên</w:t>
      </w:r>
      <w:r w:rsidRPr="000F6F51">
        <w:rPr>
          <w:rStyle w:val="normaltextrun"/>
          <w:color w:val="000000"/>
          <w:szCs w:val="26"/>
        </w:rPr>
        <w:t xml:space="preserve"> </w:t>
      </w:r>
      <w:r w:rsidRPr="000F6F51">
        <w:rPr>
          <w:rStyle w:val="spellingerror"/>
          <w:color w:val="000000"/>
          <w:szCs w:val="26"/>
        </w:rPr>
        <w:t>trong</w:t>
      </w:r>
      <w:r w:rsidRPr="000F6F51">
        <w:rPr>
          <w:rStyle w:val="normaltextrun"/>
          <w:color w:val="000000"/>
          <w:szCs w:val="26"/>
        </w:rPr>
        <w:t xml:space="preserve"> </w:t>
      </w:r>
      <w:r w:rsidRPr="000F6F51">
        <w:rPr>
          <w:rStyle w:val="spellingerror"/>
          <w:color w:val="000000"/>
          <w:szCs w:val="26"/>
        </w:rPr>
        <w:t>của</w:t>
      </w:r>
      <w:r w:rsidRPr="000F6F51">
        <w:rPr>
          <w:rStyle w:val="normaltextrun"/>
          <w:color w:val="000000"/>
          <w:szCs w:val="26"/>
        </w:rPr>
        <w:t xml:space="preserve"> </w:t>
      </w:r>
      <w:r w:rsidRPr="000F6F51">
        <w:rPr>
          <w:rStyle w:val="spellingerror"/>
          <w:color w:val="000000"/>
          <w:szCs w:val="26"/>
        </w:rPr>
        <w:t>phần</w:t>
      </w:r>
      <w:r w:rsidRPr="000F6F51">
        <w:rPr>
          <w:rStyle w:val="normaltextrun"/>
          <w:color w:val="000000"/>
          <w:szCs w:val="26"/>
        </w:rPr>
        <w:t xml:space="preserve"> </w:t>
      </w:r>
      <w:r w:rsidRPr="000F6F51">
        <w:rPr>
          <w:rStyle w:val="spellingerror"/>
          <w:color w:val="000000"/>
          <w:szCs w:val="26"/>
        </w:rPr>
        <w:t>mềm</w:t>
      </w:r>
      <w:r w:rsidRPr="000F6F51">
        <w:rPr>
          <w:rStyle w:val="normaltextrun"/>
          <w:color w:val="000000"/>
          <w:szCs w:val="26"/>
        </w:rPr>
        <w:t xml:space="preserve"> </w:t>
      </w:r>
      <w:r w:rsidRPr="000F6F51">
        <w:rPr>
          <w:rStyle w:val="spellingerror"/>
          <w:color w:val="000000"/>
          <w:szCs w:val="26"/>
        </w:rPr>
        <w:t>với</w:t>
      </w:r>
      <w:r w:rsidRPr="000F6F51">
        <w:rPr>
          <w:rStyle w:val="normaltextrun"/>
          <w:color w:val="000000"/>
          <w:szCs w:val="26"/>
        </w:rPr>
        <w:t xml:space="preserve"> </w:t>
      </w:r>
      <w:r w:rsidRPr="000F6F51">
        <w:rPr>
          <w:rStyle w:val="spellingerror"/>
          <w:color w:val="000000"/>
          <w:szCs w:val="26"/>
        </w:rPr>
        <w:t>mục</w:t>
      </w:r>
      <w:r w:rsidRPr="000F6F51">
        <w:rPr>
          <w:rStyle w:val="normaltextrun"/>
          <w:color w:val="000000"/>
          <w:szCs w:val="26"/>
        </w:rPr>
        <w:t xml:space="preserve"> </w:t>
      </w:r>
      <w:r w:rsidRPr="000F6F51">
        <w:rPr>
          <w:rStyle w:val="spellingerror"/>
          <w:color w:val="000000"/>
          <w:szCs w:val="26"/>
        </w:rPr>
        <w:t>đích</w:t>
      </w:r>
      <w:r w:rsidRPr="000F6F51">
        <w:rPr>
          <w:rStyle w:val="normaltextrun"/>
          <w:color w:val="000000"/>
          <w:szCs w:val="26"/>
        </w:rPr>
        <w:t xml:space="preserve"> </w:t>
      </w:r>
      <w:r w:rsidRPr="000F6F51">
        <w:rPr>
          <w:rStyle w:val="spellingerror"/>
          <w:color w:val="000000"/>
          <w:szCs w:val="26"/>
        </w:rPr>
        <w:t>đảm</w:t>
      </w:r>
      <w:r w:rsidRPr="000F6F51">
        <w:rPr>
          <w:rStyle w:val="normaltextrun"/>
          <w:color w:val="000000"/>
          <w:szCs w:val="26"/>
        </w:rPr>
        <w:t xml:space="preserve"> </w:t>
      </w:r>
      <w:r w:rsidRPr="000F6F51">
        <w:rPr>
          <w:rStyle w:val="spellingerror"/>
          <w:color w:val="000000"/>
          <w:szCs w:val="26"/>
        </w:rPr>
        <w:t>bảo</w:t>
      </w:r>
      <w:r w:rsidRPr="000F6F51">
        <w:rPr>
          <w:rStyle w:val="normaltextrun"/>
          <w:color w:val="000000"/>
          <w:szCs w:val="26"/>
        </w:rPr>
        <w:t xml:space="preserve"> </w:t>
      </w:r>
      <w:r w:rsidRPr="000F6F51">
        <w:rPr>
          <w:rStyle w:val="spellingerror"/>
          <w:color w:val="000000"/>
          <w:szCs w:val="26"/>
        </w:rPr>
        <w:t>rằng</w:t>
      </w:r>
      <w:r w:rsidRPr="000F6F51">
        <w:rPr>
          <w:rStyle w:val="normaltextrun"/>
          <w:color w:val="000000"/>
          <w:szCs w:val="26"/>
        </w:rPr>
        <w:t xml:space="preserve"> </w:t>
      </w:r>
      <w:r w:rsidRPr="000F6F51">
        <w:rPr>
          <w:rStyle w:val="spellingerror"/>
          <w:color w:val="000000"/>
          <w:szCs w:val="26"/>
        </w:rPr>
        <w:t>tất</w:t>
      </w:r>
      <w:r w:rsidRPr="000F6F51">
        <w:rPr>
          <w:rStyle w:val="normaltextrun"/>
          <w:color w:val="000000"/>
          <w:szCs w:val="26"/>
        </w:rPr>
        <w:t xml:space="preserve"> </w:t>
      </w:r>
      <w:r w:rsidRPr="000F6F51">
        <w:rPr>
          <w:rStyle w:val="spellingerror"/>
          <w:color w:val="000000"/>
          <w:szCs w:val="26"/>
        </w:rPr>
        <w:t>cả</w:t>
      </w:r>
      <w:r w:rsidRPr="000F6F51">
        <w:rPr>
          <w:rStyle w:val="normaltextrun"/>
          <w:color w:val="000000"/>
          <w:szCs w:val="26"/>
        </w:rPr>
        <w:t xml:space="preserve"> </w:t>
      </w:r>
      <w:r w:rsidRPr="000F6F51">
        <w:rPr>
          <w:rStyle w:val="spellingerror"/>
          <w:color w:val="000000"/>
          <w:szCs w:val="26"/>
        </w:rPr>
        <w:t>các</w:t>
      </w:r>
      <w:r w:rsidRPr="000F6F51">
        <w:rPr>
          <w:rStyle w:val="normaltextrun"/>
          <w:color w:val="000000"/>
          <w:szCs w:val="26"/>
        </w:rPr>
        <w:t xml:space="preserve"> </w:t>
      </w:r>
      <w:r w:rsidRPr="000F6F51">
        <w:rPr>
          <w:rStyle w:val="spellingerror"/>
          <w:color w:val="000000"/>
          <w:szCs w:val="26"/>
        </w:rPr>
        <w:t>câu</w:t>
      </w:r>
      <w:r w:rsidRPr="000F6F51">
        <w:rPr>
          <w:rStyle w:val="normaltextrun"/>
          <w:color w:val="000000"/>
          <w:szCs w:val="26"/>
        </w:rPr>
        <w:t xml:space="preserve"> </w:t>
      </w:r>
      <w:r w:rsidRPr="000F6F51">
        <w:rPr>
          <w:rStyle w:val="spellingerror"/>
          <w:color w:val="000000"/>
          <w:szCs w:val="26"/>
        </w:rPr>
        <w:t>lệnh</w:t>
      </w:r>
      <w:r w:rsidRPr="000F6F51">
        <w:rPr>
          <w:rStyle w:val="normaltextrun"/>
          <w:color w:val="000000"/>
          <w:szCs w:val="26"/>
        </w:rPr>
        <w:t xml:space="preserve"> </w:t>
      </w:r>
      <w:r w:rsidRPr="000F6F51">
        <w:rPr>
          <w:rStyle w:val="spellingerror"/>
          <w:color w:val="000000"/>
          <w:szCs w:val="26"/>
        </w:rPr>
        <w:t>và</w:t>
      </w:r>
      <w:r w:rsidRPr="000F6F51">
        <w:rPr>
          <w:rStyle w:val="normaltextrun"/>
          <w:color w:val="000000"/>
          <w:szCs w:val="26"/>
        </w:rPr>
        <w:t xml:space="preserve"> </w:t>
      </w:r>
      <w:r w:rsidRPr="000F6F51">
        <w:rPr>
          <w:rStyle w:val="spellingerror"/>
          <w:color w:val="000000"/>
          <w:szCs w:val="26"/>
        </w:rPr>
        <w:t>điều</w:t>
      </w:r>
      <w:r w:rsidRPr="000F6F51">
        <w:rPr>
          <w:rStyle w:val="normaltextrun"/>
          <w:color w:val="000000"/>
          <w:szCs w:val="26"/>
        </w:rPr>
        <w:t xml:space="preserve"> </w:t>
      </w:r>
      <w:r w:rsidRPr="000F6F51">
        <w:rPr>
          <w:rStyle w:val="spellingerror"/>
          <w:color w:val="000000"/>
          <w:szCs w:val="26"/>
        </w:rPr>
        <w:t>kiện</w:t>
      </w:r>
      <w:r w:rsidRPr="000F6F51">
        <w:rPr>
          <w:rStyle w:val="normaltextrun"/>
          <w:color w:val="000000"/>
          <w:szCs w:val="26"/>
        </w:rPr>
        <w:t xml:space="preserve"> </w:t>
      </w:r>
      <w:r w:rsidRPr="000F6F51">
        <w:rPr>
          <w:rStyle w:val="spellingerror"/>
          <w:color w:val="000000"/>
          <w:szCs w:val="26"/>
        </w:rPr>
        <w:t>sẽ</w:t>
      </w:r>
      <w:r w:rsidRPr="000F6F51">
        <w:rPr>
          <w:rStyle w:val="normaltextrun"/>
          <w:color w:val="000000"/>
          <w:szCs w:val="26"/>
        </w:rPr>
        <w:t xml:space="preserve"> </w:t>
      </w:r>
      <w:r w:rsidRPr="000F6F51">
        <w:rPr>
          <w:rStyle w:val="spellingerror"/>
          <w:color w:val="000000"/>
          <w:szCs w:val="26"/>
        </w:rPr>
        <w:t>được</w:t>
      </w:r>
      <w:r w:rsidRPr="000F6F51">
        <w:rPr>
          <w:rStyle w:val="normaltextrun"/>
          <w:color w:val="000000"/>
          <w:szCs w:val="26"/>
        </w:rPr>
        <w:t xml:space="preserve"> </w:t>
      </w:r>
      <w:r w:rsidRPr="000F6F51">
        <w:rPr>
          <w:rStyle w:val="spellingerror"/>
          <w:color w:val="000000"/>
          <w:szCs w:val="26"/>
        </w:rPr>
        <w:t>thực</w:t>
      </w:r>
      <w:r w:rsidRPr="000F6F51">
        <w:rPr>
          <w:rStyle w:val="normaltextrun"/>
          <w:color w:val="000000"/>
          <w:szCs w:val="26"/>
        </w:rPr>
        <w:t xml:space="preserve"> </w:t>
      </w:r>
      <w:r w:rsidRPr="000F6F51">
        <w:rPr>
          <w:rStyle w:val="spellingerror"/>
          <w:color w:val="000000"/>
          <w:szCs w:val="26"/>
        </w:rPr>
        <w:t>hiện</w:t>
      </w:r>
      <w:r w:rsidRPr="000F6F51">
        <w:rPr>
          <w:rStyle w:val="normaltextrun"/>
          <w:color w:val="000000"/>
          <w:szCs w:val="26"/>
        </w:rPr>
        <w:t xml:space="preserve"> </w:t>
      </w:r>
      <w:r w:rsidRPr="000F6F51">
        <w:rPr>
          <w:rStyle w:val="spellingerror"/>
          <w:color w:val="000000"/>
          <w:szCs w:val="26"/>
        </w:rPr>
        <w:t>ít</w:t>
      </w:r>
      <w:r w:rsidRPr="000F6F51">
        <w:rPr>
          <w:rStyle w:val="normaltextrun"/>
          <w:color w:val="000000"/>
          <w:szCs w:val="26"/>
        </w:rPr>
        <w:t xml:space="preserve"> </w:t>
      </w:r>
      <w:r w:rsidRPr="000F6F51">
        <w:rPr>
          <w:rStyle w:val="spellingerror"/>
          <w:color w:val="000000"/>
          <w:szCs w:val="26"/>
        </w:rPr>
        <w:t>nhất</w:t>
      </w:r>
      <w:r w:rsidRPr="000F6F51">
        <w:rPr>
          <w:rStyle w:val="normaltextrun"/>
          <w:color w:val="000000"/>
          <w:szCs w:val="26"/>
        </w:rPr>
        <w:t xml:space="preserve"> 1 </w:t>
      </w:r>
      <w:r w:rsidRPr="000F6F51">
        <w:rPr>
          <w:rStyle w:val="spellingerror"/>
          <w:color w:val="000000"/>
          <w:szCs w:val="26"/>
        </w:rPr>
        <w:t>lần</w:t>
      </w:r>
      <w:r w:rsidRPr="000F6F51">
        <w:rPr>
          <w:rStyle w:val="normaltextrun"/>
          <w:color w:val="000000"/>
          <w:szCs w:val="26"/>
        </w:rPr>
        <w:t>.</w:t>
      </w:r>
      <w:r w:rsidRPr="000F6F51">
        <w:rPr>
          <w:rStyle w:val="eop"/>
          <w:color w:val="000000"/>
          <w:szCs w:val="26"/>
          <w:lang w:val="vi-VN"/>
        </w:rPr>
        <w:t> </w:t>
      </w:r>
    </w:p>
    <w:p w14:paraId="651C98C1" w14:textId="519E9A81" w:rsidR="00777451" w:rsidRPr="000F6F51" w:rsidRDefault="00777451" w:rsidP="002B1062">
      <w:pPr>
        <w:pStyle w:val="Gach"/>
        <w:rPr>
          <w:rFonts w:ascii="Segoe UI" w:hAnsi="Segoe UI" w:cs="Segoe UI"/>
          <w:lang w:val="vi-VN"/>
        </w:rPr>
      </w:pPr>
      <w:r w:rsidRPr="00177298">
        <w:rPr>
          <w:rStyle w:val="spellingerror"/>
          <w:color w:val="000000"/>
          <w:szCs w:val="26"/>
          <w:lang w:val="vi-VN"/>
        </w:rPr>
        <w:t>Người</w:t>
      </w:r>
      <w:r w:rsidRPr="00177298">
        <w:rPr>
          <w:rStyle w:val="normaltextrun"/>
          <w:color w:val="000000"/>
          <w:szCs w:val="26"/>
          <w:lang w:val="vi-VN"/>
        </w:rPr>
        <w:t xml:space="preserve"> </w:t>
      </w:r>
      <w:r w:rsidRPr="00177298">
        <w:rPr>
          <w:rStyle w:val="spellingerror"/>
          <w:color w:val="1B1B1B"/>
          <w:szCs w:val="26"/>
          <w:lang w:val="vi-VN"/>
        </w:rPr>
        <w:t>kiểm</w:t>
      </w:r>
      <w:r w:rsidRPr="00177298">
        <w:rPr>
          <w:rStyle w:val="normaltextrun"/>
          <w:color w:val="1B1B1B"/>
          <w:szCs w:val="26"/>
          <w:lang w:val="vi-VN"/>
        </w:rPr>
        <w:t xml:space="preserve"> </w:t>
      </w:r>
      <w:r w:rsidRPr="00177298">
        <w:rPr>
          <w:rStyle w:val="spellingerror"/>
          <w:color w:val="1B1B1B"/>
          <w:szCs w:val="26"/>
          <w:lang w:val="vi-VN"/>
        </w:rPr>
        <w:t>tra</w:t>
      </w:r>
      <w:r w:rsidRPr="00177298">
        <w:rPr>
          <w:rStyle w:val="normaltextrun"/>
          <w:color w:val="1B1B1B"/>
          <w:szCs w:val="26"/>
          <w:lang w:val="vi-VN"/>
        </w:rPr>
        <w:t xml:space="preserve"> </w:t>
      </w:r>
      <w:r w:rsidRPr="00177298">
        <w:rPr>
          <w:rStyle w:val="spellingerror"/>
          <w:color w:val="1B1B1B"/>
          <w:szCs w:val="26"/>
          <w:lang w:val="vi-VN"/>
        </w:rPr>
        <w:t>chọn</w:t>
      </w:r>
      <w:r w:rsidRPr="00177298">
        <w:rPr>
          <w:rStyle w:val="normaltextrun"/>
          <w:color w:val="1B1B1B"/>
          <w:szCs w:val="26"/>
          <w:lang w:val="vi-VN"/>
        </w:rPr>
        <w:t xml:space="preserve"> </w:t>
      </w:r>
      <w:r w:rsidRPr="00177298">
        <w:rPr>
          <w:rStyle w:val="spellingerror"/>
          <w:color w:val="1B1B1B"/>
          <w:szCs w:val="26"/>
          <w:lang w:val="vi-VN"/>
        </w:rPr>
        <w:t>đầu</w:t>
      </w:r>
      <w:r w:rsidRPr="00177298">
        <w:rPr>
          <w:rStyle w:val="normaltextrun"/>
          <w:color w:val="1B1B1B"/>
          <w:szCs w:val="26"/>
          <w:lang w:val="vi-VN"/>
        </w:rPr>
        <w:t xml:space="preserve"> </w:t>
      </w:r>
      <w:r w:rsidRPr="00177298">
        <w:rPr>
          <w:rStyle w:val="spellingerror"/>
          <w:color w:val="1B1B1B"/>
          <w:szCs w:val="26"/>
          <w:lang w:val="vi-VN"/>
        </w:rPr>
        <w:t>vào</w:t>
      </w:r>
      <w:r w:rsidRPr="00177298">
        <w:rPr>
          <w:rStyle w:val="normaltextrun"/>
          <w:color w:val="1B1B1B"/>
          <w:szCs w:val="26"/>
          <w:lang w:val="vi-VN"/>
        </w:rPr>
        <w:t xml:space="preserve"> </w:t>
      </w:r>
      <w:r w:rsidRPr="00177298">
        <w:rPr>
          <w:rStyle w:val="spellingerror"/>
          <w:color w:val="1B1B1B"/>
          <w:szCs w:val="26"/>
          <w:lang w:val="vi-VN"/>
        </w:rPr>
        <w:t>để</w:t>
      </w:r>
      <w:r w:rsidRPr="00177298">
        <w:rPr>
          <w:rStyle w:val="normaltextrun"/>
          <w:color w:val="1B1B1B"/>
          <w:szCs w:val="26"/>
          <w:lang w:val="vi-VN"/>
        </w:rPr>
        <w:t xml:space="preserve"> </w:t>
      </w:r>
      <w:r w:rsidRPr="00177298">
        <w:rPr>
          <w:rStyle w:val="spellingerror"/>
          <w:color w:val="1B1B1B"/>
          <w:szCs w:val="26"/>
          <w:lang w:val="vi-VN"/>
        </w:rPr>
        <w:t>thực</w:t>
      </w:r>
      <w:r w:rsidRPr="00177298">
        <w:rPr>
          <w:rStyle w:val="normaltextrun"/>
          <w:color w:val="1B1B1B"/>
          <w:szCs w:val="26"/>
          <w:lang w:val="vi-VN"/>
        </w:rPr>
        <w:t xml:space="preserve"> </w:t>
      </w:r>
      <w:r w:rsidRPr="00177298">
        <w:rPr>
          <w:rStyle w:val="spellingerror"/>
          <w:color w:val="1B1B1B"/>
          <w:szCs w:val="26"/>
          <w:lang w:val="vi-VN"/>
        </w:rPr>
        <w:t>hiện</w:t>
      </w:r>
      <w:r w:rsidRPr="00177298">
        <w:rPr>
          <w:rStyle w:val="normaltextrun"/>
          <w:color w:val="1B1B1B"/>
          <w:szCs w:val="26"/>
          <w:lang w:val="vi-VN"/>
        </w:rPr>
        <w:t xml:space="preserve"> </w:t>
      </w:r>
      <w:r w:rsidRPr="00177298">
        <w:rPr>
          <w:rStyle w:val="spellingerror"/>
          <w:color w:val="1B1B1B"/>
          <w:szCs w:val="26"/>
          <w:lang w:val="vi-VN"/>
        </w:rPr>
        <w:t>các</w:t>
      </w:r>
      <w:r w:rsidRPr="00177298">
        <w:rPr>
          <w:rStyle w:val="normaltextrun"/>
          <w:color w:val="1B1B1B"/>
          <w:szCs w:val="26"/>
          <w:lang w:val="vi-VN"/>
        </w:rPr>
        <w:t xml:space="preserve"> </w:t>
      </w:r>
      <w:r w:rsidRPr="00177298">
        <w:rPr>
          <w:rStyle w:val="spellingerror"/>
          <w:color w:val="1B1B1B"/>
          <w:szCs w:val="26"/>
          <w:lang w:val="vi-VN"/>
        </w:rPr>
        <w:t>đường</w:t>
      </w:r>
      <w:r w:rsidRPr="00177298">
        <w:rPr>
          <w:rStyle w:val="normaltextrun"/>
          <w:color w:val="1B1B1B"/>
          <w:szCs w:val="26"/>
          <w:lang w:val="vi-VN"/>
        </w:rPr>
        <w:t xml:space="preserve"> </w:t>
      </w:r>
      <w:r w:rsidRPr="00177298">
        <w:rPr>
          <w:rStyle w:val="spellingerror"/>
          <w:color w:val="1B1B1B"/>
          <w:szCs w:val="26"/>
          <w:lang w:val="vi-VN"/>
        </w:rPr>
        <w:t>dẫn</w:t>
      </w:r>
      <w:r w:rsidRPr="00177298">
        <w:rPr>
          <w:rStyle w:val="normaltextrun"/>
          <w:color w:val="1B1B1B"/>
          <w:szCs w:val="26"/>
          <w:lang w:val="vi-VN"/>
        </w:rPr>
        <w:t xml:space="preserve"> </w:t>
      </w:r>
      <w:r w:rsidRPr="00177298">
        <w:rPr>
          <w:rStyle w:val="spellingerror"/>
          <w:color w:val="1B1B1B"/>
          <w:szCs w:val="26"/>
          <w:lang w:val="vi-VN"/>
        </w:rPr>
        <w:t>thông</w:t>
      </w:r>
      <w:r w:rsidRPr="00177298">
        <w:rPr>
          <w:rStyle w:val="normaltextrun"/>
          <w:color w:val="1B1B1B"/>
          <w:szCs w:val="26"/>
          <w:lang w:val="vi-VN"/>
        </w:rPr>
        <w:t xml:space="preserve"> qua </w:t>
      </w:r>
      <w:r w:rsidRPr="00177298">
        <w:rPr>
          <w:rStyle w:val="spellingerror"/>
          <w:color w:val="1B1B1B"/>
          <w:szCs w:val="26"/>
          <w:lang w:val="vi-VN"/>
        </w:rPr>
        <w:t>mã</w:t>
      </w:r>
      <w:r w:rsidRPr="00177298">
        <w:rPr>
          <w:rStyle w:val="normaltextrun"/>
          <w:color w:val="1B1B1B"/>
          <w:szCs w:val="26"/>
          <w:lang w:val="vi-VN"/>
        </w:rPr>
        <w:t xml:space="preserve"> </w:t>
      </w:r>
      <w:r w:rsidRPr="00177298">
        <w:rPr>
          <w:rStyle w:val="spellingerror"/>
          <w:color w:val="1B1B1B"/>
          <w:szCs w:val="26"/>
          <w:lang w:val="vi-VN"/>
        </w:rPr>
        <w:t>và</w:t>
      </w:r>
      <w:r w:rsidRPr="00177298">
        <w:rPr>
          <w:rStyle w:val="normaltextrun"/>
          <w:color w:val="1B1B1B"/>
          <w:szCs w:val="26"/>
          <w:lang w:val="vi-VN"/>
        </w:rPr>
        <w:t xml:space="preserve"> </w:t>
      </w:r>
      <w:r w:rsidRPr="00177298">
        <w:rPr>
          <w:rStyle w:val="spellingerror"/>
          <w:color w:val="1B1B1B"/>
          <w:szCs w:val="26"/>
          <w:lang w:val="vi-VN"/>
        </w:rPr>
        <w:t>xác</w:t>
      </w:r>
      <w:r w:rsidRPr="00177298">
        <w:rPr>
          <w:rStyle w:val="normaltextrun"/>
          <w:color w:val="1B1B1B"/>
          <w:szCs w:val="26"/>
          <w:lang w:val="vi-VN"/>
        </w:rPr>
        <w:t xml:space="preserve"> </w:t>
      </w:r>
      <w:r w:rsidRPr="00177298">
        <w:rPr>
          <w:rStyle w:val="spellingerror"/>
          <w:color w:val="1B1B1B"/>
          <w:szCs w:val="26"/>
          <w:lang w:val="vi-VN"/>
        </w:rPr>
        <w:t>định</w:t>
      </w:r>
      <w:r w:rsidRPr="00177298">
        <w:rPr>
          <w:rStyle w:val="normaltextrun"/>
          <w:color w:val="1B1B1B"/>
          <w:szCs w:val="26"/>
          <w:lang w:val="vi-VN"/>
        </w:rPr>
        <w:t xml:space="preserve"> </w:t>
      </w:r>
      <w:r w:rsidRPr="00177298">
        <w:rPr>
          <w:rStyle w:val="spellingerror"/>
          <w:color w:val="1B1B1B"/>
          <w:szCs w:val="26"/>
          <w:lang w:val="vi-VN"/>
        </w:rPr>
        <w:t>đầu</w:t>
      </w:r>
      <w:r w:rsidRPr="00177298">
        <w:rPr>
          <w:rStyle w:val="normaltextrun"/>
          <w:color w:val="1B1B1B"/>
          <w:szCs w:val="26"/>
          <w:lang w:val="vi-VN"/>
        </w:rPr>
        <w:t xml:space="preserve"> </w:t>
      </w:r>
      <w:r w:rsidRPr="00177298">
        <w:rPr>
          <w:rStyle w:val="spellingerror"/>
          <w:color w:val="1B1B1B"/>
          <w:szCs w:val="26"/>
          <w:lang w:val="vi-VN"/>
        </w:rPr>
        <w:t>ra</w:t>
      </w:r>
      <w:r w:rsidRPr="00177298">
        <w:rPr>
          <w:rStyle w:val="normaltextrun"/>
          <w:color w:val="1B1B1B"/>
          <w:szCs w:val="26"/>
          <w:lang w:val="vi-VN"/>
        </w:rPr>
        <w:t xml:space="preserve"> </w:t>
      </w:r>
      <w:r w:rsidRPr="00177298">
        <w:rPr>
          <w:rStyle w:val="spellingerror"/>
          <w:color w:val="1B1B1B"/>
          <w:szCs w:val="26"/>
          <w:lang w:val="vi-VN"/>
        </w:rPr>
        <w:t>thích</w:t>
      </w:r>
      <w:r w:rsidRPr="00177298">
        <w:rPr>
          <w:rStyle w:val="normaltextrun"/>
          <w:color w:val="1B1B1B"/>
          <w:szCs w:val="26"/>
          <w:lang w:val="vi-VN"/>
        </w:rPr>
        <w:t xml:space="preserve"> </w:t>
      </w:r>
      <w:r w:rsidRPr="00177298">
        <w:rPr>
          <w:rStyle w:val="spellingerror"/>
          <w:color w:val="1B1B1B"/>
          <w:szCs w:val="26"/>
          <w:lang w:val="vi-VN"/>
        </w:rPr>
        <w:t>hợp</w:t>
      </w:r>
      <w:r w:rsidRPr="00177298">
        <w:rPr>
          <w:rStyle w:val="normaltextrun"/>
          <w:color w:val="1B1B1B"/>
          <w:szCs w:val="26"/>
          <w:lang w:val="vi-VN"/>
        </w:rPr>
        <w:t xml:space="preserve">. </w:t>
      </w:r>
      <w:r w:rsidRPr="00177298">
        <w:rPr>
          <w:rStyle w:val="spellingerror"/>
          <w:color w:val="1B1B1B"/>
          <w:szCs w:val="26"/>
          <w:lang w:val="vi-VN"/>
        </w:rPr>
        <w:t>Kiến</w:t>
      </w:r>
      <w:r w:rsidRPr="00177298">
        <w:rPr>
          <w:rStyle w:val="normaltextrun"/>
          <w:color w:val="1B1B1B"/>
          <w:szCs w:val="26"/>
          <w:lang w:val="vi-VN"/>
        </w:rPr>
        <w:t xml:space="preserve"> </w:t>
      </w:r>
      <w:r w:rsidRPr="00177298">
        <w:rPr>
          <w:rStyle w:val="spellingerror"/>
          <w:color w:val="1B1B1B"/>
          <w:szCs w:val="26"/>
          <w:lang w:val="vi-VN"/>
        </w:rPr>
        <w:t>thức</w:t>
      </w:r>
      <w:r w:rsidRPr="00177298">
        <w:rPr>
          <w:rStyle w:val="normaltextrun"/>
          <w:color w:val="1B1B1B"/>
          <w:szCs w:val="26"/>
          <w:lang w:val="vi-VN"/>
        </w:rPr>
        <w:t xml:space="preserve"> </w:t>
      </w:r>
      <w:r w:rsidRPr="00177298">
        <w:rPr>
          <w:rStyle w:val="spellingerror"/>
          <w:color w:val="1B1B1B"/>
          <w:szCs w:val="26"/>
          <w:lang w:val="vi-VN"/>
        </w:rPr>
        <w:t>lập</w:t>
      </w:r>
      <w:r w:rsidRPr="00177298">
        <w:rPr>
          <w:rStyle w:val="normaltextrun"/>
          <w:color w:val="1B1B1B"/>
          <w:szCs w:val="26"/>
          <w:lang w:val="vi-VN"/>
        </w:rPr>
        <w:t xml:space="preserve"> </w:t>
      </w:r>
      <w:r w:rsidRPr="00177298">
        <w:rPr>
          <w:rStyle w:val="spellingerror"/>
          <w:color w:val="1B1B1B"/>
          <w:szCs w:val="26"/>
          <w:lang w:val="vi-VN"/>
        </w:rPr>
        <w:t>trình</w:t>
      </w:r>
      <w:r w:rsidRPr="00177298">
        <w:rPr>
          <w:rStyle w:val="normaltextrun"/>
          <w:color w:val="1B1B1B"/>
          <w:szCs w:val="26"/>
          <w:lang w:val="vi-VN"/>
        </w:rPr>
        <w:t xml:space="preserve"> </w:t>
      </w:r>
      <w:r w:rsidRPr="00177298">
        <w:rPr>
          <w:rStyle w:val="spellingerror"/>
          <w:color w:val="1B1B1B"/>
          <w:szCs w:val="26"/>
          <w:lang w:val="vi-VN"/>
        </w:rPr>
        <w:t>và</w:t>
      </w:r>
      <w:r w:rsidRPr="00177298">
        <w:rPr>
          <w:rStyle w:val="normaltextrun"/>
          <w:color w:val="1B1B1B"/>
          <w:szCs w:val="26"/>
          <w:lang w:val="vi-VN"/>
        </w:rPr>
        <w:t xml:space="preserve"> </w:t>
      </w:r>
      <w:r w:rsidRPr="00177298">
        <w:rPr>
          <w:rStyle w:val="spellingerror"/>
          <w:color w:val="1B1B1B"/>
          <w:szCs w:val="26"/>
          <w:lang w:val="vi-VN"/>
        </w:rPr>
        <w:t>kiến</w:t>
      </w:r>
      <w:r w:rsidRPr="00177298">
        <w:rPr>
          <w:rStyle w:val="normaltextrun"/>
          <w:color w:val="1B1B1B"/>
          <w:szCs w:val="26"/>
          <w:lang w:val="vi-VN"/>
        </w:rPr>
        <w:t xml:space="preserve"> </w:t>
      </w:r>
      <w:r w:rsidRPr="00177298">
        <w:rPr>
          <w:rStyle w:val="spellingerror"/>
          <w:color w:val="1B1B1B"/>
          <w:szCs w:val="26"/>
          <w:lang w:val="vi-VN"/>
        </w:rPr>
        <w:t>thức</w:t>
      </w:r>
      <w:r w:rsidRPr="00177298">
        <w:rPr>
          <w:rStyle w:val="normaltextrun"/>
          <w:color w:val="1B1B1B"/>
          <w:szCs w:val="26"/>
          <w:lang w:val="vi-VN"/>
        </w:rPr>
        <w:t xml:space="preserve"> </w:t>
      </w:r>
      <w:r w:rsidRPr="00177298">
        <w:rPr>
          <w:rStyle w:val="spellingerror"/>
          <w:color w:val="1B1B1B"/>
          <w:szCs w:val="26"/>
          <w:lang w:val="vi-VN"/>
        </w:rPr>
        <w:t>thực</w:t>
      </w:r>
      <w:r w:rsidRPr="00177298">
        <w:rPr>
          <w:rStyle w:val="normaltextrun"/>
          <w:color w:val="1B1B1B"/>
          <w:szCs w:val="26"/>
          <w:lang w:val="vi-VN"/>
        </w:rPr>
        <w:t xml:space="preserve"> </w:t>
      </w:r>
      <w:r w:rsidRPr="00177298">
        <w:rPr>
          <w:rStyle w:val="spellingerror"/>
          <w:color w:val="1B1B1B"/>
          <w:szCs w:val="26"/>
          <w:lang w:val="vi-VN"/>
        </w:rPr>
        <w:t>hiện</w:t>
      </w:r>
      <w:r w:rsidRPr="00177298">
        <w:rPr>
          <w:rStyle w:val="normaltextrun"/>
          <w:color w:val="1B1B1B"/>
          <w:szCs w:val="26"/>
          <w:lang w:val="vi-VN"/>
        </w:rPr>
        <w:t xml:space="preserve"> </w:t>
      </w:r>
      <w:r w:rsidRPr="00177298">
        <w:rPr>
          <w:rStyle w:val="spellingerror"/>
          <w:color w:val="1B1B1B"/>
          <w:szCs w:val="26"/>
          <w:lang w:val="vi-VN"/>
        </w:rPr>
        <w:t>là</w:t>
      </w:r>
      <w:r w:rsidRPr="00177298">
        <w:rPr>
          <w:rStyle w:val="normaltextrun"/>
          <w:color w:val="1B1B1B"/>
          <w:szCs w:val="26"/>
          <w:lang w:val="vi-VN"/>
        </w:rPr>
        <w:t xml:space="preserve"> </w:t>
      </w:r>
      <w:r w:rsidRPr="00177298">
        <w:rPr>
          <w:rStyle w:val="spellingerror"/>
          <w:color w:val="1B1B1B"/>
          <w:szCs w:val="26"/>
          <w:lang w:val="vi-VN"/>
        </w:rPr>
        <w:t>rất</w:t>
      </w:r>
      <w:r w:rsidRPr="00177298">
        <w:rPr>
          <w:rStyle w:val="normaltextrun"/>
          <w:color w:val="1B1B1B"/>
          <w:szCs w:val="26"/>
          <w:lang w:val="vi-VN"/>
        </w:rPr>
        <w:t xml:space="preserve"> </w:t>
      </w:r>
      <w:r w:rsidRPr="00177298">
        <w:rPr>
          <w:rStyle w:val="spellingerror"/>
          <w:color w:val="1B1B1B"/>
          <w:szCs w:val="26"/>
          <w:lang w:val="vi-VN"/>
        </w:rPr>
        <w:t>cần</w:t>
      </w:r>
      <w:r w:rsidRPr="00177298">
        <w:rPr>
          <w:rStyle w:val="normaltextrun"/>
          <w:color w:val="1B1B1B"/>
          <w:szCs w:val="26"/>
          <w:lang w:val="vi-VN"/>
        </w:rPr>
        <w:t xml:space="preserve"> </w:t>
      </w:r>
      <w:r w:rsidRPr="00177298">
        <w:rPr>
          <w:rStyle w:val="spellingerror"/>
          <w:color w:val="1B1B1B"/>
          <w:szCs w:val="26"/>
          <w:lang w:val="vi-VN"/>
        </w:rPr>
        <w:t>thiết</w:t>
      </w:r>
      <w:r w:rsidRPr="00177298">
        <w:rPr>
          <w:rStyle w:val="normaltextrun"/>
          <w:color w:val="1B1B1B"/>
          <w:szCs w:val="26"/>
          <w:lang w:val="vi-VN"/>
        </w:rPr>
        <w:t xml:space="preserve"> </w:t>
      </w:r>
      <w:r w:rsidRPr="00177298">
        <w:rPr>
          <w:rStyle w:val="spellingerror"/>
          <w:color w:val="1B1B1B"/>
          <w:szCs w:val="26"/>
          <w:lang w:val="vi-VN"/>
        </w:rPr>
        <w:t>trong</w:t>
      </w:r>
      <w:r w:rsidRPr="00177298">
        <w:rPr>
          <w:rStyle w:val="normaltextrun"/>
          <w:color w:val="1B1B1B"/>
          <w:szCs w:val="26"/>
          <w:lang w:val="vi-VN"/>
        </w:rPr>
        <w:t xml:space="preserve"> </w:t>
      </w:r>
      <w:r w:rsidRPr="00177298">
        <w:rPr>
          <w:rStyle w:val="spellingerror"/>
          <w:color w:val="1B1B1B"/>
          <w:szCs w:val="26"/>
          <w:lang w:val="vi-VN"/>
        </w:rPr>
        <w:t>kiểm</w:t>
      </w:r>
      <w:r w:rsidRPr="00177298">
        <w:rPr>
          <w:rStyle w:val="normaltextrun"/>
          <w:color w:val="1B1B1B"/>
          <w:szCs w:val="26"/>
          <w:lang w:val="vi-VN"/>
        </w:rPr>
        <w:t xml:space="preserve"> </w:t>
      </w:r>
      <w:r w:rsidRPr="00177298">
        <w:rPr>
          <w:rStyle w:val="spellingerror"/>
          <w:color w:val="1B1B1B"/>
          <w:szCs w:val="26"/>
          <w:lang w:val="vi-VN"/>
        </w:rPr>
        <w:t>thử</w:t>
      </w:r>
      <w:r w:rsidRPr="00177298">
        <w:rPr>
          <w:rStyle w:val="normaltextrun"/>
          <w:color w:val="1B1B1B"/>
          <w:szCs w:val="26"/>
          <w:lang w:val="vi-VN"/>
        </w:rPr>
        <w:t xml:space="preserve"> </w:t>
      </w:r>
      <w:r w:rsidRPr="00177298">
        <w:rPr>
          <w:rStyle w:val="spellingerror"/>
          <w:color w:val="1B1B1B"/>
          <w:szCs w:val="26"/>
          <w:lang w:val="vi-VN"/>
        </w:rPr>
        <w:t>hộp</w:t>
      </w:r>
      <w:r w:rsidRPr="00177298">
        <w:rPr>
          <w:rStyle w:val="normaltextrun"/>
          <w:color w:val="1B1B1B"/>
          <w:szCs w:val="26"/>
          <w:lang w:val="vi-VN"/>
        </w:rPr>
        <w:t xml:space="preserve"> </w:t>
      </w:r>
      <w:r w:rsidRPr="00177298">
        <w:rPr>
          <w:rStyle w:val="spellingerror"/>
          <w:color w:val="1B1B1B"/>
          <w:szCs w:val="26"/>
          <w:lang w:val="vi-VN"/>
        </w:rPr>
        <w:t>trắng</w:t>
      </w:r>
      <w:r w:rsidRPr="00177298">
        <w:rPr>
          <w:rStyle w:val="normaltextrun"/>
          <w:color w:val="1B1B1B"/>
          <w:szCs w:val="26"/>
          <w:lang w:val="vi-VN"/>
        </w:rPr>
        <w:t>.</w:t>
      </w:r>
      <w:r w:rsidRPr="000F6F51">
        <w:rPr>
          <w:rStyle w:val="eop"/>
          <w:color w:val="1B1B1B"/>
          <w:szCs w:val="26"/>
          <w:lang w:val="vi-VN"/>
        </w:rPr>
        <w:t> </w:t>
      </w:r>
    </w:p>
    <w:p w14:paraId="151D152F" w14:textId="2C7C354A" w:rsidR="00777451" w:rsidRPr="00177298" w:rsidRDefault="00777451" w:rsidP="002B1062">
      <w:pPr>
        <w:pStyle w:val="Gach"/>
        <w:rPr>
          <w:rStyle w:val="eop"/>
          <w:color w:val="000000"/>
          <w:szCs w:val="26"/>
          <w:lang w:val="vi-VN"/>
        </w:rPr>
      </w:pPr>
      <w:r w:rsidRPr="00177298">
        <w:rPr>
          <w:rStyle w:val="spellingerror"/>
          <w:color w:val="000000"/>
          <w:szCs w:val="26"/>
          <w:lang w:val="vi-VN"/>
        </w:rPr>
        <w:t>Người</w:t>
      </w:r>
      <w:r w:rsidRPr="00177298">
        <w:rPr>
          <w:rStyle w:val="normaltextrun"/>
          <w:color w:val="000000"/>
          <w:szCs w:val="26"/>
          <w:lang w:val="vi-VN"/>
        </w:rPr>
        <w:t xml:space="preserve"> </w:t>
      </w:r>
      <w:r w:rsidRPr="00177298">
        <w:rPr>
          <w:rStyle w:val="spellingerror"/>
          <w:color w:val="000000"/>
          <w:szCs w:val="26"/>
          <w:lang w:val="vi-VN"/>
        </w:rPr>
        <w:t>kiểm</w:t>
      </w:r>
      <w:r w:rsidRPr="00177298">
        <w:rPr>
          <w:rStyle w:val="normaltextrun"/>
          <w:color w:val="000000"/>
          <w:szCs w:val="26"/>
          <w:lang w:val="vi-VN"/>
        </w:rPr>
        <w:t xml:space="preserve"> </w:t>
      </w:r>
      <w:r w:rsidRPr="00177298">
        <w:rPr>
          <w:rStyle w:val="spellingerror"/>
          <w:color w:val="000000"/>
          <w:szCs w:val="26"/>
          <w:lang w:val="vi-VN"/>
        </w:rPr>
        <w:t>thử</w:t>
      </w:r>
      <w:r w:rsidRPr="00177298">
        <w:rPr>
          <w:rStyle w:val="normaltextrun"/>
          <w:color w:val="000000"/>
          <w:szCs w:val="26"/>
          <w:lang w:val="vi-VN"/>
        </w:rPr>
        <w:t xml:space="preserve"> </w:t>
      </w:r>
      <w:r w:rsidRPr="00177298">
        <w:rPr>
          <w:rStyle w:val="spellingerror"/>
          <w:color w:val="000000"/>
          <w:szCs w:val="26"/>
          <w:lang w:val="vi-VN"/>
        </w:rPr>
        <w:t>truy</w:t>
      </w:r>
      <w:r w:rsidRPr="00177298">
        <w:rPr>
          <w:rStyle w:val="normaltextrun"/>
          <w:color w:val="000000"/>
          <w:szCs w:val="26"/>
          <w:lang w:val="vi-VN"/>
        </w:rPr>
        <w:t xml:space="preserve"> </w:t>
      </w:r>
      <w:r w:rsidRPr="00177298">
        <w:rPr>
          <w:rStyle w:val="spellingerror"/>
          <w:color w:val="000000"/>
          <w:szCs w:val="26"/>
          <w:lang w:val="vi-VN"/>
        </w:rPr>
        <w:t>nhập</w:t>
      </w:r>
      <w:r w:rsidRPr="00177298">
        <w:rPr>
          <w:rStyle w:val="normaltextrun"/>
          <w:color w:val="000000"/>
          <w:szCs w:val="26"/>
          <w:lang w:val="vi-VN"/>
        </w:rPr>
        <w:t xml:space="preserve"> </w:t>
      </w:r>
      <w:r w:rsidRPr="00177298">
        <w:rPr>
          <w:rStyle w:val="spellingerror"/>
          <w:color w:val="000000"/>
          <w:szCs w:val="26"/>
          <w:lang w:val="vi-VN"/>
        </w:rPr>
        <w:t>vào</w:t>
      </w:r>
      <w:r w:rsidRPr="00177298">
        <w:rPr>
          <w:rStyle w:val="normaltextrun"/>
          <w:color w:val="000000"/>
          <w:szCs w:val="26"/>
          <w:lang w:val="vi-VN"/>
        </w:rPr>
        <w:t xml:space="preserve"> </w:t>
      </w:r>
      <w:r w:rsidRPr="00177298">
        <w:rPr>
          <w:rStyle w:val="spellingerror"/>
          <w:color w:val="000000"/>
          <w:szCs w:val="26"/>
          <w:lang w:val="vi-VN"/>
        </w:rPr>
        <w:t>mã</w:t>
      </w:r>
      <w:r w:rsidRPr="00177298">
        <w:rPr>
          <w:rStyle w:val="normaltextrun"/>
          <w:color w:val="000000"/>
          <w:szCs w:val="26"/>
          <w:lang w:val="vi-VN"/>
        </w:rPr>
        <w:t xml:space="preserve"> </w:t>
      </w:r>
      <w:r w:rsidRPr="00177298">
        <w:rPr>
          <w:rStyle w:val="spellingerror"/>
          <w:color w:val="000000"/>
          <w:szCs w:val="26"/>
          <w:lang w:val="vi-VN"/>
        </w:rPr>
        <w:t>nguồn</w:t>
      </w:r>
      <w:r w:rsidRPr="00177298">
        <w:rPr>
          <w:rStyle w:val="normaltextrun"/>
          <w:color w:val="000000"/>
          <w:szCs w:val="26"/>
          <w:lang w:val="vi-VN"/>
        </w:rPr>
        <w:t xml:space="preserve"> </w:t>
      </w:r>
      <w:r w:rsidRPr="00177298">
        <w:rPr>
          <w:rStyle w:val="spellingerror"/>
          <w:color w:val="000000"/>
          <w:szCs w:val="26"/>
          <w:lang w:val="vi-VN"/>
        </w:rPr>
        <w:t>chương</w:t>
      </w:r>
      <w:r w:rsidRPr="00177298">
        <w:rPr>
          <w:rStyle w:val="normaltextrun"/>
          <w:color w:val="000000"/>
          <w:szCs w:val="26"/>
          <w:lang w:val="vi-VN"/>
        </w:rPr>
        <w:t xml:space="preserve"> </w:t>
      </w:r>
      <w:r w:rsidRPr="00177298">
        <w:rPr>
          <w:rStyle w:val="spellingerror"/>
          <w:color w:val="000000"/>
          <w:szCs w:val="26"/>
          <w:lang w:val="vi-VN"/>
        </w:rPr>
        <w:t>trình</w:t>
      </w:r>
      <w:r w:rsidRPr="00177298">
        <w:rPr>
          <w:rStyle w:val="normaltextrun"/>
          <w:color w:val="000000"/>
          <w:szCs w:val="26"/>
          <w:lang w:val="vi-VN"/>
        </w:rPr>
        <w:t xml:space="preserve"> </w:t>
      </w:r>
      <w:r w:rsidRPr="00177298">
        <w:rPr>
          <w:rStyle w:val="spellingerror"/>
          <w:color w:val="000000"/>
          <w:szCs w:val="26"/>
          <w:lang w:val="vi-VN"/>
        </w:rPr>
        <w:t>và</w:t>
      </w:r>
      <w:r w:rsidRPr="00177298">
        <w:rPr>
          <w:rStyle w:val="normaltextrun"/>
          <w:color w:val="000000"/>
          <w:szCs w:val="26"/>
          <w:lang w:val="vi-VN"/>
        </w:rPr>
        <w:t xml:space="preserve"> </w:t>
      </w:r>
      <w:r w:rsidRPr="00177298">
        <w:rPr>
          <w:rStyle w:val="spellingerror"/>
          <w:color w:val="000000"/>
          <w:szCs w:val="26"/>
          <w:lang w:val="vi-VN"/>
        </w:rPr>
        <w:t>có</w:t>
      </w:r>
      <w:r w:rsidRPr="00177298">
        <w:rPr>
          <w:rStyle w:val="normaltextrun"/>
          <w:color w:val="000000"/>
          <w:szCs w:val="26"/>
          <w:lang w:val="vi-VN"/>
        </w:rPr>
        <w:t xml:space="preserve"> </w:t>
      </w:r>
      <w:r w:rsidRPr="00177298">
        <w:rPr>
          <w:rStyle w:val="spellingerror"/>
          <w:color w:val="000000"/>
          <w:szCs w:val="26"/>
          <w:lang w:val="vi-VN"/>
        </w:rPr>
        <w:t>thể</w:t>
      </w:r>
      <w:r w:rsidRPr="00177298">
        <w:rPr>
          <w:rStyle w:val="normaltextrun"/>
          <w:color w:val="000000"/>
          <w:szCs w:val="26"/>
          <w:lang w:val="vi-VN"/>
        </w:rPr>
        <w:t xml:space="preserve"> </w:t>
      </w:r>
      <w:r w:rsidRPr="00177298">
        <w:rPr>
          <w:rStyle w:val="spellingerror"/>
          <w:color w:val="000000"/>
          <w:szCs w:val="26"/>
          <w:lang w:val="vi-VN"/>
        </w:rPr>
        <w:t>kiểm</w:t>
      </w:r>
      <w:r w:rsidRPr="00177298">
        <w:rPr>
          <w:rStyle w:val="normaltextrun"/>
          <w:color w:val="000000"/>
          <w:szCs w:val="26"/>
          <w:lang w:val="vi-VN"/>
        </w:rPr>
        <w:t xml:space="preserve"> </w:t>
      </w:r>
      <w:r w:rsidRPr="00177298">
        <w:rPr>
          <w:rStyle w:val="spellingerror"/>
          <w:color w:val="000000"/>
          <w:szCs w:val="26"/>
          <w:lang w:val="vi-VN"/>
        </w:rPr>
        <w:t>tra</w:t>
      </w:r>
      <w:r w:rsidRPr="00177298">
        <w:rPr>
          <w:rStyle w:val="normaltextrun"/>
          <w:color w:val="000000"/>
          <w:szCs w:val="26"/>
          <w:lang w:val="vi-VN"/>
        </w:rPr>
        <w:t xml:space="preserve"> </w:t>
      </w:r>
      <w:r w:rsidRPr="00177298">
        <w:rPr>
          <w:rStyle w:val="spellingerror"/>
          <w:color w:val="000000"/>
          <w:szCs w:val="26"/>
          <w:lang w:val="vi-VN"/>
        </w:rPr>
        <w:t>nó</w:t>
      </w:r>
      <w:r w:rsidRPr="00177298">
        <w:rPr>
          <w:rStyle w:val="normaltextrun"/>
          <w:color w:val="000000"/>
          <w:szCs w:val="26"/>
          <w:lang w:val="vi-VN"/>
        </w:rPr>
        <w:t xml:space="preserve">, </w:t>
      </w:r>
      <w:r w:rsidRPr="00177298">
        <w:rPr>
          <w:rStyle w:val="spellingerror"/>
          <w:color w:val="000000"/>
          <w:szCs w:val="26"/>
          <w:lang w:val="vi-VN"/>
        </w:rPr>
        <w:t>lấy</w:t>
      </w:r>
      <w:r w:rsidRPr="00177298">
        <w:rPr>
          <w:rStyle w:val="normaltextrun"/>
          <w:color w:val="000000"/>
          <w:szCs w:val="26"/>
          <w:lang w:val="vi-VN"/>
        </w:rPr>
        <w:t xml:space="preserve"> </w:t>
      </w:r>
      <w:r w:rsidRPr="00177298">
        <w:rPr>
          <w:rStyle w:val="spellingerror"/>
          <w:color w:val="000000"/>
          <w:szCs w:val="26"/>
          <w:lang w:val="vi-VN"/>
        </w:rPr>
        <w:t>nó</w:t>
      </w:r>
      <w:r w:rsidRPr="00177298">
        <w:rPr>
          <w:rStyle w:val="normaltextrun"/>
          <w:color w:val="000000"/>
          <w:szCs w:val="26"/>
          <w:lang w:val="vi-VN"/>
        </w:rPr>
        <w:t xml:space="preserve"> </w:t>
      </w:r>
      <w:r w:rsidRPr="00177298">
        <w:rPr>
          <w:rStyle w:val="spellingerror"/>
          <w:color w:val="000000"/>
          <w:szCs w:val="26"/>
          <w:lang w:val="vi-VN"/>
        </w:rPr>
        <w:t>làm</w:t>
      </w:r>
      <w:r w:rsidRPr="00177298">
        <w:rPr>
          <w:rStyle w:val="normaltextrun"/>
          <w:color w:val="000000"/>
          <w:szCs w:val="26"/>
          <w:lang w:val="vi-VN"/>
        </w:rPr>
        <w:t xml:space="preserve"> </w:t>
      </w:r>
      <w:r w:rsidRPr="00177298">
        <w:rPr>
          <w:rStyle w:val="spellingerror"/>
          <w:color w:val="000000"/>
          <w:szCs w:val="26"/>
          <w:lang w:val="vi-VN"/>
        </w:rPr>
        <w:t>cơ</w:t>
      </w:r>
      <w:r w:rsidRPr="00177298">
        <w:rPr>
          <w:rStyle w:val="normaltextrun"/>
          <w:color w:val="000000"/>
          <w:szCs w:val="26"/>
          <w:lang w:val="vi-VN"/>
        </w:rPr>
        <w:t xml:space="preserve"> </w:t>
      </w:r>
      <w:r w:rsidRPr="00177298">
        <w:rPr>
          <w:rStyle w:val="spellingerror"/>
          <w:color w:val="000000"/>
          <w:szCs w:val="26"/>
          <w:lang w:val="vi-VN"/>
        </w:rPr>
        <w:t>sở</w:t>
      </w:r>
      <w:r w:rsidRPr="00177298">
        <w:rPr>
          <w:rStyle w:val="normaltextrun"/>
          <w:color w:val="000000"/>
          <w:szCs w:val="26"/>
          <w:lang w:val="vi-VN"/>
        </w:rPr>
        <w:t xml:space="preserve"> </w:t>
      </w:r>
      <w:r w:rsidRPr="00177298">
        <w:rPr>
          <w:rStyle w:val="spellingerror"/>
          <w:color w:val="000000"/>
          <w:szCs w:val="26"/>
          <w:lang w:val="vi-VN"/>
        </w:rPr>
        <w:t>để</w:t>
      </w:r>
      <w:r w:rsidRPr="00177298">
        <w:rPr>
          <w:rStyle w:val="normaltextrun"/>
          <w:color w:val="000000"/>
          <w:szCs w:val="26"/>
          <w:lang w:val="vi-VN"/>
        </w:rPr>
        <w:t xml:space="preserve"> </w:t>
      </w:r>
      <w:r w:rsidRPr="00177298">
        <w:rPr>
          <w:rStyle w:val="spellingerror"/>
          <w:color w:val="000000"/>
          <w:szCs w:val="26"/>
          <w:lang w:val="vi-VN"/>
        </w:rPr>
        <w:t>hỗ</w:t>
      </w:r>
      <w:r w:rsidRPr="00177298">
        <w:rPr>
          <w:rStyle w:val="normaltextrun"/>
          <w:color w:val="000000"/>
          <w:szCs w:val="26"/>
          <w:lang w:val="vi-VN"/>
        </w:rPr>
        <w:t xml:space="preserve"> </w:t>
      </w:r>
      <w:r w:rsidRPr="00177298">
        <w:rPr>
          <w:rStyle w:val="spellingerror"/>
          <w:color w:val="000000"/>
          <w:szCs w:val="26"/>
          <w:lang w:val="vi-VN"/>
        </w:rPr>
        <w:t>trợ</w:t>
      </w:r>
      <w:r w:rsidRPr="00177298">
        <w:rPr>
          <w:rStyle w:val="normaltextrun"/>
          <w:color w:val="000000"/>
          <w:szCs w:val="26"/>
          <w:lang w:val="vi-VN"/>
        </w:rPr>
        <w:t xml:space="preserve"> </w:t>
      </w:r>
      <w:r w:rsidRPr="00177298">
        <w:rPr>
          <w:rStyle w:val="spellingerror"/>
          <w:color w:val="000000"/>
          <w:szCs w:val="26"/>
          <w:lang w:val="vi-VN"/>
        </w:rPr>
        <w:t>việc</w:t>
      </w:r>
      <w:r w:rsidRPr="00177298">
        <w:rPr>
          <w:rStyle w:val="normaltextrun"/>
          <w:color w:val="000000"/>
          <w:szCs w:val="26"/>
          <w:lang w:val="vi-VN"/>
        </w:rPr>
        <w:t xml:space="preserve"> </w:t>
      </w:r>
      <w:r w:rsidRPr="00177298">
        <w:rPr>
          <w:rStyle w:val="spellingerror"/>
          <w:color w:val="000000"/>
          <w:szCs w:val="26"/>
          <w:lang w:val="vi-VN"/>
        </w:rPr>
        <w:t>kiểm</w:t>
      </w:r>
      <w:r w:rsidRPr="00177298">
        <w:rPr>
          <w:rStyle w:val="normaltextrun"/>
          <w:color w:val="000000"/>
          <w:szCs w:val="26"/>
          <w:lang w:val="vi-VN"/>
        </w:rPr>
        <w:t xml:space="preserve"> </w:t>
      </w:r>
      <w:r w:rsidRPr="00177298">
        <w:rPr>
          <w:rStyle w:val="spellingerror"/>
          <w:color w:val="000000"/>
          <w:szCs w:val="26"/>
          <w:lang w:val="vi-VN"/>
        </w:rPr>
        <w:t>thử</w:t>
      </w:r>
      <w:r w:rsidRPr="00177298">
        <w:rPr>
          <w:rStyle w:val="normaltextrun"/>
          <w:color w:val="000000"/>
          <w:szCs w:val="26"/>
          <w:lang w:val="vi-VN"/>
        </w:rPr>
        <w:t>.</w:t>
      </w:r>
      <w:r w:rsidRPr="000F6F51">
        <w:rPr>
          <w:rStyle w:val="eop"/>
          <w:color w:val="000000"/>
          <w:szCs w:val="26"/>
          <w:lang w:val="vi-VN"/>
        </w:rPr>
        <w:t> </w:t>
      </w:r>
    </w:p>
    <w:p w14:paraId="1273B1A1" w14:textId="65AF834A" w:rsidR="00777451" w:rsidRDefault="00777451" w:rsidP="002B1062">
      <w:pPr>
        <w:jc w:val="center"/>
      </w:pPr>
      <w:r w:rsidRPr="00271218">
        <w:rPr>
          <w:noProof/>
          <w:sz w:val="28"/>
          <w:szCs w:val="28"/>
        </w:rPr>
        <w:drawing>
          <wp:inline distT="0" distB="0" distL="0" distR="0" wp14:anchorId="194C9CC8" wp14:editId="2B27518A">
            <wp:extent cx="4037612" cy="2763748"/>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45220" cy="2768956"/>
                    </a:xfrm>
                    <a:prstGeom prst="rect">
                      <a:avLst/>
                    </a:prstGeom>
                  </pic:spPr>
                </pic:pic>
              </a:graphicData>
            </a:graphic>
          </wp:inline>
        </w:drawing>
      </w:r>
    </w:p>
    <w:p w14:paraId="74207A13" w14:textId="55A00B64" w:rsidR="002B1062" w:rsidRDefault="002B1062" w:rsidP="002B1062">
      <w:pPr>
        <w:jc w:val="center"/>
      </w:pPr>
      <w:bookmarkStart w:id="84" w:name="_Toc134094542"/>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8</w:t>
      </w:r>
      <w:r w:rsidR="00A62417">
        <w:rPr>
          <w:noProof/>
        </w:rPr>
        <w:fldChar w:fldCharType="end"/>
      </w:r>
      <w:r>
        <w:rPr>
          <w:lang w:val="vi-VN"/>
        </w:rPr>
        <w:t>.</w:t>
      </w:r>
      <w:r w:rsidRPr="002B1062">
        <w:t xml:space="preserve"> </w:t>
      </w:r>
      <w:r>
        <w:t>White Box Testing</w:t>
      </w:r>
      <w:bookmarkEnd w:id="84"/>
    </w:p>
    <w:p w14:paraId="1E6FED68" w14:textId="1CF812C1" w:rsidR="00777451" w:rsidRDefault="00777451" w:rsidP="002B1062">
      <w:pPr>
        <w:pStyle w:val="Caption"/>
      </w:pPr>
    </w:p>
    <w:p w14:paraId="64B5BA60" w14:textId="5D82AD0C" w:rsidR="00777451" w:rsidRPr="00DA018A" w:rsidRDefault="00777451" w:rsidP="002B1062">
      <w:pPr>
        <w:pStyle w:val="Gach"/>
      </w:pPr>
      <w:r w:rsidRPr="00DA018A">
        <w:t xml:space="preserve">Việc kiểm tra tập trung chủ yếu vào: </w:t>
      </w:r>
    </w:p>
    <w:p w14:paraId="2ABBE1E6" w14:textId="0D150E2F" w:rsidR="00777451" w:rsidRPr="00DA018A" w:rsidRDefault="00777451" w:rsidP="002B1062">
      <w:pPr>
        <w:pStyle w:val="a"/>
      </w:pPr>
      <w:r w:rsidRPr="00DA018A">
        <w:t xml:space="preserve">Cấu trúc chương trình: Những câu lệnh và các nhánh, các loại đường dẫn chương trình </w:t>
      </w:r>
    </w:p>
    <w:p w14:paraId="04D5F30C" w14:textId="23AA8806" w:rsidR="00777451" w:rsidRPr="00DA018A" w:rsidRDefault="00777451" w:rsidP="002B1062">
      <w:pPr>
        <w:pStyle w:val="a"/>
      </w:pPr>
      <w:r w:rsidRPr="00DA018A">
        <w:t xml:space="preserve">Logic bên trong chương trình và cấu trúc dự liệu </w:t>
      </w:r>
    </w:p>
    <w:p w14:paraId="1ED9D992" w14:textId="56C2718B" w:rsidR="00777451" w:rsidRPr="00DA018A" w:rsidRDefault="00777451" w:rsidP="002B1062">
      <w:pPr>
        <w:pStyle w:val="a"/>
      </w:pPr>
      <w:r w:rsidRPr="00DA018A">
        <w:t xml:space="preserve">Những hành động và trạng thái bên trong chương trình </w:t>
      </w:r>
    </w:p>
    <w:p w14:paraId="267C7116" w14:textId="7113A5FB" w:rsidR="00777451" w:rsidRPr="00DA018A" w:rsidRDefault="00777451" w:rsidP="002B1062">
      <w:pPr>
        <w:pStyle w:val="Gach"/>
      </w:pPr>
      <w:r w:rsidRPr="00DA018A">
        <w:lastRenderedPageBreak/>
        <w:t xml:space="preserve">Yêu cầu đặt ra cho các ca kiểm thử hộp trắng ít nhất phải đảm bảo: </w:t>
      </w:r>
    </w:p>
    <w:p w14:paraId="0F0B1191" w14:textId="5DD1D8C3" w:rsidR="00777451" w:rsidRPr="00DA018A" w:rsidRDefault="00777451" w:rsidP="002B1062">
      <w:pPr>
        <w:pStyle w:val="a"/>
      </w:pPr>
      <w:r w:rsidRPr="00DA018A">
        <w:t xml:space="preserve">Mọi con đường độc lập trong một module cần được thực hiện ít nhất 1 lần </w:t>
      </w:r>
    </w:p>
    <w:p w14:paraId="36ADA079" w14:textId="75AC6E83" w:rsidR="00777451" w:rsidRPr="00DA018A" w:rsidRDefault="00777451" w:rsidP="002B1062">
      <w:pPr>
        <w:pStyle w:val="a"/>
      </w:pPr>
      <w:r w:rsidRPr="00DA018A">
        <w:t xml:space="preserve">Mọi ràng buộc logic cần được thực hiện hai phía đúng và sai </w:t>
      </w:r>
    </w:p>
    <w:p w14:paraId="3DF20FA8" w14:textId="0DA46530" w:rsidR="00777451" w:rsidRPr="00DA018A" w:rsidRDefault="00777451" w:rsidP="002B1062">
      <w:pPr>
        <w:pStyle w:val="a"/>
      </w:pPr>
      <w:r w:rsidRPr="00DA018A">
        <w:t xml:space="preserve">Tất cả các vòng lặp ở biên của nó và biên vận hành phải được thực hiện </w:t>
      </w:r>
    </w:p>
    <w:p w14:paraId="0A4F87BC" w14:textId="57476843" w:rsidR="00777451" w:rsidRDefault="00777451" w:rsidP="002B1062">
      <w:pPr>
        <w:pStyle w:val="a"/>
        <w:rPr>
          <w:i/>
          <w:lang w:val="vi-VN"/>
        </w:rPr>
      </w:pPr>
      <w:r w:rsidRPr="00DA018A">
        <w:t>Mọi cấu trúc dữ liệu nội tại được dùng để đảm bảo tính hiệu lực của nó</w:t>
      </w:r>
      <w:r w:rsidRPr="00DA018A">
        <w:rPr>
          <w:i/>
        </w:rPr>
        <w:t xml:space="preserve"> </w:t>
      </w:r>
    </w:p>
    <w:p w14:paraId="19AD0259" w14:textId="216E4684" w:rsidR="00777451" w:rsidRPr="00177298" w:rsidRDefault="00777451" w:rsidP="00777451">
      <w:pPr>
        <w:pStyle w:val="Heading3"/>
        <w:rPr>
          <w:lang w:val="vi-VN"/>
        </w:rPr>
      </w:pPr>
      <w:bookmarkStart w:id="85" w:name="_Toc134094214"/>
      <w:r w:rsidRPr="00177298">
        <w:rPr>
          <w:lang w:val="vi-VN"/>
        </w:rPr>
        <w:t>Các kĩ thuật trong kiểm thử hộp trắng</w:t>
      </w:r>
      <w:bookmarkEnd w:id="85"/>
    </w:p>
    <w:p w14:paraId="496D83F9" w14:textId="2C3E394C" w:rsidR="00777451" w:rsidRPr="00177298" w:rsidRDefault="00777451" w:rsidP="002B1062">
      <w:pPr>
        <w:pStyle w:val="Gach"/>
        <w:rPr>
          <w:lang w:val="vi-VN"/>
        </w:rPr>
      </w:pPr>
      <w:r w:rsidRPr="00177298">
        <w:rPr>
          <w:lang w:val="vi-VN"/>
        </w:rPr>
        <w:t>Để thực hiện kiểm thử hộp trắng, sử dụng các kĩ thuật sau:</w:t>
      </w:r>
    </w:p>
    <w:p w14:paraId="096CB862" w14:textId="5A97C2C9" w:rsidR="00777451" w:rsidRPr="00DA018A" w:rsidRDefault="00777451" w:rsidP="00C03AE7">
      <w:pPr>
        <w:pStyle w:val="a"/>
      </w:pPr>
      <w:r w:rsidRPr="00DA018A">
        <w:t>Bao phủ mã lệnh (Code coverage)</w:t>
      </w:r>
    </w:p>
    <w:p w14:paraId="2AEA41AC" w14:textId="431DDD8D" w:rsidR="00777451" w:rsidRPr="00DA018A" w:rsidRDefault="00777451" w:rsidP="00C03AE7">
      <w:pPr>
        <w:pStyle w:val="a"/>
      </w:pPr>
      <w:r w:rsidRPr="00DA018A">
        <w:t>Gán looux (Fault injection methods)</w:t>
      </w:r>
    </w:p>
    <w:p w14:paraId="77E6348E" w14:textId="24C33A49" w:rsidR="00777451" w:rsidRPr="00DA018A" w:rsidRDefault="00777451" w:rsidP="00C03AE7">
      <w:pPr>
        <w:pStyle w:val="a"/>
      </w:pPr>
      <w:r w:rsidRPr="00DA018A">
        <w:t>Kiểm thử hoán chuyển (Mutation testing methods)</w:t>
      </w:r>
    </w:p>
    <w:p w14:paraId="557B19F4" w14:textId="3E209AC0" w:rsidR="00777451" w:rsidRPr="00DA018A" w:rsidRDefault="00777451" w:rsidP="00C03AE7">
      <w:pPr>
        <w:pStyle w:val="a"/>
      </w:pPr>
      <w:r w:rsidRPr="00DA018A">
        <w:t>Kiểm thử tĩnh (Fuzz testing)</w:t>
      </w:r>
    </w:p>
    <w:p w14:paraId="6E9F94E8" w14:textId="67FE8A51" w:rsidR="00777451" w:rsidRPr="00DA018A" w:rsidRDefault="00777451" w:rsidP="00C03AE7">
      <w:pPr>
        <w:pStyle w:val="a"/>
      </w:pPr>
      <w:r w:rsidRPr="00DA018A">
        <w:t>Kiểm thử giao diện lập trình ứng dụng (API testing – Application programming interface)</w:t>
      </w:r>
    </w:p>
    <w:p w14:paraId="1BF50284" w14:textId="568B31B5" w:rsidR="00777451" w:rsidRDefault="00777451" w:rsidP="00777451">
      <w:pPr>
        <w:pStyle w:val="Heading3"/>
      </w:pPr>
      <w:bookmarkStart w:id="86" w:name="_Toc134094215"/>
      <w:r>
        <w:t>Đối tượng, mức độ áp dụng</w:t>
      </w:r>
      <w:bookmarkEnd w:id="86"/>
    </w:p>
    <w:p w14:paraId="2D7036A9" w14:textId="6EB25CB4" w:rsidR="00777451" w:rsidRPr="00DA018A" w:rsidRDefault="00777451" w:rsidP="00CB07D1">
      <w:pPr>
        <w:pStyle w:val="Heading4"/>
      </w:pPr>
      <w:r w:rsidRPr="00DA018A">
        <w:t>Đối tượng áp dụng</w:t>
      </w:r>
    </w:p>
    <w:p w14:paraId="44EDC0AB" w14:textId="1AAA7BC1" w:rsidR="00777451" w:rsidRPr="00DA018A" w:rsidRDefault="00777451" w:rsidP="002B1062">
      <w:pPr>
        <w:pStyle w:val="Gach"/>
      </w:pPr>
      <w:r w:rsidRPr="00DA018A">
        <w:t>Đối tượng được kiểm thử là 1 thành phần phần mềm (TPPM).TPPM có thể là 1 hàm chức năng, 1 module chức năng, 1 phân hệ chức năng…</w:t>
      </w:r>
    </w:p>
    <w:p w14:paraId="700540B3" w14:textId="22F45136" w:rsidR="00777451" w:rsidRPr="00DA018A" w:rsidRDefault="00777451" w:rsidP="00CB07D1">
      <w:pPr>
        <w:pStyle w:val="Heading4"/>
      </w:pPr>
      <w:r w:rsidRPr="00DA018A">
        <w:t>Mức độ áp dụng</w:t>
      </w:r>
      <w:r w:rsidR="00CB07D1">
        <w:t xml:space="preserve"> </w:t>
      </w:r>
    </w:p>
    <w:p w14:paraId="14901867" w14:textId="41A574F9" w:rsidR="00777451" w:rsidRPr="00DA018A" w:rsidRDefault="00C03AE7" w:rsidP="00C03AE7">
      <w:pPr>
        <w:pStyle w:val="Gach"/>
      </w:pPr>
      <w:r>
        <w:rPr>
          <w:lang w:val="vi-VN"/>
        </w:rPr>
        <w:t>P</w:t>
      </w:r>
      <w:r w:rsidR="00777451" w:rsidRPr="00DA018A">
        <w:t>hương pháp Kiểm tra Hộp trắng áp dụng cho các mức độ kiểm tra phần mềm sau đây:</w:t>
      </w:r>
    </w:p>
    <w:p w14:paraId="7704E72E" w14:textId="0E6259CB" w:rsidR="00777451" w:rsidRDefault="00777451" w:rsidP="00C03AE7">
      <w:pPr>
        <w:pStyle w:val="a"/>
      </w:pPr>
      <w:r w:rsidRPr="00DA018A">
        <w:t>Unit Testing</w:t>
      </w:r>
      <w:r w:rsidR="00070177">
        <w:rPr>
          <w:lang w:val="vi-VN"/>
        </w:rPr>
        <w:t xml:space="preserve"> </w:t>
      </w:r>
      <w:r w:rsidRPr="00DA018A">
        <w:t xml:space="preserve">(Kiểm thử đơn vị): </w:t>
      </w:r>
    </w:p>
    <w:p w14:paraId="3DB7F463" w14:textId="6CFBA599" w:rsidR="00CB07D1" w:rsidRPr="00B3343B" w:rsidRDefault="00070177" w:rsidP="00070177">
      <w:pPr>
        <w:pStyle w:val="DoanVB"/>
        <w:rPr>
          <w:lang w:val="vi-VN"/>
        </w:rPr>
      </w:pPr>
      <w:r>
        <w:rPr>
          <w:lang w:val="vi-VN"/>
        </w:rPr>
        <w:t xml:space="preserve">Khái niệm của Kiểm thử đơn vị: </w:t>
      </w:r>
      <w:r w:rsidR="00CB07D1">
        <w:t>Kiểm thử đơn vị là loại kiểm thử phần mềm trong đó các thành phần</w:t>
      </w:r>
      <w:r w:rsidR="00C03AE7">
        <w:rPr>
          <w:lang w:val="vi-VN"/>
        </w:rPr>
        <w:t xml:space="preserve"> </w:t>
      </w:r>
      <w:r w:rsidR="00CB07D1">
        <w:t>đơn lẻ của phần mềm được kiểm tra như: Hàm (Function), Lớp (Class), Phương thức</w:t>
      </w:r>
      <w:r w:rsidR="00C03AE7">
        <w:rPr>
          <w:lang w:val="vi-VN"/>
        </w:rPr>
        <w:t xml:space="preserve"> </w:t>
      </w:r>
      <w:r w:rsidR="00CB07D1">
        <w:t>(Method). Kiểm thử đơn vị được thực hiện trong quá trình phát triển ứng dụng. Lỗi xảy</w:t>
      </w:r>
      <w:r>
        <w:rPr>
          <w:lang w:val="vi-VN"/>
        </w:rPr>
        <w:t xml:space="preserve"> </w:t>
      </w:r>
      <w:r w:rsidR="00CB07D1">
        <w:t>ra ở giai đoạn này này thường được sửa ngay sau khi chúng được tìm ra mà không cần</w:t>
      </w:r>
      <w:r>
        <w:rPr>
          <w:lang w:val="vi-VN"/>
        </w:rPr>
        <w:t xml:space="preserve"> </w:t>
      </w:r>
      <w:r w:rsidR="00CB07D1">
        <w:t>lưu lại và quản lý như các cấp độ kiểm thử khác.</w:t>
      </w:r>
      <w:r>
        <w:rPr>
          <w:lang w:val="vi-VN"/>
        </w:rPr>
        <w:t xml:space="preserve"> </w:t>
      </w:r>
      <w:r w:rsidR="00CB07D1" w:rsidRPr="00B3343B">
        <w:rPr>
          <w:lang w:val="vi-VN"/>
        </w:rPr>
        <w:t>Sử dụng</w:t>
      </w:r>
      <w:r>
        <w:rPr>
          <w:lang w:val="vi-VN"/>
        </w:rPr>
        <w:t xml:space="preserve"> </w:t>
      </w:r>
      <w:r w:rsidR="00CB07D1" w:rsidRPr="00B3343B">
        <w:rPr>
          <w:lang w:val="vi-VN"/>
        </w:rPr>
        <w:t>phương pháp: Kiểm thử hộp trắng</w:t>
      </w:r>
    </w:p>
    <w:p w14:paraId="55275CCB" w14:textId="77777777" w:rsidR="00CB07D1" w:rsidRPr="00B3343B" w:rsidRDefault="00CB07D1" w:rsidP="00070177">
      <w:pPr>
        <w:pStyle w:val="DoanVB"/>
        <w:rPr>
          <w:lang w:val="vi-VN"/>
        </w:rPr>
      </w:pPr>
      <w:r w:rsidRPr="00B3343B">
        <w:rPr>
          <w:lang w:val="vi-VN"/>
        </w:rPr>
        <w:t>Người thực hiện: Thường là developer thực hiện</w:t>
      </w:r>
    </w:p>
    <w:p w14:paraId="621FC7FD" w14:textId="5F890E50" w:rsidR="00CB07D1" w:rsidRPr="00070177" w:rsidRDefault="00CB07D1" w:rsidP="00070177">
      <w:pPr>
        <w:pStyle w:val="DoanVB"/>
        <w:rPr>
          <w:lang w:val="vi-VN"/>
        </w:rPr>
      </w:pPr>
      <w:r>
        <w:t>Mục đích</w:t>
      </w:r>
      <w:r w:rsidR="00070177">
        <w:rPr>
          <w:lang w:val="vi-VN"/>
        </w:rPr>
        <w:t>:</w:t>
      </w:r>
    </w:p>
    <w:p w14:paraId="7FFA66F4" w14:textId="5418BF4B" w:rsidR="00CB07D1" w:rsidRPr="00070177" w:rsidRDefault="00CB07D1" w:rsidP="00070177">
      <w:pPr>
        <w:pStyle w:val="Gach"/>
        <w:rPr>
          <w:lang w:val="vi-VN"/>
        </w:rPr>
      </w:pPr>
      <w:r w:rsidRPr="00070177">
        <w:rPr>
          <w:lang w:val="vi-VN"/>
        </w:rPr>
        <w:lastRenderedPageBreak/>
        <w:t>Tách riêng từng phần để kiểm tra và chứng minh các thành phần đó thực</w:t>
      </w:r>
      <w:r w:rsidR="00070177">
        <w:rPr>
          <w:lang w:val="vi-VN"/>
        </w:rPr>
        <w:t xml:space="preserve"> </w:t>
      </w:r>
      <w:r w:rsidRPr="00070177">
        <w:rPr>
          <w:lang w:val="vi-VN"/>
        </w:rPr>
        <w:t>hiện chính xác các yêu cầu chức năng trong đặc tả.</w:t>
      </w:r>
    </w:p>
    <w:p w14:paraId="48432F90" w14:textId="65C4C2FF" w:rsidR="00CB07D1" w:rsidRPr="00070177" w:rsidRDefault="00CB07D1" w:rsidP="00070177">
      <w:pPr>
        <w:pStyle w:val="Gach"/>
        <w:rPr>
          <w:lang w:val="vi-VN"/>
        </w:rPr>
      </w:pPr>
      <w:r w:rsidRPr="00070177">
        <w:rPr>
          <w:lang w:val="vi-VN"/>
        </w:rPr>
        <w:t>Tách riêng từng phần để kiểm tra, và đảm bảo chúng thực thi đúng theo</w:t>
      </w:r>
      <w:r w:rsidR="00070177">
        <w:rPr>
          <w:lang w:val="vi-VN"/>
        </w:rPr>
        <w:t xml:space="preserve"> </w:t>
      </w:r>
      <w:r w:rsidRPr="00070177">
        <w:rPr>
          <w:lang w:val="vi-VN"/>
        </w:rPr>
        <w:t>yêu cầu chức năng được đặc tả</w:t>
      </w:r>
    </w:p>
    <w:p w14:paraId="548489C4" w14:textId="7BD8E3EF" w:rsidR="00CB07D1" w:rsidRPr="00070177" w:rsidRDefault="00CB07D1" w:rsidP="00070177">
      <w:pPr>
        <w:pStyle w:val="Gach"/>
        <w:rPr>
          <w:lang w:val="vi-VN"/>
        </w:rPr>
      </w:pPr>
      <w:r w:rsidRPr="00070177">
        <w:rPr>
          <w:lang w:val="vi-VN"/>
        </w:rPr>
        <w:t>Lỗi được sửa sớm, nên tiết kiệm được thời gian và chi phí sửa lỗi</w:t>
      </w:r>
    </w:p>
    <w:p w14:paraId="7BA617F7" w14:textId="74BC85C5" w:rsidR="00CB07D1" w:rsidRPr="00070177" w:rsidRDefault="00CB07D1" w:rsidP="00070177">
      <w:pPr>
        <w:pStyle w:val="Gach"/>
        <w:rPr>
          <w:lang w:val="vi-VN"/>
        </w:rPr>
      </w:pPr>
      <w:r w:rsidRPr="00070177">
        <w:rPr>
          <w:lang w:val="vi-VN"/>
        </w:rPr>
        <w:t>Mã nguồn được tái sử dụng nhiều hơn.</w:t>
      </w:r>
    </w:p>
    <w:p w14:paraId="2DF250EC" w14:textId="5911C696" w:rsidR="00CB07D1" w:rsidRPr="00070177" w:rsidRDefault="00CB07D1" w:rsidP="00070177">
      <w:pPr>
        <w:pStyle w:val="Gach"/>
        <w:rPr>
          <w:lang w:val="vi-VN"/>
        </w:rPr>
      </w:pPr>
      <w:r w:rsidRPr="00070177">
        <w:rPr>
          <w:lang w:val="vi-VN"/>
        </w:rPr>
        <w:t>Tăng sự tin tưởng trong việc thay đổi hoặc bảo trì</w:t>
      </w:r>
    </w:p>
    <w:p w14:paraId="4971D61B" w14:textId="01385E23" w:rsidR="00CB07D1" w:rsidRPr="00070177" w:rsidRDefault="00CB07D1" w:rsidP="00070177">
      <w:pPr>
        <w:pStyle w:val="Gach"/>
        <w:rPr>
          <w:lang w:val="vi-VN"/>
        </w:rPr>
      </w:pPr>
      <w:r w:rsidRPr="00070177">
        <w:rPr>
          <w:lang w:val="vi-VN"/>
        </w:rPr>
        <w:t>Mã nguồn đáng tin cậy hơn.</w:t>
      </w:r>
    </w:p>
    <w:p w14:paraId="1225BFA8" w14:textId="02EA6F80" w:rsidR="00777451" w:rsidRDefault="00777451" w:rsidP="00070177">
      <w:pPr>
        <w:pStyle w:val="Cham"/>
      </w:pPr>
      <w:r w:rsidRPr="00DA018A">
        <w:t>Integration Testing(Test tích hợp): Để kiểm tra đường dẫn giữa các đơn vị.</w:t>
      </w:r>
    </w:p>
    <w:p w14:paraId="05951568" w14:textId="604BB2BF" w:rsidR="00CB07D1" w:rsidRPr="00C55E37" w:rsidRDefault="00CB07D1" w:rsidP="00C55E37">
      <w:pPr>
        <w:pStyle w:val="DoanVB"/>
        <w:rPr>
          <w:lang w:val="vi-VN"/>
        </w:rPr>
      </w:pPr>
      <w:r>
        <w:t>Khái niệm</w:t>
      </w:r>
      <w:r w:rsidR="00070177">
        <w:rPr>
          <w:lang w:val="vi-VN"/>
        </w:rPr>
        <w:t xml:space="preserve"> Kiểm thử tích hợp</w:t>
      </w:r>
      <w:r>
        <w:t>: Kiểm thử tích hợp là loại kiểm thử trong đó các module phần mềm</w:t>
      </w:r>
      <w:r w:rsidR="00C55E37">
        <w:rPr>
          <w:lang w:val="vi-VN"/>
        </w:rPr>
        <w:t xml:space="preserve"> </w:t>
      </w:r>
      <w:r>
        <w:t>hay từng chức năng riêng lẻ được tích hợp lại với nhau và được kiểm tra theo nhóm. Mỗi dự án phần mềm gồm nhiều modules, được code bởi nhiều người khác nhau, vì vậy kiểm thử tích hợp tập trung vào kiểm tra luồng đi giữa các module với nhau</w:t>
      </w:r>
      <w:r w:rsidR="00C55E37">
        <w:rPr>
          <w:lang w:val="vi-VN"/>
        </w:rPr>
        <w:t>.</w:t>
      </w:r>
    </w:p>
    <w:p w14:paraId="4362E8E9" w14:textId="4DDE67D1" w:rsidR="00CB07D1" w:rsidRPr="00C55E37" w:rsidRDefault="00CB07D1" w:rsidP="00C55E37">
      <w:pPr>
        <w:pStyle w:val="DoanVB"/>
        <w:rPr>
          <w:lang w:val="vi-VN"/>
        </w:rPr>
      </w:pPr>
      <w:r w:rsidRPr="00C55E37">
        <w:rPr>
          <w:lang w:val="vi-VN"/>
        </w:rPr>
        <w:t>Người thực hiện: Thường là Tester thực hiện</w:t>
      </w:r>
      <w:r w:rsidR="00C55E37">
        <w:rPr>
          <w:lang w:val="vi-VN"/>
        </w:rPr>
        <w:t>.</w:t>
      </w:r>
    </w:p>
    <w:p w14:paraId="4B192FF9" w14:textId="3545B285" w:rsidR="00CB07D1" w:rsidRPr="00B3343B" w:rsidRDefault="00CB07D1" w:rsidP="00C55E37">
      <w:pPr>
        <w:pStyle w:val="DoanVB"/>
        <w:rPr>
          <w:lang w:val="vi-VN"/>
        </w:rPr>
      </w:pPr>
      <w:r w:rsidRPr="00B3343B">
        <w:rPr>
          <w:lang w:val="vi-VN"/>
        </w:rPr>
        <w:t>Mục đích: Phát hiện lỗi tương tác xảy ra giữa các Unit. Tập trung chủ yếu vào</w:t>
      </w:r>
      <w:r w:rsidR="00C55E37">
        <w:rPr>
          <w:lang w:val="vi-VN"/>
        </w:rPr>
        <w:t xml:space="preserve"> </w:t>
      </w:r>
      <w:r w:rsidRPr="00B3343B">
        <w:rPr>
          <w:lang w:val="vi-VN"/>
        </w:rPr>
        <w:t>các giao diện và thông tin giữa các module. Tích hợp các Unit đơn lẻ thành các hệ thống</w:t>
      </w:r>
      <w:r w:rsidR="00C55E37">
        <w:rPr>
          <w:lang w:val="vi-VN"/>
        </w:rPr>
        <w:t xml:space="preserve"> </w:t>
      </w:r>
      <w:r w:rsidRPr="00B3343B">
        <w:rPr>
          <w:lang w:val="vi-VN"/>
        </w:rPr>
        <w:t>nhỏ.</w:t>
      </w:r>
    </w:p>
    <w:p w14:paraId="4D3651E5" w14:textId="52E37EA2" w:rsidR="00777451" w:rsidRPr="00B3343B" w:rsidRDefault="00777451" w:rsidP="00C55E37">
      <w:pPr>
        <w:pStyle w:val="Cham"/>
        <w:rPr>
          <w:lang w:val="vi-VN"/>
        </w:rPr>
      </w:pPr>
      <w:r w:rsidRPr="00B3343B">
        <w:rPr>
          <w:lang w:val="vi-VN"/>
        </w:rPr>
        <w:t>System Testing(Test hệ thống): Để kiểm tra các đường dẫn giữa các hệ thống con.</w:t>
      </w:r>
    </w:p>
    <w:p w14:paraId="34038912" w14:textId="77777777" w:rsidR="00CB07D1" w:rsidRPr="00B3343B" w:rsidRDefault="00CB07D1" w:rsidP="00C55E37">
      <w:pPr>
        <w:pStyle w:val="DoanVB"/>
        <w:rPr>
          <w:lang w:val="vi-VN"/>
        </w:rPr>
      </w:pPr>
      <w:r w:rsidRPr="00B3343B">
        <w:rPr>
          <w:lang w:val="vi-VN"/>
        </w:rPr>
        <w:t>Khái niệm: Kiểm thử hệ thống là hoạt động kiểm thử lên toàn bộ chức năng và</w:t>
      </w:r>
    </w:p>
    <w:p w14:paraId="06AE4C5D" w14:textId="77777777" w:rsidR="00CB07D1" w:rsidRPr="00B3343B" w:rsidRDefault="00CB07D1" w:rsidP="00CB07D1">
      <w:pPr>
        <w:rPr>
          <w:lang w:val="vi-VN"/>
        </w:rPr>
      </w:pPr>
      <w:r w:rsidRPr="00B3343B">
        <w:rPr>
          <w:lang w:val="vi-VN"/>
        </w:rPr>
        <w:t>giao diện của hệ thống.</w:t>
      </w:r>
    </w:p>
    <w:p w14:paraId="67B43093" w14:textId="77777777" w:rsidR="00CB07D1" w:rsidRPr="00B3343B" w:rsidRDefault="00CB07D1" w:rsidP="00C55E37">
      <w:pPr>
        <w:pStyle w:val="DoanVB"/>
        <w:rPr>
          <w:lang w:val="vi-VN"/>
        </w:rPr>
      </w:pPr>
      <w:r w:rsidRPr="00B3343B">
        <w:rPr>
          <w:lang w:val="vi-VN"/>
        </w:rPr>
        <w:t>Sử dụng phương pháp: Kiểm thử hộp đen là phổ biến</w:t>
      </w:r>
    </w:p>
    <w:p w14:paraId="06B8585D" w14:textId="77777777" w:rsidR="00CB07D1" w:rsidRPr="00B3343B" w:rsidRDefault="00CB07D1" w:rsidP="00C55E37">
      <w:pPr>
        <w:pStyle w:val="DoanVB"/>
        <w:rPr>
          <w:lang w:val="vi-VN"/>
        </w:rPr>
      </w:pPr>
      <w:r w:rsidRPr="00B3343B">
        <w:rPr>
          <w:lang w:val="vi-VN"/>
        </w:rPr>
        <w:t>Người thực hiện: Thường là Tester thực hiện</w:t>
      </w:r>
    </w:p>
    <w:p w14:paraId="6FEA682A" w14:textId="15917996" w:rsidR="00CB07D1" w:rsidRPr="00B3343B" w:rsidRDefault="00CB07D1" w:rsidP="00C55E37">
      <w:pPr>
        <w:pStyle w:val="DoanVB"/>
        <w:rPr>
          <w:lang w:val="vi-VN"/>
        </w:rPr>
      </w:pPr>
      <w:r w:rsidRPr="00B3343B">
        <w:rPr>
          <w:lang w:val="vi-VN"/>
        </w:rPr>
        <w:t>Mục đích: Đánh giá hệ thống có đáp ứng theo đúng yêu cầu nghiệp vụ, yêu cầu</w:t>
      </w:r>
      <w:r w:rsidR="00C55E37">
        <w:rPr>
          <w:lang w:val="vi-VN"/>
        </w:rPr>
        <w:t xml:space="preserve"> </w:t>
      </w:r>
      <w:r w:rsidRPr="00B3343B">
        <w:rPr>
          <w:lang w:val="vi-VN"/>
        </w:rPr>
        <w:t>về chức năng đưa ra hay không.</w:t>
      </w:r>
    </w:p>
    <w:p w14:paraId="51EE8072" w14:textId="10059639" w:rsidR="00CB07D1" w:rsidRPr="00B3343B" w:rsidRDefault="00CB07D1" w:rsidP="00C55E37">
      <w:pPr>
        <w:pStyle w:val="DoanVB"/>
        <w:rPr>
          <w:lang w:val="vi-VN"/>
        </w:rPr>
      </w:pPr>
      <w:r w:rsidRPr="00B3343B">
        <w:rPr>
          <w:lang w:val="vi-VN"/>
        </w:rPr>
        <w:t>Phân loại: Dưới đây là một số loại kiểm thử thường được thực hiện trong System</w:t>
      </w:r>
      <w:r w:rsidR="00C55E37">
        <w:rPr>
          <w:lang w:val="vi-VN"/>
        </w:rPr>
        <w:t xml:space="preserve"> </w:t>
      </w:r>
      <w:r w:rsidRPr="00B3343B">
        <w:rPr>
          <w:lang w:val="vi-VN"/>
        </w:rPr>
        <w:t>Test</w:t>
      </w:r>
    </w:p>
    <w:p w14:paraId="45C26763" w14:textId="5E561229" w:rsidR="00CB07D1" w:rsidRPr="00B3343B" w:rsidRDefault="00CB07D1" w:rsidP="00C55E37">
      <w:pPr>
        <w:pStyle w:val="Gach"/>
        <w:rPr>
          <w:lang w:val="vi-VN"/>
        </w:rPr>
      </w:pPr>
      <w:r w:rsidRPr="00B3343B">
        <w:rPr>
          <w:lang w:val="vi-VN"/>
        </w:rPr>
        <w:t>Kiểm thử chức năng (Functional Test): Là kiểm thử toàn bộ hệ thống, đảm</w:t>
      </w:r>
    </w:p>
    <w:p w14:paraId="4E050FDD" w14:textId="77777777" w:rsidR="00CB07D1" w:rsidRPr="00B3343B" w:rsidRDefault="00CB07D1" w:rsidP="00CB07D1">
      <w:pPr>
        <w:rPr>
          <w:lang w:val="vi-VN"/>
        </w:rPr>
      </w:pPr>
      <w:r w:rsidRPr="00B3343B">
        <w:rPr>
          <w:lang w:val="vi-VN"/>
        </w:rPr>
        <w:t>bảo hệ thống hoạt động đúng theo yêu cầu được đưa ra trước đó.</w:t>
      </w:r>
    </w:p>
    <w:p w14:paraId="333E7564" w14:textId="7C26866B" w:rsidR="00CB07D1" w:rsidRPr="00B3343B" w:rsidRDefault="00CB07D1" w:rsidP="00C55E37">
      <w:pPr>
        <w:pStyle w:val="Gach"/>
        <w:rPr>
          <w:lang w:val="vi-VN"/>
        </w:rPr>
      </w:pPr>
      <w:r w:rsidRPr="00B3343B">
        <w:rPr>
          <w:lang w:val="vi-VN"/>
        </w:rPr>
        <w:lastRenderedPageBreak/>
        <w:t>Kiểm thử hiệu năng (Performance Test): Là kiểm tra sự tuân thủ của hệ</w:t>
      </w:r>
    </w:p>
    <w:p w14:paraId="377BF405" w14:textId="2A1945DD" w:rsidR="00CB07D1" w:rsidRPr="00B3343B" w:rsidRDefault="00CB07D1" w:rsidP="00CB07D1">
      <w:pPr>
        <w:rPr>
          <w:lang w:val="vi-VN"/>
        </w:rPr>
      </w:pPr>
      <w:r w:rsidRPr="00B3343B">
        <w:rPr>
          <w:lang w:val="vi-VN"/>
        </w:rPr>
        <w:t>thống với các yêu cầu được chỉ định về hiệu năng. Xác định những thuộc</w:t>
      </w:r>
      <w:r w:rsidR="00C55E37">
        <w:rPr>
          <w:lang w:val="vi-VN"/>
        </w:rPr>
        <w:t xml:space="preserve"> </w:t>
      </w:r>
      <w:r w:rsidRPr="00B3343B">
        <w:rPr>
          <w:lang w:val="vi-VN"/>
        </w:rPr>
        <w:t>tính chất lượng của hệ thống như khả năng mở rộng, độ tin cậy...</w:t>
      </w:r>
    </w:p>
    <w:p w14:paraId="294D3F28" w14:textId="020E4985" w:rsidR="00CB07D1" w:rsidRPr="00B3343B" w:rsidRDefault="00CB07D1" w:rsidP="00C55E37">
      <w:pPr>
        <w:pStyle w:val="Gach"/>
        <w:rPr>
          <w:lang w:val="vi-VN"/>
        </w:rPr>
      </w:pPr>
      <w:r w:rsidRPr="00B3343B">
        <w:rPr>
          <w:lang w:val="vi-VN"/>
        </w:rPr>
        <w:t>Kiểm thử cơ sở dữ liệu (Database Test): Là kiểm tra dữ liệu hiển thị trên</w:t>
      </w:r>
    </w:p>
    <w:p w14:paraId="137CA51F" w14:textId="0136A722" w:rsidR="00CB07D1" w:rsidRPr="00B3343B" w:rsidRDefault="00C55E37" w:rsidP="00C55E37">
      <w:pPr>
        <w:pStyle w:val="Gach"/>
        <w:numPr>
          <w:ilvl w:val="0"/>
          <w:numId w:val="0"/>
        </w:numPr>
        <w:rPr>
          <w:lang w:val="vi-VN"/>
        </w:rPr>
      </w:pPr>
      <w:r>
        <w:rPr>
          <w:lang w:val="vi-VN"/>
        </w:rPr>
        <w:t xml:space="preserve"> </w:t>
      </w:r>
      <w:r w:rsidR="00CB07D1" w:rsidRPr="00B3343B">
        <w:rPr>
          <w:lang w:val="vi-VN"/>
        </w:rPr>
        <w:t>hệ thống có giống với dữ liệu trong cơ sở dữ liệu hay không?</w:t>
      </w:r>
    </w:p>
    <w:p w14:paraId="39C3103C" w14:textId="13E63865" w:rsidR="00CB07D1" w:rsidRPr="00B3343B" w:rsidRDefault="00CB07D1" w:rsidP="00C55E37">
      <w:pPr>
        <w:pStyle w:val="Gach"/>
        <w:rPr>
          <w:lang w:val="vi-VN"/>
        </w:rPr>
      </w:pPr>
      <w:r w:rsidRPr="00B3343B">
        <w:rPr>
          <w:lang w:val="vi-VN"/>
        </w:rPr>
        <w:t>Kiểm thử khả năng bảo mật (Security Test): Là kiểm tra hệ thống được</w:t>
      </w:r>
      <w:r w:rsidR="00C55E37">
        <w:rPr>
          <w:lang w:val="vi-VN"/>
        </w:rPr>
        <w:t xml:space="preserve"> </w:t>
      </w:r>
      <w:r w:rsidRPr="00B3343B">
        <w:rPr>
          <w:lang w:val="vi-VN"/>
        </w:rPr>
        <w:t>bảo vệ an toàn, không bị đánh cắp dữ liệu, thông tin trước các tấn công từ</w:t>
      </w:r>
      <w:r w:rsidR="00C55E37">
        <w:rPr>
          <w:lang w:val="vi-VN"/>
        </w:rPr>
        <w:t xml:space="preserve"> </w:t>
      </w:r>
      <w:r w:rsidRPr="00B3343B">
        <w:rPr>
          <w:lang w:val="vi-VN"/>
        </w:rPr>
        <w:t>bên ngoài.</w:t>
      </w:r>
    </w:p>
    <w:p w14:paraId="7C60709C" w14:textId="320DBFC1" w:rsidR="00CB07D1" w:rsidRPr="00B3343B" w:rsidRDefault="00CB07D1" w:rsidP="00C55E37">
      <w:pPr>
        <w:pStyle w:val="Gach"/>
        <w:rPr>
          <w:lang w:val="vi-VN"/>
        </w:rPr>
      </w:pPr>
      <w:r w:rsidRPr="00B3343B">
        <w:rPr>
          <w:lang w:val="vi-VN"/>
        </w:rPr>
        <w:t>Kiểm thử tính khả dụng (Usability Test): Kiểm tra tính thân thiện với</w:t>
      </w:r>
      <w:r w:rsidR="00C55E37">
        <w:rPr>
          <w:lang w:val="vi-VN"/>
        </w:rPr>
        <w:t xml:space="preserve"> </w:t>
      </w:r>
      <w:r w:rsidRPr="00B3343B">
        <w:rPr>
          <w:lang w:val="vi-VN"/>
        </w:rPr>
        <w:t>người dùng và tính dễ sử dụng của hệ thống.</w:t>
      </w:r>
    </w:p>
    <w:p w14:paraId="5578E074" w14:textId="3B3C506D" w:rsidR="00CB07D1" w:rsidRDefault="00CB07D1" w:rsidP="00CB07D1">
      <w:pPr>
        <w:pStyle w:val="Gach"/>
      </w:pPr>
      <w:r w:rsidRPr="00B3343B">
        <w:rPr>
          <w:lang w:val="vi-VN"/>
        </w:rPr>
        <w:t>Kiểm tra tính tương thích (Compatibility Test) : Là kiểm tra xem hệ thống</w:t>
      </w:r>
      <w:r w:rsidR="00C55E37">
        <w:rPr>
          <w:lang w:val="vi-VN"/>
        </w:rPr>
        <w:t xml:space="preserve"> </w:t>
      </w:r>
      <w:r w:rsidRPr="00B3343B">
        <w:rPr>
          <w:lang w:val="vi-VN"/>
        </w:rPr>
        <w:t>có tương thích với các yếu tố khác của hệ thống mà nó sẽ hoạt động hay</w:t>
      </w:r>
      <w:r w:rsidR="00C55E37">
        <w:rPr>
          <w:lang w:val="vi-VN"/>
        </w:rPr>
        <w:t xml:space="preserve"> </w:t>
      </w:r>
      <w:r w:rsidRPr="00B3343B">
        <w:rPr>
          <w:lang w:val="vi-VN"/>
        </w:rPr>
        <w:t xml:space="preserve">không? </w:t>
      </w:r>
      <w:r>
        <w:t>(Ví dụ: Trình duyệt, hệ điều hành, phần cứng)</w:t>
      </w:r>
    </w:p>
    <w:p w14:paraId="3F638658" w14:textId="3217198F" w:rsidR="00CB07D1" w:rsidRPr="00DA018A" w:rsidRDefault="00CB07D1" w:rsidP="00CB07D1">
      <w:pPr>
        <w:pStyle w:val="Gach"/>
      </w:pPr>
      <w:r>
        <w:t>Kiểm tra khả năng phục hồi (Recovery Test): Là kiểm tra hệ thống có khả</w:t>
      </w:r>
      <w:r w:rsidR="00C55E37">
        <w:rPr>
          <w:lang w:val="vi-VN"/>
        </w:rPr>
        <w:t xml:space="preserve"> </w:t>
      </w:r>
      <w:r>
        <w:t>năng khôi phục trạng thái ổn định khi gặp các sự cố bất thường không</w:t>
      </w:r>
      <w:r w:rsidR="00C55E37">
        <w:rPr>
          <w:lang w:val="vi-VN"/>
        </w:rPr>
        <w:t>.</w:t>
      </w:r>
    </w:p>
    <w:p w14:paraId="28C2D85D" w14:textId="77777777" w:rsidR="00777451" w:rsidRDefault="00777451" w:rsidP="00777451">
      <w:r w:rsidRPr="00DA018A">
        <w:t>Tuy nhiên, nó là chủ yếu áp dụng cho các kiểm thử đơn vị.</w:t>
      </w:r>
    </w:p>
    <w:p w14:paraId="69DCCC01" w14:textId="36E3E09A" w:rsidR="00777451" w:rsidRDefault="00777451" w:rsidP="00777451">
      <w:pPr>
        <w:pStyle w:val="Heading3"/>
      </w:pPr>
      <w:bookmarkStart w:id="87" w:name="_Toc134094216"/>
      <w:r>
        <w:t>Ưu điểm, nhược điểm của kiểm thử hộp trắng</w:t>
      </w:r>
      <w:bookmarkEnd w:id="87"/>
    </w:p>
    <w:p w14:paraId="274325F7" w14:textId="63F9C5F7" w:rsidR="00777451" w:rsidRPr="00C55E37" w:rsidRDefault="00777451" w:rsidP="007915D6">
      <w:pPr>
        <w:pStyle w:val="ListParagraph"/>
        <w:numPr>
          <w:ilvl w:val="0"/>
          <w:numId w:val="38"/>
        </w:numPr>
        <w:ind w:left="284" w:hanging="284"/>
        <w:rPr>
          <w:b/>
          <w:bCs/>
        </w:rPr>
      </w:pPr>
      <w:r w:rsidRPr="00C55E37">
        <w:rPr>
          <w:b/>
          <w:bCs/>
        </w:rPr>
        <w:t>Ưu điểm</w:t>
      </w:r>
    </w:p>
    <w:p w14:paraId="56143B3D" w14:textId="47D0E034" w:rsidR="00777451" w:rsidRPr="00B73833" w:rsidRDefault="00777451" w:rsidP="007915D6">
      <w:pPr>
        <w:pStyle w:val="Gach"/>
      </w:pPr>
      <w:r w:rsidRPr="00B73833">
        <w:rPr>
          <w:bCs/>
          <w:color w:val="000000"/>
        </w:rPr>
        <w:t xml:space="preserve">Test </w:t>
      </w:r>
      <w:r w:rsidRPr="00B73833">
        <w:t>có thể bắt đầu ở giai đoạn sớm hơn, không cần phải chờ đợi cho GUI để có thể</w:t>
      </w:r>
      <w:r w:rsidR="007915D6">
        <w:rPr>
          <w:lang w:val="vi-VN"/>
        </w:rPr>
        <w:t xml:space="preserve"> </w:t>
      </w:r>
      <w:r w:rsidRPr="00B73833">
        <w:t>test</w:t>
      </w:r>
    </w:p>
    <w:p w14:paraId="61316A13" w14:textId="190866DB" w:rsidR="00777451" w:rsidRPr="00B73833" w:rsidRDefault="00777451" w:rsidP="007915D6">
      <w:pPr>
        <w:pStyle w:val="Gach"/>
      </w:pPr>
      <w:r w:rsidRPr="00B73833">
        <w:t>Test kỹ càng hơn, có thể bao phủ hầu hết các đường dẫn</w:t>
      </w:r>
    </w:p>
    <w:p w14:paraId="3FBF4FB7" w14:textId="32AE6142" w:rsidR="00777451" w:rsidRPr="00B73833" w:rsidRDefault="00777451" w:rsidP="007915D6">
      <w:pPr>
        <w:pStyle w:val="Gach"/>
      </w:pPr>
      <w:r w:rsidRPr="00B73833">
        <w:t>Thích hợp trong việc tìm kiếm lỗi và các vấn đề trong mã lệnh</w:t>
      </w:r>
    </w:p>
    <w:p w14:paraId="29620024" w14:textId="3AC76CCE" w:rsidR="00777451" w:rsidRPr="00B73833" w:rsidRDefault="00777451" w:rsidP="007915D6">
      <w:pPr>
        <w:pStyle w:val="Gach"/>
      </w:pPr>
      <w:r w:rsidRPr="00B73833">
        <w:t>Cho phép tìm kiếm các lỗi ẩn bên trong</w:t>
      </w:r>
    </w:p>
    <w:p w14:paraId="2FAC24B2" w14:textId="6AD6B778" w:rsidR="00777451" w:rsidRPr="00B73833" w:rsidRDefault="00777451" w:rsidP="007915D6">
      <w:pPr>
        <w:pStyle w:val="Gach"/>
      </w:pPr>
      <w:r w:rsidRPr="00B73833">
        <w:t>Các lập trình viên có thể tự kiểm tra</w:t>
      </w:r>
    </w:p>
    <w:p w14:paraId="7A087C4E" w14:textId="7BDE6A34" w:rsidR="00777451" w:rsidRPr="00B73833" w:rsidRDefault="00777451" w:rsidP="007915D6">
      <w:pPr>
        <w:pStyle w:val="Gach"/>
      </w:pPr>
      <w:r w:rsidRPr="00B73833">
        <w:t>Giúp tối ưu việc mã hoá</w:t>
      </w:r>
    </w:p>
    <w:p w14:paraId="3295ACA8" w14:textId="11D4985D" w:rsidR="00777451" w:rsidRPr="00B73833" w:rsidRDefault="00777451" w:rsidP="007915D6">
      <w:pPr>
        <w:pStyle w:val="Gach"/>
      </w:pPr>
      <w:r w:rsidRPr="00B73833">
        <w:t>Do yêu cầu kiến thức cấu trúc bên trong của phần mềm, nên việc kiểm soát lỗi tối đa nhất.</w:t>
      </w:r>
    </w:p>
    <w:p w14:paraId="330D674C" w14:textId="6228A0EC" w:rsidR="00777451" w:rsidRPr="007915D6" w:rsidRDefault="00777451" w:rsidP="007915D6">
      <w:pPr>
        <w:pStyle w:val="ListParagraph"/>
        <w:numPr>
          <w:ilvl w:val="0"/>
          <w:numId w:val="38"/>
        </w:numPr>
        <w:ind w:left="284" w:hanging="284"/>
        <w:rPr>
          <w:b/>
          <w:bCs/>
        </w:rPr>
      </w:pPr>
      <w:r w:rsidRPr="007915D6">
        <w:rPr>
          <w:b/>
          <w:bCs/>
        </w:rPr>
        <w:t>Nhược điểm</w:t>
      </w:r>
    </w:p>
    <w:p w14:paraId="2440A647" w14:textId="17387C50" w:rsidR="00777451" w:rsidRPr="00B73833" w:rsidRDefault="00777451" w:rsidP="007915D6">
      <w:pPr>
        <w:pStyle w:val="Gach"/>
      </w:pPr>
      <w:r w:rsidRPr="00B73833">
        <w:t>Việc kiểm thử bằng kĩ thuật hộp trắng không thể đảm bảo rằng chương trình đã tuân theo đặc tả.</w:t>
      </w:r>
    </w:p>
    <w:p w14:paraId="5F37B933" w14:textId="0EE859C6" w:rsidR="00777451" w:rsidRPr="00B73833" w:rsidRDefault="00777451" w:rsidP="007915D6">
      <w:pPr>
        <w:pStyle w:val="Gach"/>
      </w:pPr>
      <w:r w:rsidRPr="00B73833">
        <w:lastRenderedPageBreak/>
        <w:t>Một chương trình sai do thiếu đường dẫn. Việc kiểm thử hộp trắng không thể biết được sự thiếu sót này.</w:t>
      </w:r>
    </w:p>
    <w:p w14:paraId="77C8B756" w14:textId="6C27A423" w:rsidR="00777451" w:rsidRPr="00B73833" w:rsidRDefault="00777451" w:rsidP="007915D6">
      <w:pPr>
        <w:pStyle w:val="Gach"/>
      </w:pPr>
      <w:r w:rsidRPr="00B73833">
        <w:t>Việc kiểm thử bằng ký thuật hộp trắng không thể phát hiện được lỗi do dữ liệu. Như vậy, việc kiểm thử chỉ dùng kỹ thuật hộp trắng là không đủ để phát hiện</w:t>
      </w:r>
    </w:p>
    <w:p w14:paraId="6A2E47F7" w14:textId="2D615647" w:rsidR="00777451" w:rsidRPr="00B73833" w:rsidRDefault="00777451" w:rsidP="007915D6">
      <w:pPr>
        <w:pStyle w:val="Gach"/>
      </w:pPr>
      <w:r w:rsidRPr="00B73833">
        <w:t>Đòi hỏi phải có các nguồn lực có tay nghề cao, với kiến thức sâu rộng về lập trình và thực hiện.</w:t>
      </w:r>
    </w:p>
    <w:p w14:paraId="0C8BB3F6" w14:textId="1437C948" w:rsidR="00777451" w:rsidRPr="00B73833" w:rsidRDefault="00777451" w:rsidP="007915D6">
      <w:pPr>
        <w:pStyle w:val="Gach"/>
      </w:pPr>
      <w:r w:rsidRPr="00B73833">
        <w:t>Maintenance test script có thể là một gánh nặng nếu thể hiện thay đổi quá thường xuyên.</w:t>
      </w:r>
    </w:p>
    <w:p w14:paraId="6683A70D" w14:textId="7592B0D7" w:rsidR="00777451" w:rsidRDefault="00777451" w:rsidP="007915D6">
      <w:pPr>
        <w:pStyle w:val="Gach"/>
      </w:pPr>
      <w:r w:rsidRPr="00B73833">
        <w:t>Vì phương pháp thử nghiệm này liên quan chặt chẽ với ứng dụng đang được test, nên các công cụ để phục vụ cho mọi loại triển khai / nền tảng có thể không sẵn có.</w:t>
      </w:r>
    </w:p>
    <w:p w14:paraId="176C757C" w14:textId="24FF2596" w:rsidR="00777451" w:rsidRDefault="00777451" w:rsidP="002D6A2D">
      <w:pPr>
        <w:pStyle w:val="Heading2"/>
      </w:pPr>
      <w:bookmarkStart w:id="88" w:name="_Toc134094217"/>
      <w:r>
        <w:t>Phương pháp kiểm thử hộp xám</w:t>
      </w:r>
      <w:bookmarkEnd w:id="88"/>
      <w:r>
        <w:t xml:space="preserve"> </w:t>
      </w:r>
    </w:p>
    <w:p w14:paraId="1EC23F03" w14:textId="3739809E" w:rsidR="00777451" w:rsidRDefault="00777451" w:rsidP="00777451">
      <w:pPr>
        <w:pStyle w:val="Heading3"/>
      </w:pPr>
      <w:bookmarkStart w:id="89" w:name="_Toc134094218"/>
      <w:r>
        <w:t>Định nghĩa</w:t>
      </w:r>
      <w:bookmarkEnd w:id="89"/>
    </w:p>
    <w:p w14:paraId="7409D2BC" w14:textId="52BB8038" w:rsidR="00777451" w:rsidRPr="00DA018A" w:rsidRDefault="00777451" w:rsidP="007915D6">
      <w:pPr>
        <w:pStyle w:val="Gach"/>
      </w:pPr>
      <w:r w:rsidRPr="00DA018A">
        <w:t>Là phương pháp đòi hỏi trình độ cao.</w:t>
      </w:r>
    </w:p>
    <w:p w14:paraId="37E66425" w14:textId="7F689832" w:rsidR="00777451" w:rsidRPr="00DA018A" w:rsidRDefault="00777451" w:rsidP="007915D6">
      <w:pPr>
        <w:pStyle w:val="Gach"/>
      </w:pPr>
      <w:r w:rsidRPr="00DA018A">
        <w:t>Là kiểu trung gian giữa kiểm thử hộp đen và kiểm thử hộp trắng, trong đó tester phải vận dụng các kiến thức về thuật toán, cấu trúc bên trong chương trình,… như của hộp trắng nhưng để thiết kế testcase theo hướng người sử dụng hoặc có testcase như của hộp đen.</w:t>
      </w:r>
    </w:p>
    <w:p w14:paraId="1C850C67" w14:textId="546E684B" w:rsidR="00777451" w:rsidRDefault="000D4E03" w:rsidP="000D4E03">
      <w:pPr>
        <w:pStyle w:val="Heading3"/>
      </w:pPr>
      <w:bookmarkStart w:id="90" w:name="_Toc134094219"/>
      <w:r>
        <w:t>Các kĩ thuật trong kiểm thử hộp xám</w:t>
      </w:r>
      <w:bookmarkEnd w:id="90"/>
    </w:p>
    <w:p w14:paraId="31C525C3" w14:textId="536E5EA4" w:rsidR="000D4E03" w:rsidRPr="00177298" w:rsidRDefault="000D4E03" w:rsidP="00504176">
      <w:pPr>
        <w:pStyle w:val="Gach"/>
        <w:rPr>
          <w:lang w:val="fr-FR"/>
        </w:rPr>
      </w:pPr>
      <w:r w:rsidRPr="00177298">
        <w:rPr>
          <w:lang w:val="fr-FR"/>
        </w:rPr>
        <w:t>Kiểm thử ma trận (Matrix Testing)</w:t>
      </w:r>
    </w:p>
    <w:p w14:paraId="73467B82" w14:textId="2801FE3D" w:rsidR="000D4E03" w:rsidRPr="00DA018A" w:rsidRDefault="000D4E03" w:rsidP="00504176">
      <w:pPr>
        <w:pStyle w:val="Gach"/>
      </w:pPr>
      <w:r w:rsidRPr="00DA018A">
        <w:t>Kiểm thử hồi quy (Regression Testing)</w:t>
      </w:r>
    </w:p>
    <w:p w14:paraId="71FD29FA" w14:textId="17E33C0C" w:rsidR="000D4E03" w:rsidRPr="00DA018A" w:rsidRDefault="000D4E03" w:rsidP="00504176">
      <w:pPr>
        <w:pStyle w:val="Gach"/>
      </w:pPr>
      <w:r w:rsidRPr="00DA018A">
        <w:t>Kiểm thử mảng trực giao (Orthogonal Array Testing or OAT)</w:t>
      </w:r>
    </w:p>
    <w:p w14:paraId="1840507D" w14:textId="624E3C64" w:rsidR="000D4E03" w:rsidRPr="00DA018A" w:rsidRDefault="000D4E03" w:rsidP="00504176">
      <w:pPr>
        <w:pStyle w:val="Gach"/>
      </w:pPr>
      <w:r w:rsidRPr="00DA018A">
        <w:t>Kiểm thử mẫu (Pattern Testing)</w:t>
      </w:r>
    </w:p>
    <w:p w14:paraId="765C77D7" w14:textId="4E030265" w:rsidR="000D4E03" w:rsidRPr="00DA018A" w:rsidRDefault="000D4E03" w:rsidP="00504176">
      <w:pPr>
        <w:pStyle w:val="Gach"/>
      </w:pPr>
      <w:r w:rsidRPr="00DA018A">
        <w:t>Ngoài ra, phương pháp kiểm thử hộp xám sử dụng các công cụ kiểm thử phần mềm tự động để tiến hành kiểm tra. Và còn có các stubs và module drivers được tạo giúp giải tỏa 1 phần quá trình kiểm thử bằng cách viết code thủ công.</w:t>
      </w:r>
    </w:p>
    <w:p w14:paraId="27652791" w14:textId="62CF08F2" w:rsidR="000D4E03" w:rsidRDefault="000D4E03" w:rsidP="000D4E03">
      <w:pPr>
        <w:pStyle w:val="Heading3"/>
      </w:pPr>
      <w:bookmarkStart w:id="91" w:name="_Toc134094220"/>
      <w:r>
        <w:t>Ưu điểm, nhược điểm trong kiểm thử hộp xám</w:t>
      </w:r>
      <w:bookmarkEnd w:id="91"/>
    </w:p>
    <w:p w14:paraId="19079192" w14:textId="5A634C1C" w:rsidR="000D4E03" w:rsidRPr="00DA018A" w:rsidRDefault="000D4E03" w:rsidP="00504176">
      <w:pPr>
        <w:pStyle w:val="ListParagraph"/>
        <w:numPr>
          <w:ilvl w:val="0"/>
          <w:numId w:val="40"/>
        </w:numPr>
        <w:ind w:left="284" w:hanging="284"/>
      </w:pPr>
      <w:r w:rsidRPr="00DA018A">
        <w:t>Ưu điểm</w:t>
      </w:r>
    </w:p>
    <w:p w14:paraId="5268451C" w14:textId="1D439689" w:rsidR="000D4E03" w:rsidRPr="00DA018A" w:rsidRDefault="000D4E03" w:rsidP="00504176">
      <w:pPr>
        <w:pStyle w:val="Gach"/>
      </w:pPr>
      <w:r w:rsidRPr="00DA018A">
        <w:t>Quan điểm kiểm thử của kiểm thử hộp xám là từ quan điểm của người dùng.</w:t>
      </w:r>
    </w:p>
    <w:p w14:paraId="0530306C" w14:textId="3188173A" w:rsidR="000D4E03" w:rsidRPr="00DA018A" w:rsidRDefault="000D4E03" w:rsidP="00504176">
      <w:pPr>
        <w:pStyle w:val="Gach"/>
      </w:pPr>
      <w:r w:rsidRPr="00DA018A">
        <w:t>Cung cấp các lợi ích của cả thử nghiệm hộp đen và hộp trắng cùng nhau.</w:t>
      </w:r>
    </w:p>
    <w:p w14:paraId="24BE4C45" w14:textId="0DCB0EF1" w:rsidR="000D4E03" w:rsidRPr="00DA018A" w:rsidRDefault="00504176" w:rsidP="00504176">
      <w:pPr>
        <w:pStyle w:val="Gach"/>
      </w:pPr>
      <w:r>
        <w:lastRenderedPageBreak/>
        <w:t>S</w:t>
      </w:r>
      <w:r w:rsidR="000D4E03" w:rsidRPr="00DA018A">
        <w:t>ẽ dựa trên các đặc tả chức năng, mô tả của người dùng và sơ đồ kiến trúc hệ thống, từ đó xác nhận các yêu cầu ngay từ ban đầu.</w:t>
      </w:r>
    </w:p>
    <w:p w14:paraId="3380ACEA" w14:textId="6CD2AF59" w:rsidR="000D4E03" w:rsidRPr="00DA018A" w:rsidRDefault="000D4E03" w:rsidP="00504176">
      <w:pPr>
        <w:pStyle w:val="Gach"/>
      </w:pPr>
      <w:r w:rsidRPr="00DA018A">
        <w:t>Việc kiểm tra sẽ tường minh vì sẽ có nhiều sự quan tâm giữa người kiểm thử phần mềm và người thiết kế hoặc kỹ sư.</w:t>
      </w:r>
    </w:p>
    <w:p w14:paraId="6A76492C" w14:textId="34F22183" w:rsidR="000D4E03" w:rsidRPr="00DA018A" w:rsidRDefault="000D4E03" w:rsidP="00504176">
      <w:pPr>
        <w:pStyle w:val="ListParagraph"/>
        <w:numPr>
          <w:ilvl w:val="0"/>
          <w:numId w:val="41"/>
        </w:numPr>
        <w:tabs>
          <w:tab w:val="left" w:pos="1134"/>
        </w:tabs>
        <w:ind w:left="284" w:hanging="284"/>
      </w:pPr>
      <w:r w:rsidRPr="00DA018A">
        <w:t>Nhược điểm</w:t>
      </w:r>
    </w:p>
    <w:p w14:paraId="56E217B7" w14:textId="672395AD" w:rsidR="000D4E03" w:rsidRPr="00DA018A" w:rsidRDefault="000D4E03" w:rsidP="00504176">
      <w:pPr>
        <w:pStyle w:val="Gach"/>
      </w:pPr>
      <w:r w:rsidRPr="00DA018A">
        <w:t>Kiểm tra hộp xám cũng có thể mất nhiều thời gian để kiểm tra từng đường dẫn và đôi khi điều này là không thực tế.</w:t>
      </w:r>
    </w:p>
    <w:p w14:paraId="3AB4B58D" w14:textId="25A61032" w:rsidR="000D4E03" w:rsidRPr="00DA018A" w:rsidRDefault="000D4E03" w:rsidP="00504176">
      <w:pPr>
        <w:pStyle w:val="Gach"/>
      </w:pPr>
      <w:r w:rsidRPr="00DA018A">
        <w:t>Rất khó để liên kết lỗi khi thực hiện kiểm tra hộp xám cho một ứng dụng có hệ thống phân tán.</w:t>
      </w:r>
    </w:p>
    <w:p w14:paraId="41A5B58B" w14:textId="0DD65582" w:rsidR="000D4E03" w:rsidRPr="00DA018A" w:rsidRDefault="000D4E03" w:rsidP="00504176">
      <w:pPr>
        <w:pStyle w:val="Gach"/>
      </w:pPr>
      <w:r w:rsidRPr="00DA018A">
        <w:t>Thông thường sẽ dẫn đến phạm vi kiểm tra thấp hơn so với thực hiện kiểm tra hộp trắng và đen riêng biệt.</w:t>
      </w:r>
    </w:p>
    <w:p w14:paraId="0D326EBD" w14:textId="40ADC9F6" w:rsidR="000D4E03" w:rsidRPr="00DA018A" w:rsidRDefault="000D4E03" w:rsidP="00504176">
      <w:pPr>
        <w:pStyle w:val="Gach"/>
      </w:pPr>
      <w:r w:rsidRPr="00DA018A">
        <w:t>Có thể không phù hợp để thử nghiệm một số loại chức năng.</w:t>
      </w:r>
    </w:p>
    <w:p w14:paraId="36804A71" w14:textId="0176CF11" w:rsidR="000D4E03" w:rsidRDefault="000D4E03" w:rsidP="002D6A2D">
      <w:pPr>
        <w:pStyle w:val="Heading2"/>
      </w:pPr>
      <w:bookmarkStart w:id="92" w:name="_Toc134094221"/>
      <w:r>
        <w:t>Bug</w:t>
      </w:r>
      <w:bookmarkEnd w:id="92"/>
    </w:p>
    <w:p w14:paraId="100B0401" w14:textId="61E87B94" w:rsidR="000D4E03" w:rsidRDefault="000D4E03" w:rsidP="000D4E03">
      <w:pPr>
        <w:pStyle w:val="Heading3"/>
      </w:pPr>
      <w:bookmarkStart w:id="93" w:name="_Toc134094222"/>
      <w:r>
        <w:t>Khái niệm</w:t>
      </w:r>
      <w:bookmarkEnd w:id="93"/>
    </w:p>
    <w:p w14:paraId="3C675E40" w14:textId="3D723E59" w:rsidR="000D4E03" w:rsidRPr="004643DD" w:rsidRDefault="000D4E03" w:rsidP="001B1EE1">
      <w:pPr>
        <w:pStyle w:val="Gach"/>
        <w:rPr>
          <w:lang w:val="vi-VN"/>
        </w:rPr>
      </w:pPr>
      <w:r w:rsidRPr="004643DD">
        <w:t xml:space="preserve">Bug là lỗi phát sinh trong phần mềm, phát sinh từ sự không khớp giữa chương trình và đặc tả. </w:t>
      </w:r>
    </w:p>
    <w:p w14:paraId="6497A09A" w14:textId="2E2FB32B" w:rsidR="000D4E03" w:rsidRPr="004643DD" w:rsidRDefault="000D4E03" w:rsidP="001B1EE1">
      <w:pPr>
        <w:pStyle w:val="Gach"/>
        <w:rPr>
          <w:lang w:val="vi-VN"/>
        </w:rPr>
      </w:pPr>
      <w:r w:rsidRPr="00177298">
        <w:rPr>
          <w:lang w:val="vi-VN"/>
        </w:rPr>
        <w:t xml:space="preserve">Phần mềm có quá nhiều bug thì sẽ không sử dụng được , gây mất uy tín của công ty trên thị trường và có thể khiến cả công ty phá sản. </w:t>
      </w:r>
    </w:p>
    <w:p w14:paraId="27F92E9B" w14:textId="5345486A" w:rsidR="000D4E03" w:rsidRPr="004643DD" w:rsidRDefault="000D4E03" w:rsidP="001B1EE1">
      <w:pPr>
        <w:pStyle w:val="Gach"/>
        <w:rPr>
          <w:lang w:val="vi-VN"/>
        </w:rPr>
      </w:pPr>
      <w:r w:rsidRPr="00177298">
        <w:rPr>
          <w:lang w:val="vi-VN"/>
        </w:rPr>
        <w:t xml:space="preserve">Bug </w:t>
      </w:r>
      <w:r>
        <w:rPr>
          <w:lang w:val="vi-VN"/>
        </w:rPr>
        <w:t>l</w:t>
      </w:r>
      <w:r w:rsidRPr="00177298">
        <w:rPr>
          <w:lang w:val="vi-VN"/>
        </w:rPr>
        <w:t xml:space="preserve">à những lỗi xảy ra khi thực thi test phần mềm. </w:t>
      </w:r>
    </w:p>
    <w:p w14:paraId="206F1E42" w14:textId="31BF7930" w:rsidR="000D4E03" w:rsidRPr="00177298" w:rsidRDefault="000D4E03" w:rsidP="000D4E03">
      <w:pPr>
        <w:pStyle w:val="Heading3"/>
        <w:rPr>
          <w:lang w:val="vi-VN"/>
        </w:rPr>
      </w:pPr>
      <w:bookmarkStart w:id="94" w:name="_Toc134094223"/>
      <w:r w:rsidRPr="00177298">
        <w:rPr>
          <w:lang w:val="vi-VN"/>
        </w:rPr>
        <w:t>Những nguyên nhân gây ra lỗi phần mềm</w:t>
      </w:r>
      <w:bookmarkEnd w:id="94"/>
    </w:p>
    <w:p w14:paraId="103B8648" w14:textId="2214A053" w:rsidR="000D4E03" w:rsidRPr="004643DD" w:rsidRDefault="000D4E03" w:rsidP="001B1EE1">
      <w:pPr>
        <w:pStyle w:val="Gach"/>
        <w:rPr>
          <w:lang w:val="vi-VN"/>
        </w:rPr>
      </w:pPr>
      <w:r w:rsidRPr="00177298">
        <w:rPr>
          <w:lang w:val="vi-VN"/>
        </w:rPr>
        <w:t xml:space="preserve">Dev hiểu sai SRS </w:t>
      </w:r>
    </w:p>
    <w:p w14:paraId="569B2736" w14:textId="42F0A870" w:rsidR="000D4E03" w:rsidRPr="004643DD" w:rsidRDefault="000D4E03" w:rsidP="001B1EE1">
      <w:pPr>
        <w:pStyle w:val="Gach"/>
        <w:rPr>
          <w:lang w:val="vi-VN"/>
        </w:rPr>
      </w:pPr>
      <w:r w:rsidRPr="00177298">
        <w:rPr>
          <w:lang w:val="vi-VN"/>
        </w:rPr>
        <w:t xml:space="preserve">Dev không chịu unit testing sau khi code </w:t>
      </w:r>
    </w:p>
    <w:p w14:paraId="193C1F28" w14:textId="6C1B23AA" w:rsidR="000D4E03" w:rsidRPr="004643DD" w:rsidRDefault="000D4E03" w:rsidP="001B1EE1">
      <w:pPr>
        <w:pStyle w:val="Gach"/>
        <w:rPr>
          <w:lang w:val="vi-VN"/>
        </w:rPr>
      </w:pPr>
      <w:r w:rsidRPr="00177298">
        <w:rPr>
          <w:lang w:val="vi-VN"/>
        </w:rPr>
        <w:t>Dev không cẩn thận dẫn đến code sai</w:t>
      </w:r>
    </w:p>
    <w:p w14:paraId="32840185" w14:textId="31C64777" w:rsidR="000D4E03" w:rsidRPr="004643DD" w:rsidRDefault="000D4E03" w:rsidP="001B1EE1">
      <w:pPr>
        <w:pStyle w:val="Gach"/>
        <w:rPr>
          <w:lang w:val="vi-VN"/>
        </w:rPr>
      </w:pPr>
      <w:r w:rsidRPr="00177298">
        <w:rPr>
          <w:lang w:val="vi-VN"/>
        </w:rPr>
        <w:t xml:space="preserve">Môi trường chạy phần mềm không tương thích </w:t>
      </w:r>
    </w:p>
    <w:p w14:paraId="0D3B29CE" w14:textId="71790B08" w:rsidR="000D4E03" w:rsidRDefault="000D4E03" w:rsidP="001B1EE1">
      <w:pPr>
        <w:pStyle w:val="Gach"/>
      </w:pPr>
      <w:r w:rsidRPr="004643DD">
        <w:t xml:space="preserve">Lỗi trong quá trình build chương trình </w:t>
      </w:r>
    </w:p>
    <w:p w14:paraId="5A0D72FE" w14:textId="16D264C7" w:rsidR="000D4E03" w:rsidRDefault="000D4E03" w:rsidP="000D4E03">
      <w:pPr>
        <w:pStyle w:val="Heading3"/>
      </w:pPr>
      <w:bookmarkStart w:id="95" w:name="_Toc134094224"/>
      <w:r>
        <w:t>Mức độ nghiêm trọng</w:t>
      </w:r>
      <w:bookmarkEnd w:id="95"/>
    </w:p>
    <w:p w14:paraId="3FAE7F40" w14:textId="6396C98E" w:rsidR="000D4E03" w:rsidRPr="004643DD" w:rsidRDefault="000D4E03" w:rsidP="001B1EE1">
      <w:pPr>
        <w:pStyle w:val="Gach"/>
        <w:rPr>
          <w:lang w:val="vi-VN"/>
        </w:rPr>
      </w:pPr>
      <w:r w:rsidRPr="004643DD">
        <w:t xml:space="preserve">Mức độ nghiêm trọng được định nghĩa là mức độ ảnh hưởng của bug đối với sự phát triển hoặc hoạt động của thành phần của ứng dụng đang được kiểm thử. </w:t>
      </w:r>
    </w:p>
    <w:p w14:paraId="245483E8" w14:textId="027CB1E9" w:rsidR="000D4E03" w:rsidRPr="004643DD" w:rsidRDefault="000D4E03" w:rsidP="001B1EE1">
      <w:pPr>
        <w:pStyle w:val="Gach"/>
        <w:rPr>
          <w:lang w:val="vi-VN"/>
        </w:rPr>
      </w:pPr>
      <w:r w:rsidRPr="00177298">
        <w:rPr>
          <w:lang w:val="vi-VN"/>
        </w:rPr>
        <w:lastRenderedPageBreak/>
        <w:t xml:space="preserve">Mức độ ảnh hưởng của bug với chức năng hệ thống càng cao thì mức độ nghiêm trọng của nó càng cao.Tester thường là người xác định mức độ nghiêm trọng của bug. </w:t>
      </w:r>
    </w:p>
    <w:p w14:paraId="595523F6" w14:textId="77777777" w:rsidR="000D4E03" w:rsidRPr="004643DD" w:rsidRDefault="000D4E03" w:rsidP="001B1EE1">
      <w:pPr>
        <w:pStyle w:val="DoanVB"/>
        <w:rPr>
          <w:lang w:val="vi-VN"/>
        </w:rPr>
      </w:pPr>
      <w:r w:rsidRPr="00177298">
        <w:rPr>
          <w:lang w:val="vi-VN"/>
        </w:rPr>
        <w:t xml:space="preserve">Trong kiểm thử, mức độ nghiêm trọng của bug được chia làm 4 mức độ: </w:t>
      </w:r>
    </w:p>
    <w:p w14:paraId="3251758D" w14:textId="77777777" w:rsidR="000D4E03" w:rsidRPr="004643DD" w:rsidRDefault="000D4E03" w:rsidP="001B1EE1">
      <w:pPr>
        <w:pStyle w:val="Gach"/>
        <w:rPr>
          <w:lang w:val="vi-VN"/>
        </w:rPr>
      </w:pPr>
      <w:r>
        <w:rPr>
          <w:lang w:val="vi-VN"/>
        </w:rPr>
        <w:t>M</w:t>
      </w:r>
      <w:r w:rsidRPr="00177298">
        <w:rPr>
          <w:lang w:val="vi-VN"/>
        </w:rPr>
        <w:t xml:space="preserve">ức Critical: Lỗi làm chết hệ thống, không thể thực hiện bất kỳ thao tác gì với hệ thống. </w:t>
      </w:r>
    </w:p>
    <w:p w14:paraId="7A176C40" w14:textId="77777777" w:rsidR="000D4E03" w:rsidRPr="004643DD" w:rsidRDefault="000D4E03" w:rsidP="001B1EE1">
      <w:pPr>
        <w:pStyle w:val="Gach"/>
        <w:rPr>
          <w:lang w:val="vi-VN"/>
        </w:rPr>
      </w:pPr>
      <w:r w:rsidRPr="00177298">
        <w:rPr>
          <w:lang w:val="vi-VN"/>
        </w:rPr>
        <w:t xml:space="preserve">Mức High: Lỗi về chức năng. </w:t>
      </w:r>
    </w:p>
    <w:p w14:paraId="6FA0BEC5" w14:textId="67F2C3B0" w:rsidR="000D4E03" w:rsidRPr="004643DD" w:rsidRDefault="000D4E03" w:rsidP="001B1EE1">
      <w:pPr>
        <w:pStyle w:val="Gach"/>
        <w:rPr>
          <w:lang w:val="vi-VN"/>
        </w:rPr>
      </w:pPr>
      <w:r w:rsidRPr="004643DD">
        <w:t xml:space="preserve">Mức Medium: Lỗi </w:t>
      </w:r>
      <w:r w:rsidR="001B1EE1" w:rsidRPr="004643DD">
        <w:t>validate.</w:t>
      </w:r>
      <w:r w:rsidRPr="004643DD">
        <w:t xml:space="preserve"> </w:t>
      </w:r>
    </w:p>
    <w:p w14:paraId="195E2B0B" w14:textId="024D2CDF" w:rsidR="000D4E03" w:rsidRDefault="000D4E03" w:rsidP="001B1EE1">
      <w:pPr>
        <w:pStyle w:val="Gach"/>
      </w:pPr>
      <w:r>
        <w:t>Mứ</w:t>
      </w:r>
      <w:r>
        <w:rPr>
          <w:lang w:val="vi-VN"/>
        </w:rPr>
        <w:t>c</w:t>
      </w:r>
      <w:r w:rsidRPr="004643DD">
        <w:t xml:space="preserve"> Low: Lỗi về giao diện</w:t>
      </w:r>
      <w:r w:rsidR="001B1EE1">
        <w:t>.</w:t>
      </w:r>
    </w:p>
    <w:p w14:paraId="5ADBED13" w14:textId="45D80FD9" w:rsidR="000D4E03" w:rsidRDefault="000D4E03" w:rsidP="000D4E03">
      <w:pPr>
        <w:pStyle w:val="Heading3"/>
      </w:pPr>
      <w:bookmarkStart w:id="96" w:name="_Toc134094225"/>
      <w:r>
        <w:t>Độ ưu tiên của Bug</w:t>
      </w:r>
      <w:bookmarkEnd w:id="96"/>
    </w:p>
    <w:p w14:paraId="1CD3E80B" w14:textId="2AA6E7B7" w:rsidR="000D4E03" w:rsidRPr="004643DD" w:rsidRDefault="000D4E03" w:rsidP="001B1EE1">
      <w:pPr>
        <w:pStyle w:val="Gach"/>
        <w:rPr>
          <w:lang w:val="vi-VN"/>
        </w:rPr>
      </w:pPr>
      <w:r w:rsidRPr="004643DD">
        <w:t xml:space="preserve">Độ ưu tiên quyết định thứ tự các bug được giải quyết. Độ ưu tiên càng cao thì bug cần phải được sửa càng sớm càng tốt. </w:t>
      </w:r>
    </w:p>
    <w:p w14:paraId="08799F9A" w14:textId="7C7684DA" w:rsidR="000D4E03" w:rsidRPr="004643DD" w:rsidRDefault="000D4E03" w:rsidP="001B1EE1">
      <w:pPr>
        <w:pStyle w:val="Gach"/>
        <w:rPr>
          <w:lang w:val="vi-VN"/>
        </w:rPr>
      </w:pPr>
      <w:r w:rsidRPr="00177298">
        <w:rPr>
          <w:lang w:val="vi-VN"/>
        </w:rPr>
        <w:t xml:space="preserve">Lỗi khiến toàn hệ thống không hoạt động thì sẽ có độ ưu tiên cao hơn những bug xảy ra tại các chức năng nhỏ. </w:t>
      </w:r>
    </w:p>
    <w:p w14:paraId="3CEC93DD" w14:textId="7779F3A8" w:rsidR="000D4E03" w:rsidRPr="004643DD" w:rsidRDefault="000D4E03" w:rsidP="001B1EE1">
      <w:pPr>
        <w:pStyle w:val="Gach"/>
        <w:rPr>
          <w:lang w:val="vi-VN"/>
        </w:rPr>
      </w:pPr>
      <w:r w:rsidRPr="00177298">
        <w:rPr>
          <w:lang w:val="vi-VN"/>
        </w:rPr>
        <w:t xml:space="preserve">Priority có thể được đánh từ 1 đến 3. </w:t>
      </w:r>
    </w:p>
    <w:p w14:paraId="5AF1529C" w14:textId="46029C8B" w:rsidR="000D4E03" w:rsidRPr="004643DD" w:rsidRDefault="000D4E03" w:rsidP="001B1EE1">
      <w:pPr>
        <w:pStyle w:val="Gach"/>
        <w:rPr>
          <w:lang w:val="vi-VN"/>
        </w:rPr>
      </w:pPr>
      <w:r w:rsidRPr="00177298">
        <w:rPr>
          <w:lang w:val="vi-VN"/>
        </w:rPr>
        <w:t xml:space="preserve">Khi phát hiện 1 bug, tester sẽ xác định mức độ nghiêm trọng của bug đó (gồm các mức: nghiêm trọng - Critical, cao - high, trung bình - medium, thấp-low), bug nào càng có độ nghiêm trọng cao thì developer nên ưu tiên fix trước. Thông thường thì bug về function - chức năng thì có độ nghiêm trọng cao hơn bug về giao diện và bug phi chức năng (hiệu năng, tính khả dụng, thân thiện,...). Nếu nhiều bug cùng là bug chức năng thì tùy yêu cầu dự án, và thứ tự ưu tiên release (phát hành - giao cho khách hàng) mà gán độ ưu tiên. </w:t>
      </w:r>
    </w:p>
    <w:p w14:paraId="76FB15E4" w14:textId="3E069690" w:rsidR="000D4E03" w:rsidRDefault="000D4E03" w:rsidP="001B1EE1">
      <w:pPr>
        <w:pStyle w:val="Gach"/>
        <w:rPr>
          <w:i/>
          <w:lang w:val="vi-VN"/>
        </w:rPr>
      </w:pPr>
      <w:r w:rsidRPr="00177298">
        <w:rPr>
          <w:lang w:val="vi-VN"/>
        </w:rPr>
        <w:t>Nói chung: Nếu bug nào xảy ra mà không thể test được các chức năng khác nữa thì thường là ưu tiên cao hơn.</w:t>
      </w:r>
      <w:r w:rsidRPr="00177298">
        <w:rPr>
          <w:i/>
          <w:lang w:val="vi-VN"/>
        </w:rPr>
        <w:t xml:space="preserve"> </w:t>
      </w:r>
    </w:p>
    <w:p w14:paraId="4305854F" w14:textId="6EAC8F64" w:rsidR="000D4E03" w:rsidRDefault="000D4E03" w:rsidP="000D4E03">
      <w:pPr>
        <w:pStyle w:val="Heading3"/>
      </w:pPr>
      <w:bookmarkStart w:id="97" w:name="_Toc134094226"/>
      <w:r>
        <w:lastRenderedPageBreak/>
        <w:t>Vòng đời của Bug</w:t>
      </w:r>
      <w:bookmarkEnd w:id="97"/>
    </w:p>
    <w:p w14:paraId="5EE235A7" w14:textId="275E8F47" w:rsidR="000D4E03" w:rsidRDefault="000D4E03" w:rsidP="00D44CE6">
      <w:pPr>
        <w:jc w:val="center"/>
      </w:pPr>
      <w:r>
        <w:rPr>
          <w:noProof/>
        </w:rPr>
        <w:drawing>
          <wp:inline distT="0" distB="0" distL="0" distR="0" wp14:anchorId="71AB6670" wp14:editId="5785DA1C">
            <wp:extent cx="4716145" cy="3184525"/>
            <wp:effectExtent l="0" t="0" r="8255" b="0"/>
            <wp:docPr id="5" name="Picture 5"/>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6"/>
                    <a:stretch>
                      <a:fillRect/>
                    </a:stretch>
                  </pic:blipFill>
                  <pic:spPr>
                    <a:xfrm>
                      <a:off x="0" y="0"/>
                      <a:ext cx="4716145" cy="3184525"/>
                    </a:xfrm>
                    <a:prstGeom prst="rect">
                      <a:avLst/>
                    </a:prstGeom>
                  </pic:spPr>
                </pic:pic>
              </a:graphicData>
            </a:graphic>
          </wp:inline>
        </w:drawing>
      </w:r>
    </w:p>
    <w:p w14:paraId="20F7CFF2" w14:textId="61C529BD" w:rsidR="00D44CE6" w:rsidRDefault="00D44CE6" w:rsidP="00D44CE6">
      <w:pPr>
        <w:pStyle w:val="Caption"/>
        <w:rPr>
          <w:lang w:val="vi-VN"/>
        </w:rPr>
      </w:pPr>
      <w:bookmarkStart w:id="98" w:name="_Toc134094543"/>
      <w:r>
        <w:t xml:space="preserve">Hình </w:t>
      </w:r>
      <w:r w:rsidR="00A62417">
        <w:fldChar w:fldCharType="begin"/>
      </w:r>
      <w:r w:rsidR="00A62417">
        <w:instrText xml:space="preserve"> STYLEREF 1 \s </w:instrText>
      </w:r>
      <w:r w:rsidR="00A62417">
        <w:fldChar w:fldCharType="separate"/>
      </w:r>
      <w:r w:rsidR="00360D22">
        <w:rPr>
          <w:noProof/>
        </w:rPr>
        <w:t>2</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9</w:t>
      </w:r>
      <w:r w:rsidR="00A62417">
        <w:rPr>
          <w:noProof/>
        </w:rPr>
        <w:fldChar w:fldCharType="end"/>
      </w:r>
      <w:r>
        <w:t>.</w:t>
      </w:r>
      <w:r w:rsidRPr="00D44CE6">
        <w:t xml:space="preserve"> </w:t>
      </w:r>
      <w:r>
        <w:t>Vòng đời của BUG</w:t>
      </w:r>
      <w:bookmarkEnd w:id="98"/>
    </w:p>
    <w:p w14:paraId="111C9228" w14:textId="382FE884" w:rsidR="000D4E03" w:rsidRPr="004643DD" w:rsidRDefault="000D4E03" w:rsidP="000D4E03">
      <w:pPr>
        <w:rPr>
          <w:lang w:val="vi-VN"/>
        </w:rPr>
      </w:pPr>
      <w:r w:rsidRPr="004643DD">
        <w:rPr>
          <w:lang w:val="vi-VN"/>
        </w:rPr>
        <w:t>Trạng thái lỗi:</w:t>
      </w:r>
    </w:p>
    <w:p w14:paraId="101FC334" w14:textId="75BCEF35" w:rsidR="000D4E03" w:rsidRPr="00F66E2E" w:rsidRDefault="000D4E03" w:rsidP="00F66E2E">
      <w:pPr>
        <w:pStyle w:val="ListParagraph"/>
        <w:numPr>
          <w:ilvl w:val="0"/>
          <w:numId w:val="42"/>
        </w:numPr>
        <w:ind w:left="284" w:hanging="284"/>
        <w:rPr>
          <w:lang w:val="vi-VN"/>
        </w:rPr>
      </w:pPr>
      <w:r w:rsidRPr="00F66E2E">
        <w:rPr>
          <w:lang w:val="vi-VN"/>
        </w:rPr>
        <w:t>New (Mới tạo)</w:t>
      </w:r>
    </w:p>
    <w:p w14:paraId="2D905DFC" w14:textId="57DD862E" w:rsidR="000D4E03" w:rsidRPr="004643DD" w:rsidRDefault="000D4E03" w:rsidP="00F66E2E">
      <w:pPr>
        <w:pStyle w:val="Gach"/>
        <w:rPr>
          <w:lang w:val="vi-VN"/>
        </w:rPr>
      </w:pPr>
      <w:r w:rsidRPr="004643DD">
        <w:rPr>
          <w:lang w:val="vi-VN"/>
        </w:rPr>
        <w:t>Đây là trạng thái lỗi đầu tiên trong vòng đời của bug.</w:t>
      </w:r>
    </w:p>
    <w:p w14:paraId="167259F3" w14:textId="644C98A6" w:rsidR="000D4E03" w:rsidRPr="004643DD" w:rsidRDefault="000D4E03" w:rsidP="00F66E2E">
      <w:pPr>
        <w:pStyle w:val="Gach"/>
        <w:rPr>
          <w:lang w:val="vi-VN"/>
        </w:rPr>
      </w:pPr>
      <w:r w:rsidRPr="004643DD">
        <w:rPr>
          <w:lang w:val="vi-VN"/>
        </w:rPr>
        <w:t>Khi tester tìm thấy bug thì nó sẽ có trạng thái là NEW.</w:t>
      </w:r>
    </w:p>
    <w:p w14:paraId="3BF18B1B" w14:textId="1000F961" w:rsidR="000D4E03" w:rsidRPr="00F66E2E" w:rsidRDefault="000D4E03" w:rsidP="00F66E2E">
      <w:pPr>
        <w:pStyle w:val="ListParagraph"/>
        <w:numPr>
          <w:ilvl w:val="0"/>
          <w:numId w:val="43"/>
        </w:numPr>
        <w:ind w:left="284" w:hanging="284"/>
        <w:rPr>
          <w:lang w:val="vi-VN"/>
        </w:rPr>
      </w:pPr>
      <w:r w:rsidRPr="00F66E2E">
        <w:rPr>
          <w:lang w:val="vi-VN"/>
        </w:rPr>
        <w:t>Assigned (Được chỉ định)</w:t>
      </w:r>
    </w:p>
    <w:p w14:paraId="3C725DC1" w14:textId="48AF653B" w:rsidR="000D4E03" w:rsidRPr="004643DD" w:rsidRDefault="000D4E03" w:rsidP="00F66E2E">
      <w:pPr>
        <w:pStyle w:val="Gach"/>
        <w:rPr>
          <w:lang w:val="vi-VN"/>
        </w:rPr>
      </w:pPr>
      <w:r w:rsidRPr="004643DD">
        <w:rPr>
          <w:lang w:val="vi-VN"/>
        </w:rPr>
        <w:t>Khi bug tìm thấy là hợp lệ, duy nhất và thuộc bản release hiện tại, thì team lead sẽ gán bug đó cho developer.</w:t>
      </w:r>
    </w:p>
    <w:p w14:paraId="0A8391E1" w14:textId="4E7B745B" w:rsidR="000D4E03" w:rsidRPr="00F66E2E" w:rsidRDefault="000D4E03" w:rsidP="00F66E2E">
      <w:pPr>
        <w:pStyle w:val="ListParagraph"/>
        <w:numPr>
          <w:ilvl w:val="0"/>
          <w:numId w:val="43"/>
        </w:numPr>
        <w:ind w:left="284" w:hanging="284"/>
        <w:rPr>
          <w:lang w:val="vi-VN"/>
        </w:rPr>
      </w:pPr>
      <w:r w:rsidRPr="00F66E2E">
        <w:rPr>
          <w:lang w:val="vi-VN"/>
        </w:rPr>
        <w:t>Open (Mở)</w:t>
      </w:r>
    </w:p>
    <w:p w14:paraId="74801344" w14:textId="139FF373" w:rsidR="000D4E03" w:rsidRPr="004643DD" w:rsidRDefault="000D4E03" w:rsidP="00F66E2E">
      <w:pPr>
        <w:pStyle w:val="Gach"/>
        <w:rPr>
          <w:lang w:val="vi-VN"/>
        </w:rPr>
      </w:pPr>
      <w:r w:rsidRPr="004643DD">
        <w:rPr>
          <w:lang w:val="vi-VN"/>
        </w:rPr>
        <w:t>Lỗi được log lên bởi tester. Team lead cần xác minh lại bug đó xem có đúng là bug hay không, thì bug có trạng thái OPEN.</w:t>
      </w:r>
    </w:p>
    <w:p w14:paraId="7070102F" w14:textId="10AED8FA" w:rsidR="000D4E03" w:rsidRPr="00F66E2E" w:rsidRDefault="000D4E03" w:rsidP="00F66E2E">
      <w:pPr>
        <w:pStyle w:val="ListParagraph"/>
        <w:numPr>
          <w:ilvl w:val="0"/>
          <w:numId w:val="43"/>
        </w:numPr>
        <w:ind w:left="284" w:hanging="284"/>
        <w:rPr>
          <w:lang w:val="vi-VN"/>
        </w:rPr>
      </w:pPr>
      <w:r w:rsidRPr="00F66E2E">
        <w:rPr>
          <w:lang w:val="vi-VN"/>
        </w:rPr>
        <w:t>Rejected (từ chối)</w:t>
      </w:r>
    </w:p>
    <w:p w14:paraId="1629DE47" w14:textId="35C5C6BF" w:rsidR="000D4E03" w:rsidRPr="004643DD" w:rsidRDefault="000D4E03" w:rsidP="00F66E2E">
      <w:pPr>
        <w:pStyle w:val="Gach"/>
        <w:rPr>
          <w:lang w:val="vi-VN"/>
        </w:rPr>
      </w:pPr>
      <w:r w:rsidRPr="004643DD">
        <w:rPr>
          <w:lang w:val="vi-VN"/>
        </w:rPr>
        <w:t>Một bug được đánh dấu là Rejected khi bug đó không hợp lệ. Nghĩa là thỉnh thoảng tester có thể hiểu sai chức năng và có thể đánh dấu chức năng là bug. Trong trường hợp này, bug sẽ bị reject sau khi team lead kiểm tra lại.</w:t>
      </w:r>
    </w:p>
    <w:p w14:paraId="5F40FF5D" w14:textId="16706F4C" w:rsidR="000D4E03" w:rsidRPr="004643DD" w:rsidRDefault="000D4E03" w:rsidP="00F66E2E">
      <w:pPr>
        <w:pStyle w:val="Gach"/>
        <w:rPr>
          <w:lang w:val="vi-VN"/>
        </w:rPr>
      </w:pPr>
      <w:r w:rsidRPr="004643DD">
        <w:rPr>
          <w:lang w:val="vi-VN"/>
        </w:rPr>
        <w:t>Khi tester báo cáo một bug nhưng nó lại là chức năng của ứng dụng thì team lead sẽ đánh dấu nó là REJECTED (H1).</w:t>
      </w:r>
    </w:p>
    <w:p w14:paraId="5B918E1E" w14:textId="22DF3CFF" w:rsidR="000D4E03" w:rsidRPr="00456039" w:rsidRDefault="000D4E03" w:rsidP="00456039">
      <w:pPr>
        <w:pStyle w:val="ListParagraph"/>
        <w:numPr>
          <w:ilvl w:val="0"/>
          <w:numId w:val="34"/>
        </w:numPr>
        <w:ind w:left="284" w:hanging="284"/>
        <w:rPr>
          <w:lang w:val="vi-VN"/>
        </w:rPr>
      </w:pPr>
      <w:r w:rsidRPr="00456039">
        <w:rPr>
          <w:lang w:val="vi-VN"/>
        </w:rPr>
        <w:lastRenderedPageBreak/>
        <w:t>Fixed/ Resoved (Đã sửa lỗi)</w:t>
      </w:r>
    </w:p>
    <w:p w14:paraId="7A05EDFC" w14:textId="3657F231" w:rsidR="000D4E03" w:rsidRPr="004643DD" w:rsidRDefault="000D4E03" w:rsidP="00456039">
      <w:pPr>
        <w:pStyle w:val="Gach"/>
        <w:rPr>
          <w:lang w:val="vi-VN"/>
        </w:rPr>
      </w:pPr>
      <w:r w:rsidRPr="004643DD">
        <w:rPr>
          <w:lang w:val="vi-VN"/>
        </w:rPr>
        <w:t>Khi nhận được bug từ team lead, developer sẽ thực hiện thay đổi để fix bug cho đúng với yêu cầu, và đẩy lại cho tester kiểm tra lại lỗi đó.</w:t>
      </w:r>
    </w:p>
    <w:p w14:paraId="5087DBA0" w14:textId="45F65024" w:rsidR="000D4E03" w:rsidRPr="00456039" w:rsidRDefault="000D4E03" w:rsidP="00456039">
      <w:pPr>
        <w:pStyle w:val="ListParagraph"/>
        <w:numPr>
          <w:ilvl w:val="0"/>
          <w:numId w:val="34"/>
        </w:numPr>
        <w:ind w:left="284"/>
        <w:rPr>
          <w:lang w:val="vi-VN"/>
        </w:rPr>
      </w:pPr>
      <w:r w:rsidRPr="00456039">
        <w:rPr>
          <w:lang w:val="vi-VN"/>
        </w:rPr>
        <w:t>Re-test (Kiểm tra lại)</w:t>
      </w:r>
    </w:p>
    <w:p w14:paraId="0701655E" w14:textId="14DD5242" w:rsidR="000D4E03" w:rsidRPr="004643DD" w:rsidRDefault="000D4E03" w:rsidP="00456039">
      <w:pPr>
        <w:pStyle w:val="Gach"/>
        <w:rPr>
          <w:lang w:val="vi-VN"/>
        </w:rPr>
      </w:pPr>
      <w:r w:rsidRPr="004643DD">
        <w:rPr>
          <w:lang w:val="vi-VN"/>
        </w:rPr>
        <w:t>Sau khi fix xong bug, và chức năng/tính năng đã sẵn sàng để kiểm thử, thì tester sẽ thực hiện lại những test case lỗi và xác minh lại xem nó đã chạy đúng hay chưa. Việc này gọi là RE-TESTING.</w:t>
      </w:r>
    </w:p>
    <w:p w14:paraId="5B9A6B43" w14:textId="1E9AA9C5" w:rsidR="000D4E03" w:rsidRPr="00456039" w:rsidRDefault="000D4E03" w:rsidP="00456039">
      <w:pPr>
        <w:pStyle w:val="ListParagraph"/>
        <w:numPr>
          <w:ilvl w:val="0"/>
          <w:numId w:val="34"/>
        </w:numPr>
        <w:ind w:left="284" w:hanging="284"/>
        <w:rPr>
          <w:lang w:val="vi-VN"/>
        </w:rPr>
      </w:pPr>
      <w:r w:rsidRPr="00456039">
        <w:rPr>
          <w:lang w:val="vi-VN"/>
        </w:rPr>
        <w:t>Re-open (Mở lại)</w:t>
      </w:r>
    </w:p>
    <w:p w14:paraId="4E11D84F" w14:textId="77777777" w:rsidR="000D4E03" w:rsidRPr="004643DD" w:rsidRDefault="000D4E03" w:rsidP="000D4E03">
      <w:pPr>
        <w:rPr>
          <w:lang w:val="vi-VN"/>
        </w:rPr>
      </w:pPr>
      <w:r w:rsidRPr="004643DD">
        <w:rPr>
          <w:lang w:val="vi-VN"/>
        </w:rPr>
        <w:t>Có 2 tình huống mà chúng ta cần phải re-open lại bug:</w:t>
      </w:r>
    </w:p>
    <w:p w14:paraId="1DA428EA" w14:textId="418836C3" w:rsidR="000D4E03" w:rsidRPr="004643DD" w:rsidRDefault="000D4E03" w:rsidP="00456039">
      <w:pPr>
        <w:pStyle w:val="a"/>
        <w:rPr>
          <w:lang w:val="vi-VN"/>
        </w:rPr>
      </w:pPr>
      <w:r w:rsidRPr="004643DD">
        <w:rPr>
          <w:lang w:val="vi-VN"/>
        </w:rPr>
        <w:t>Khi developer fix bug và tester thực hiện test lại nó, nhưng sau khi re-test, bug đó vẫn xảy ra thì tester sẽ RE-OPEN lại bug và assign cho developer.</w:t>
      </w:r>
    </w:p>
    <w:p w14:paraId="3DC26729" w14:textId="0584598B" w:rsidR="000D4E03" w:rsidRPr="004643DD" w:rsidRDefault="000D4E03" w:rsidP="00456039">
      <w:pPr>
        <w:pStyle w:val="a"/>
        <w:rPr>
          <w:lang w:val="vi-VN"/>
        </w:rPr>
      </w:pPr>
      <w:r w:rsidRPr="004643DD">
        <w:rPr>
          <w:lang w:val="vi-VN"/>
        </w:rPr>
        <w:t>Có trường hợp lỗi đã fix và được close xuất hiện lại. Trong trường hợp này, tester cần RE-OPEN lại bug đã close và gán nó cho developer.</w:t>
      </w:r>
    </w:p>
    <w:p w14:paraId="65FC54AD" w14:textId="1705C7E8" w:rsidR="000D4E03" w:rsidRPr="00456039" w:rsidRDefault="000D4E03" w:rsidP="00456039">
      <w:pPr>
        <w:pStyle w:val="ListParagraph"/>
        <w:numPr>
          <w:ilvl w:val="0"/>
          <w:numId w:val="34"/>
        </w:numPr>
        <w:ind w:left="284" w:hanging="284"/>
        <w:rPr>
          <w:lang w:val="vi-VN"/>
        </w:rPr>
      </w:pPr>
      <w:r w:rsidRPr="00456039">
        <w:rPr>
          <w:lang w:val="vi-VN"/>
        </w:rPr>
        <w:t>Closed (Đã đóng)</w:t>
      </w:r>
    </w:p>
    <w:p w14:paraId="1C496750" w14:textId="776F4D47" w:rsidR="000D4E03" w:rsidRPr="004643DD" w:rsidRDefault="000D4E03" w:rsidP="00456039">
      <w:pPr>
        <w:pStyle w:val="Gach"/>
        <w:rPr>
          <w:lang w:val="vi-VN"/>
        </w:rPr>
      </w:pPr>
      <w:r w:rsidRPr="004643DD">
        <w:rPr>
          <w:lang w:val="vi-VN"/>
        </w:rPr>
        <w:t>Khi bug đã được fix, đã được kiểm thử lại và nó chạy đúng như yêu cầu thì tester sẽ đánh dấu nó là closed.</w:t>
      </w:r>
    </w:p>
    <w:p w14:paraId="470D2235" w14:textId="77777777" w:rsidR="000D4E03" w:rsidRPr="004643DD" w:rsidRDefault="000D4E03" w:rsidP="00456039">
      <w:pPr>
        <w:pStyle w:val="Gach"/>
        <w:rPr>
          <w:lang w:val="vi-VN"/>
        </w:rPr>
      </w:pPr>
      <w:r w:rsidRPr="004643DD">
        <w:rPr>
          <w:lang w:val="vi-VN"/>
        </w:rPr>
        <w:t>Phát biểu vòng đời bug:</w:t>
      </w:r>
    </w:p>
    <w:p w14:paraId="5DE6234B" w14:textId="5A547317" w:rsidR="000D4E03" w:rsidRPr="004643DD" w:rsidRDefault="000D4E03" w:rsidP="00456039">
      <w:pPr>
        <w:pStyle w:val="Gach"/>
        <w:rPr>
          <w:lang w:val="vi-VN"/>
        </w:rPr>
      </w:pPr>
      <w:r w:rsidRPr="004643DD">
        <w:rPr>
          <w:lang w:val="vi-VN"/>
        </w:rPr>
        <w:t>Khi tester phát hiện ra bug, tester sẽ log bug lên hệ thống Redmine, trạng thái bug lúc này là  New bug và tester gán bug đó cho team leader của Dev hoặc Test lead để verify,Nếu bug đó không phải là bug, team leader sẽ reject bug đó và trả lại cho Tester, nếu Test lead verify  bug đó đúng là bug, gán cho dev fix và trạng thái của bug là này là Open bug.</w:t>
      </w:r>
    </w:p>
    <w:p w14:paraId="60E4DE7E" w14:textId="6E0A107F" w:rsidR="000D4E03" w:rsidRPr="004643DD" w:rsidRDefault="000D4E03" w:rsidP="00456039">
      <w:pPr>
        <w:pStyle w:val="Gach"/>
        <w:rPr>
          <w:lang w:val="vi-VN"/>
        </w:rPr>
      </w:pPr>
      <w:r w:rsidRPr="004643DD">
        <w:rPr>
          <w:lang w:val="vi-VN"/>
        </w:rPr>
        <w:t>Sau khi Dev fix xong, Dev sẽ bật trạng thái là resolved bug và gán bug đó cho tester test lại.</w:t>
      </w:r>
    </w:p>
    <w:p w14:paraId="47387757" w14:textId="7910E574" w:rsidR="000D4E03" w:rsidRPr="004643DD" w:rsidRDefault="000D4E03" w:rsidP="00456039">
      <w:pPr>
        <w:pStyle w:val="Gach"/>
        <w:rPr>
          <w:lang w:val="vi-VN"/>
        </w:rPr>
      </w:pPr>
      <w:r w:rsidRPr="004643DD">
        <w:rPr>
          <w:lang w:val="vi-VN"/>
        </w:rPr>
        <w:t>Nếu bug đó được fix ok, Tester sẽ close bug. Nếu bug đó dược fix không ok, Tester sẽ Re-Open bug đó và gán lại cho Dev fix.</w:t>
      </w:r>
    </w:p>
    <w:p w14:paraId="3327E669" w14:textId="5B37FAF4" w:rsidR="00777451" w:rsidRPr="00177298" w:rsidRDefault="000D4E03" w:rsidP="00456039">
      <w:pPr>
        <w:pStyle w:val="Gach"/>
        <w:rPr>
          <w:lang w:val="vi-VN"/>
        </w:rPr>
      </w:pPr>
      <w:r w:rsidRPr="004643DD">
        <w:rPr>
          <w:lang w:val="vi-VN"/>
        </w:rPr>
        <w:t>Vòng đời của bug được lặp lại cho đến khi bug được Close.</w:t>
      </w:r>
    </w:p>
    <w:p w14:paraId="07A1568A" w14:textId="77777777" w:rsidR="00DF5686" w:rsidRPr="00177298" w:rsidRDefault="00DF5686" w:rsidP="00DF5686">
      <w:pPr>
        <w:rPr>
          <w:lang w:val="vi-VN"/>
        </w:rPr>
      </w:pPr>
    </w:p>
    <w:p w14:paraId="4A46561A" w14:textId="069CB10D" w:rsidR="00322D8E" w:rsidRPr="00322D8E" w:rsidRDefault="00153BDA" w:rsidP="00322D8E">
      <w:pPr>
        <w:pStyle w:val="Heading1"/>
      </w:pPr>
      <w:r w:rsidRPr="00177298">
        <w:rPr>
          <w:lang w:val="vi-VN"/>
        </w:rPr>
        <w:br w:type="page"/>
      </w:r>
      <w:bookmarkStart w:id="99" w:name="_Toc134094227"/>
      <w:r w:rsidR="000C0CC9" w:rsidRPr="000C0CC9">
        <w:lastRenderedPageBreak/>
        <w:t>GIỚI THIỆU DỰ ÁN</w:t>
      </w:r>
      <w:bookmarkEnd w:id="99"/>
      <w:r w:rsidR="000C0CC9" w:rsidRPr="000C0CC9">
        <w:t xml:space="preserve"> </w:t>
      </w:r>
    </w:p>
    <w:p w14:paraId="0D7A655C" w14:textId="43098CEC" w:rsidR="001A5CAB" w:rsidRDefault="001A5CAB" w:rsidP="002D6A2D">
      <w:pPr>
        <w:pStyle w:val="Heading2"/>
      </w:pPr>
      <w:bookmarkStart w:id="100" w:name="_Toc134094228"/>
      <w:r>
        <w:t>Tổng quan về phần mềm</w:t>
      </w:r>
      <w:bookmarkEnd w:id="100"/>
    </w:p>
    <w:p w14:paraId="5F2C56C4" w14:textId="5BB2A9BC" w:rsidR="001A5CAB" w:rsidRDefault="001A5CAB" w:rsidP="001A5CAB">
      <w:pPr>
        <w:pStyle w:val="Heading3"/>
      </w:pPr>
      <w:bookmarkStart w:id="101" w:name="_Toc134094229"/>
      <w:r>
        <w:t>Giới thiệu về phần mềm</w:t>
      </w:r>
      <w:bookmarkEnd w:id="101"/>
    </w:p>
    <w:p w14:paraId="4E7B0F3C" w14:textId="4BF2BC67" w:rsidR="001A5CAB" w:rsidRDefault="001A5CAB" w:rsidP="001A5CAB">
      <w:pPr>
        <w:pStyle w:val="Heading4"/>
      </w:pPr>
      <w:r>
        <w:t>Mục tiêu</w:t>
      </w:r>
      <w:r w:rsidR="00322D8E">
        <w:t xml:space="preserve"> </w:t>
      </w:r>
    </w:p>
    <w:p w14:paraId="4964938E" w14:textId="682CE8CF" w:rsidR="001A5CAB" w:rsidRDefault="001A5CAB" w:rsidP="002C3E4B">
      <w:pPr>
        <w:pStyle w:val="DoanVB"/>
      </w:pPr>
      <w:r w:rsidRPr="001A5CAB">
        <w:t>Tài liệu nhằm mô tả các chức năng, nghiệp vụ để xây dựng phân hệ PMS của hệ thống quản lý chuỗi khách sạn Mandala (SmartHotel) của Apec Group</w:t>
      </w:r>
      <w:r w:rsidR="002C3E4B">
        <w:t>.</w:t>
      </w:r>
    </w:p>
    <w:p w14:paraId="4440F43F" w14:textId="54689A42" w:rsidR="00322D8E" w:rsidRDefault="00322D8E" w:rsidP="00322D8E">
      <w:pPr>
        <w:pStyle w:val="Heading4"/>
      </w:pPr>
      <w:r>
        <w:t xml:space="preserve">Phạm vi </w:t>
      </w:r>
    </w:p>
    <w:p w14:paraId="1FE02781" w14:textId="4A9D94BF" w:rsidR="00322D8E" w:rsidRPr="00322D8E" w:rsidRDefault="00322D8E" w:rsidP="002C3E4B">
      <w:pPr>
        <w:pStyle w:val="DoanVB"/>
      </w:pPr>
      <w:r>
        <w:t>Xây dựng các chức năng trong phân hệ PMS</w:t>
      </w:r>
    </w:p>
    <w:p w14:paraId="6EA7366F" w14:textId="6E931D9A" w:rsidR="00322D8E" w:rsidRDefault="00322D8E" w:rsidP="00322D8E">
      <w:pPr>
        <w:pStyle w:val="Heading4"/>
      </w:pPr>
      <w:r>
        <w:t>Các hệ thống liên quan</w:t>
      </w:r>
    </w:p>
    <w:p w14:paraId="7A501DC6" w14:textId="0E81E7C0" w:rsidR="00322D8E" w:rsidRDefault="00322D8E" w:rsidP="002C3E4B">
      <w:pPr>
        <w:pStyle w:val="DoanVB"/>
      </w:pPr>
      <w:r>
        <w:t>POS, CRM,</w:t>
      </w:r>
      <w:r w:rsidR="002C3E4B">
        <w:t xml:space="preserve"> </w:t>
      </w:r>
      <w:r>
        <w:t>BOOKING ENGINE….</w:t>
      </w:r>
    </w:p>
    <w:p w14:paraId="154FCF21" w14:textId="47DCC819" w:rsidR="00322D8E" w:rsidRDefault="00322D8E" w:rsidP="00322D8E">
      <w:pPr>
        <w:pStyle w:val="Heading4"/>
      </w:pPr>
      <w:r>
        <w:t>Thuật ngữ sử dụng</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3420"/>
        <w:gridCol w:w="4320"/>
      </w:tblGrid>
      <w:tr w:rsidR="00322D8E" w:rsidRPr="00322D8E" w14:paraId="2F6273DD" w14:textId="77777777" w:rsidTr="002C3E4B">
        <w:trPr>
          <w:cantSplit/>
          <w:trHeight w:val="276"/>
        </w:trPr>
        <w:tc>
          <w:tcPr>
            <w:tcW w:w="1440" w:type="dxa"/>
            <w:shd w:val="clear" w:color="auto" w:fill="215868" w:themeFill="accent5" w:themeFillShade="80"/>
            <w:vAlign w:val="center"/>
          </w:tcPr>
          <w:p w14:paraId="201307A4" w14:textId="77777777" w:rsidR="00322D8E" w:rsidRPr="00322D8E" w:rsidRDefault="00322D8E" w:rsidP="002C3E4B">
            <w:pPr>
              <w:jc w:val="center"/>
              <w:rPr>
                <w:b/>
                <w:lang w:val="en-GB"/>
              </w:rPr>
            </w:pPr>
            <w:r w:rsidRPr="00322D8E">
              <w:rPr>
                <w:b/>
                <w:lang w:val="en-GB"/>
              </w:rPr>
              <w:t>Tên viết tắt</w:t>
            </w:r>
          </w:p>
        </w:tc>
        <w:tc>
          <w:tcPr>
            <w:tcW w:w="3420" w:type="dxa"/>
            <w:shd w:val="clear" w:color="auto" w:fill="215868" w:themeFill="accent5" w:themeFillShade="80"/>
            <w:vAlign w:val="center"/>
          </w:tcPr>
          <w:p w14:paraId="1518E95C" w14:textId="77777777" w:rsidR="00322D8E" w:rsidRPr="00322D8E" w:rsidRDefault="00322D8E" w:rsidP="002C3E4B">
            <w:pPr>
              <w:jc w:val="center"/>
              <w:rPr>
                <w:b/>
                <w:lang w:val="en-GB"/>
              </w:rPr>
            </w:pPr>
            <w:r w:rsidRPr="00322D8E">
              <w:rPr>
                <w:b/>
                <w:lang w:val="en-GB"/>
              </w:rPr>
              <w:t>Tên đầy đủ</w:t>
            </w:r>
          </w:p>
        </w:tc>
        <w:tc>
          <w:tcPr>
            <w:tcW w:w="4320" w:type="dxa"/>
            <w:shd w:val="clear" w:color="auto" w:fill="215868" w:themeFill="accent5" w:themeFillShade="80"/>
            <w:vAlign w:val="center"/>
          </w:tcPr>
          <w:p w14:paraId="77BD2C89" w14:textId="77777777" w:rsidR="00322D8E" w:rsidRPr="00322D8E" w:rsidRDefault="00322D8E" w:rsidP="002C3E4B">
            <w:pPr>
              <w:jc w:val="center"/>
              <w:rPr>
                <w:b/>
                <w:lang w:val="en-GB"/>
              </w:rPr>
            </w:pPr>
            <w:r w:rsidRPr="00322D8E">
              <w:rPr>
                <w:b/>
                <w:lang w:val="en-GB"/>
              </w:rPr>
              <w:t>Ý nghĩa</w:t>
            </w:r>
          </w:p>
        </w:tc>
      </w:tr>
      <w:tr w:rsidR="00322D8E" w:rsidRPr="00322D8E" w14:paraId="356C1B77" w14:textId="77777777" w:rsidTr="002C3E4B">
        <w:trPr>
          <w:cantSplit/>
          <w:trHeight w:val="125"/>
        </w:trPr>
        <w:tc>
          <w:tcPr>
            <w:tcW w:w="1440" w:type="dxa"/>
          </w:tcPr>
          <w:p w14:paraId="6F03B4EE" w14:textId="77777777" w:rsidR="00322D8E" w:rsidRPr="00322D8E" w:rsidRDefault="00322D8E" w:rsidP="002C3E4B">
            <w:pPr>
              <w:jc w:val="center"/>
              <w:rPr>
                <w:b/>
                <w:bCs/>
                <w:lang w:val="en-GB"/>
              </w:rPr>
            </w:pPr>
            <w:r w:rsidRPr="00322D8E">
              <w:rPr>
                <w:b/>
                <w:bCs/>
                <w:lang w:val="en-GB"/>
              </w:rPr>
              <w:t>SRS</w:t>
            </w:r>
          </w:p>
        </w:tc>
        <w:tc>
          <w:tcPr>
            <w:tcW w:w="3420" w:type="dxa"/>
          </w:tcPr>
          <w:p w14:paraId="7C4111E2" w14:textId="77777777" w:rsidR="00322D8E" w:rsidRPr="00322D8E" w:rsidRDefault="00322D8E" w:rsidP="002C3E4B">
            <w:pPr>
              <w:jc w:val="left"/>
              <w:rPr>
                <w:lang w:val="en-GB"/>
              </w:rPr>
            </w:pPr>
            <w:r w:rsidRPr="00322D8E">
              <w:rPr>
                <w:lang w:val="en-GB"/>
              </w:rPr>
              <w:t>Software Requirements Specification</w:t>
            </w:r>
          </w:p>
        </w:tc>
        <w:tc>
          <w:tcPr>
            <w:tcW w:w="4320" w:type="dxa"/>
          </w:tcPr>
          <w:p w14:paraId="6757FC04" w14:textId="77777777" w:rsidR="00322D8E" w:rsidRPr="00322D8E" w:rsidRDefault="00322D8E" w:rsidP="002C3E4B">
            <w:pPr>
              <w:jc w:val="left"/>
              <w:rPr>
                <w:lang w:val="en-GB"/>
              </w:rPr>
            </w:pPr>
            <w:r w:rsidRPr="00322D8E">
              <w:rPr>
                <w:lang w:val="en-GB"/>
              </w:rPr>
              <w:t>Tài liệu đặc tả yêu cầu chi tiết của phần mềm</w:t>
            </w:r>
          </w:p>
        </w:tc>
      </w:tr>
      <w:tr w:rsidR="00322D8E" w:rsidRPr="00322D8E" w14:paraId="04533AAD" w14:textId="77777777" w:rsidTr="002C3E4B">
        <w:trPr>
          <w:cantSplit/>
          <w:trHeight w:val="125"/>
        </w:trPr>
        <w:tc>
          <w:tcPr>
            <w:tcW w:w="1440" w:type="dxa"/>
          </w:tcPr>
          <w:p w14:paraId="0F66814B" w14:textId="77777777" w:rsidR="00322D8E" w:rsidRPr="00322D8E" w:rsidRDefault="00322D8E" w:rsidP="002C3E4B">
            <w:pPr>
              <w:jc w:val="center"/>
              <w:rPr>
                <w:b/>
                <w:bCs/>
                <w:lang w:val="en-GB"/>
              </w:rPr>
            </w:pPr>
            <w:r w:rsidRPr="00322D8E">
              <w:rPr>
                <w:b/>
                <w:bCs/>
                <w:lang w:val="en-GB"/>
              </w:rPr>
              <w:t>BRD</w:t>
            </w:r>
          </w:p>
        </w:tc>
        <w:tc>
          <w:tcPr>
            <w:tcW w:w="3420" w:type="dxa"/>
          </w:tcPr>
          <w:p w14:paraId="6A7AE4A6" w14:textId="77777777" w:rsidR="00322D8E" w:rsidRPr="00322D8E" w:rsidRDefault="00322D8E" w:rsidP="002C3E4B">
            <w:pPr>
              <w:jc w:val="left"/>
              <w:rPr>
                <w:lang w:val="en-GB"/>
              </w:rPr>
            </w:pPr>
            <w:r w:rsidRPr="00322D8E">
              <w:rPr>
                <w:lang w:val="en-GB"/>
              </w:rPr>
              <w:t>Business Requirement Documentation</w:t>
            </w:r>
          </w:p>
        </w:tc>
        <w:tc>
          <w:tcPr>
            <w:tcW w:w="4320" w:type="dxa"/>
          </w:tcPr>
          <w:p w14:paraId="07A29C4F" w14:textId="77777777" w:rsidR="00322D8E" w:rsidRPr="00322D8E" w:rsidRDefault="00322D8E" w:rsidP="002C3E4B">
            <w:pPr>
              <w:jc w:val="left"/>
              <w:rPr>
                <w:lang w:val="en-GB"/>
              </w:rPr>
            </w:pPr>
            <w:r w:rsidRPr="00322D8E">
              <w:rPr>
                <w:lang w:val="en-GB"/>
              </w:rPr>
              <w:t>Tài liệu mô tả yêu cầu của nghiệp vụ</w:t>
            </w:r>
          </w:p>
        </w:tc>
      </w:tr>
      <w:tr w:rsidR="00322D8E" w:rsidRPr="00322D8E" w14:paraId="44E21E93" w14:textId="77777777" w:rsidTr="002C3E4B">
        <w:trPr>
          <w:cantSplit/>
          <w:trHeight w:val="125"/>
        </w:trPr>
        <w:tc>
          <w:tcPr>
            <w:tcW w:w="1440" w:type="dxa"/>
          </w:tcPr>
          <w:p w14:paraId="07FEA644" w14:textId="77777777" w:rsidR="00322D8E" w:rsidRPr="00322D8E" w:rsidRDefault="00322D8E" w:rsidP="002C3E4B">
            <w:pPr>
              <w:jc w:val="center"/>
              <w:rPr>
                <w:bCs/>
                <w:lang w:val="en-GB"/>
              </w:rPr>
            </w:pPr>
            <w:r w:rsidRPr="00322D8E">
              <w:rPr>
                <w:b/>
                <w:bCs/>
                <w:lang w:val="en-GB"/>
              </w:rPr>
              <w:t>PMS</w:t>
            </w:r>
          </w:p>
        </w:tc>
        <w:tc>
          <w:tcPr>
            <w:tcW w:w="3420" w:type="dxa"/>
          </w:tcPr>
          <w:p w14:paraId="4F3D20A5" w14:textId="77777777" w:rsidR="00322D8E" w:rsidRPr="00322D8E" w:rsidRDefault="00322D8E" w:rsidP="002C3E4B">
            <w:pPr>
              <w:jc w:val="left"/>
              <w:rPr>
                <w:lang w:val="en-GB"/>
              </w:rPr>
            </w:pPr>
            <w:r w:rsidRPr="00322D8E">
              <w:rPr>
                <w:lang w:val="en-GB"/>
              </w:rPr>
              <w:t>Property Management System</w:t>
            </w:r>
          </w:p>
        </w:tc>
        <w:tc>
          <w:tcPr>
            <w:tcW w:w="4320" w:type="dxa"/>
          </w:tcPr>
          <w:p w14:paraId="771A3EA4" w14:textId="77777777" w:rsidR="00322D8E" w:rsidRPr="00322D8E" w:rsidRDefault="00322D8E" w:rsidP="002C3E4B">
            <w:pPr>
              <w:jc w:val="left"/>
              <w:rPr>
                <w:lang w:val="en-GB"/>
              </w:rPr>
            </w:pPr>
            <w:r w:rsidRPr="00322D8E">
              <w:rPr>
                <w:lang w:val="en-GB"/>
              </w:rPr>
              <w:t>Hệ thống quản lý khách sạn</w:t>
            </w:r>
          </w:p>
        </w:tc>
      </w:tr>
      <w:tr w:rsidR="00322D8E" w:rsidRPr="00322D8E" w14:paraId="5DCCFACC" w14:textId="77777777" w:rsidTr="002C3E4B">
        <w:trPr>
          <w:cantSplit/>
          <w:trHeight w:val="125"/>
        </w:trPr>
        <w:tc>
          <w:tcPr>
            <w:tcW w:w="1440" w:type="dxa"/>
          </w:tcPr>
          <w:p w14:paraId="31BBD721" w14:textId="77777777" w:rsidR="00322D8E" w:rsidRPr="00322D8E" w:rsidRDefault="00322D8E" w:rsidP="002C3E4B">
            <w:pPr>
              <w:jc w:val="center"/>
              <w:rPr>
                <w:bCs/>
                <w:lang w:val="en-GB"/>
              </w:rPr>
            </w:pPr>
            <w:r w:rsidRPr="00322D8E">
              <w:rPr>
                <w:b/>
                <w:bCs/>
                <w:lang w:val="en-GB"/>
              </w:rPr>
              <w:t>POS</w:t>
            </w:r>
          </w:p>
        </w:tc>
        <w:tc>
          <w:tcPr>
            <w:tcW w:w="3420" w:type="dxa"/>
          </w:tcPr>
          <w:p w14:paraId="0E38CBC8" w14:textId="77777777" w:rsidR="00322D8E" w:rsidRPr="00322D8E" w:rsidRDefault="00322D8E" w:rsidP="002C3E4B">
            <w:pPr>
              <w:jc w:val="left"/>
              <w:rPr>
                <w:lang w:val="en-GB"/>
              </w:rPr>
            </w:pPr>
            <w:r w:rsidRPr="00322D8E">
              <w:rPr>
                <w:lang w:val="en-GB"/>
              </w:rPr>
              <w:t>Point Of Sales</w:t>
            </w:r>
          </w:p>
        </w:tc>
        <w:tc>
          <w:tcPr>
            <w:tcW w:w="4320" w:type="dxa"/>
          </w:tcPr>
          <w:p w14:paraId="33EE7360" w14:textId="77777777" w:rsidR="00322D8E" w:rsidRPr="00322D8E" w:rsidRDefault="00322D8E" w:rsidP="002C3E4B">
            <w:pPr>
              <w:jc w:val="left"/>
              <w:rPr>
                <w:lang w:val="en-GB"/>
              </w:rPr>
            </w:pPr>
            <w:r w:rsidRPr="00322D8E">
              <w:rPr>
                <w:lang w:val="en-GB"/>
              </w:rPr>
              <w:t>Điểm bán hàng</w:t>
            </w:r>
          </w:p>
        </w:tc>
      </w:tr>
      <w:tr w:rsidR="00322D8E" w:rsidRPr="00322D8E" w14:paraId="16CEDB44" w14:textId="77777777" w:rsidTr="002C3E4B">
        <w:trPr>
          <w:cantSplit/>
          <w:trHeight w:val="125"/>
        </w:trPr>
        <w:tc>
          <w:tcPr>
            <w:tcW w:w="1440" w:type="dxa"/>
          </w:tcPr>
          <w:p w14:paraId="1BBE448B" w14:textId="77777777" w:rsidR="00322D8E" w:rsidRPr="00322D8E" w:rsidRDefault="00322D8E" w:rsidP="002C3E4B">
            <w:pPr>
              <w:jc w:val="center"/>
              <w:rPr>
                <w:bCs/>
                <w:lang w:val="en-GB"/>
              </w:rPr>
            </w:pPr>
            <w:r w:rsidRPr="00322D8E">
              <w:rPr>
                <w:b/>
                <w:bCs/>
                <w:lang w:val="en-GB"/>
              </w:rPr>
              <w:t>CRM</w:t>
            </w:r>
          </w:p>
        </w:tc>
        <w:tc>
          <w:tcPr>
            <w:tcW w:w="3420" w:type="dxa"/>
          </w:tcPr>
          <w:p w14:paraId="6D585991" w14:textId="77777777" w:rsidR="00322D8E" w:rsidRPr="00322D8E" w:rsidRDefault="00322D8E" w:rsidP="002C3E4B">
            <w:pPr>
              <w:jc w:val="left"/>
              <w:rPr>
                <w:lang w:val="en-GB"/>
              </w:rPr>
            </w:pPr>
            <w:r w:rsidRPr="00322D8E">
              <w:rPr>
                <w:lang w:val="en-GB"/>
              </w:rPr>
              <w:t>Customer Relationship Management</w:t>
            </w:r>
          </w:p>
        </w:tc>
        <w:tc>
          <w:tcPr>
            <w:tcW w:w="4320" w:type="dxa"/>
          </w:tcPr>
          <w:p w14:paraId="7170FE0B" w14:textId="77777777" w:rsidR="00322D8E" w:rsidRPr="00322D8E" w:rsidRDefault="00322D8E" w:rsidP="002C3E4B">
            <w:pPr>
              <w:jc w:val="left"/>
              <w:rPr>
                <w:lang w:val="en-GB"/>
              </w:rPr>
            </w:pPr>
            <w:r w:rsidRPr="00322D8E">
              <w:rPr>
                <w:lang w:val="en-GB"/>
              </w:rPr>
              <w:t>Quản lý chăm sóc khách hàng</w:t>
            </w:r>
          </w:p>
        </w:tc>
      </w:tr>
      <w:tr w:rsidR="00322D8E" w:rsidRPr="00322D8E" w14:paraId="1179D826" w14:textId="77777777" w:rsidTr="002C3E4B">
        <w:trPr>
          <w:cantSplit/>
          <w:trHeight w:val="125"/>
        </w:trPr>
        <w:tc>
          <w:tcPr>
            <w:tcW w:w="1440" w:type="dxa"/>
          </w:tcPr>
          <w:p w14:paraId="18BE8F81" w14:textId="77777777" w:rsidR="00322D8E" w:rsidRPr="00322D8E" w:rsidRDefault="00322D8E" w:rsidP="002C3E4B">
            <w:pPr>
              <w:jc w:val="center"/>
              <w:rPr>
                <w:b/>
                <w:bCs/>
                <w:lang w:val="en-GB"/>
              </w:rPr>
            </w:pPr>
            <w:r w:rsidRPr="00322D8E">
              <w:rPr>
                <w:b/>
                <w:bCs/>
                <w:lang w:val="en-GB"/>
              </w:rPr>
              <w:t>C/I</w:t>
            </w:r>
          </w:p>
        </w:tc>
        <w:tc>
          <w:tcPr>
            <w:tcW w:w="3420" w:type="dxa"/>
          </w:tcPr>
          <w:p w14:paraId="61940C7F" w14:textId="77777777" w:rsidR="00322D8E" w:rsidRPr="00322D8E" w:rsidRDefault="00322D8E" w:rsidP="002C3E4B">
            <w:pPr>
              <w:jc w:val="left"/>
              <w:rPr>
                <w:lang w:val="en-GB"/>
              </w:rPr>
            </w:pPr>
            <w:r w:rsidRPr="00322D8E">
              <w:rPr>
                <w:lang w:val="en-GB"/>
              </w:rPr>
              <w:t>Check in</w:t>
            </w:r>
          </w:p>
        </w:tc>
        <w:tc>
          <w:tcPr>
            <w:tcW w:w="4320" w:type="dxa"/>
          </w:tcPr>
          <w:p w14:paraId="07B04CAA" w14:textId="77777777" w:rsidR="00322D8E" w:rsidRPr="00322D8E" w:rsidRDefault="00322D8E" w:rsidP="002C3E4B">
            <w:pPr>
              <w:jc w:val="left"/>
              <w:rPr>
                <w:lang w:val="en-GB"/>
              </w:rPr>
            </w:pPr>
          </w:p>
        </w:tc>
      </w:tr>
      <w:tr w:rsidR="00322D8E" w:rsidRPr="00322D8E" w14:paraId="7140271C" w14:textId="77777777" w:rsidTr="002C3E4B">
        <w:trPr>
          <w:cantSplit/>
          <w:trHeight w:val="125"/>
        </w:trPr>
        <w:tc>
          <w:tcPr>
            <w:tcW w:w="1440" w:type="dxa"/>
          </w:tcPr>
          <w:p w14:paraId="0A65DABD" w14:textId="77777777" w:rsidR="00322D8E" w:rsidRPr="00322D8E" w:rsidRDefault="00322D8E" w:rsidP="002C3E4B">
            <w:pPr>
              <w:jc w:val="center"/>
              <w:rPr>
                <w:b/>
                <w:bCs/>
                <w:lang w:val="en-GB"/>
              </w:rPr>
            </w:pPr>
            <w:r w:rsidRPr="00322D8E">
              <w:rPr>
                <w:b/>
                <w:bCs/>
                <w:lang w:val="en-GB"/>
              </w:rPr>
              <w:t>C/O</w:t>
            </w:r>
          </w:p>
        </w:tc>
        <w:tc>
          <w:tcPr>
            <w:tcW w:w="3420" w:type="dxa"/>
          </w:tcPr>
          <w:p w14:paraId="0085293B" w14:textId="77777777" w:rsidR="00322D8E" w:rsidRPr="00322D8E" w:rsidRDefault="00322D8E" w:rsidP="002C3E4B">
            <w:pPr>
              <w:jc w:val="left"/>
              <w:rPr>
                <w:lang w:val="en-GB"/>
              </w:rPr>
            </w:pPr>
            <w:r w:rsidRPr="00322D8E">
              <w:rPr>
                <w:lang w:val="en-GB"/>
              </w:rPr>
              <w:t>Check out</w:t>
            </w:r>
          </w:p>
        </w:tc>
        <w:tc>
          <w:tcPr>
            <w:tcW w:w="4320" w:type="dxa"/>
          </w:tcPr>
          <w:p w14:paraId="0F8B6220" w14:textId="77777777" w:rsidR="00322D8E" w:rsidRPr="00322D8E" w:rsidRDefault="00322D8E" w:rsidP="002C3E4B">
            <w:pPr>
              <w:jc w:val="left"/>
              <w:rPr>
                <w:lang w:val="en-GB"/>
              </w:rPr>
            </w:pPr>
          </w:p>
        </w:tc>
      </w:tr>
    </w:tbl>
    <w:p w14:paraId="54F14B26" w14:textId="77777777" w:rsidR="00322D8E" w:rsidRPr="00322D8E" w:rsidRDefault="00322D8E" w:rsidP="00322D8E"/>
    <w:p w14:paraId="634EDBE5" w14:textId="4FD40793" w:rsidR="00156148" w:rsidRDefault="001A5CAB" w:rsidP="002D6A2D">
      <w:pPr>
        <w:pStyle w:val="Heading2"/>
      </w:pPr>
      <w:bookmarkStart w:id="102" w:name="_Toc134094230"/>
      <w:r>
        <w:lastRenderedPageBreak/>
        <w:t>Tổng quan về hệ thống</w:t>
      </w:r>
      <w:bookmarkEnd w:id="102"/>
      <w:r w:rsidR="00156148">
        <w:t xml:space="preserve"> </w:t>
      </w:r>
      <w:r w:rsidR="00156148">
        <w:tab/>
      </w:r>
    </w:p>
    <w:p w14:paraId="1339BECB" w14:textId="20FA0EB6" w:rsidR="001A5CAB" w:rsidRDefault="001A5CAB" w:rsidP="001A5CAB">
      <w:pPr>
        <w:pStyle w:val="Heading3"/>
      </w:pPr>
      <w:bookmarkStart w:id="103" w:name="_Toc134094231"/>
      <w:r>
        <w:t>Chức năng của hệ thống</w:t>
      </w:r>
      <w:bookmarkEnd w:id="103"/>
    </w:p>
    <w:p w14:paraId="60B1D30A" w14:textId="4B4139D5" w:rsidR="001A5CAB" w:rsidRDefault="004527C8" w:rsidP="003E7E99">
      <w:pPr>
        <w:pStyle w:val="Gach"/>
      </w:pPr>
      <w:r w:rsidRPr="004527C8">
        <w:t>PMS gồm các chức năng:</w:t>
      </w:r>
    </w:p>
    <w:p w14:paraId="2885FC2D" w14:textId="21905919" w:rsidR="004527C8" w:rsidRDefault="004527C8" w:rsidP="003E7E99">
      <w:pPr>
        <w:jc w:val="center"/>
        <w:rPr>
          <w:noProof/>
          <w:sz w:val="22"/>
          <w:szCs w:val="22"/>
        </w:rPr>
      </w:pPr>
      <w:r>
        <w:rPr>
          <w:noProof/>
          <w:sz w:val="22"/>
          <w:szCs w:val="22"/>
        </w:rPr>
        <w:object w:dxaOrig="9825" w:dyaOrig="6465" w14:anchorId="2DB883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86.5pt" o:ole="" o:allowoverlap="f">
            <v:imagedata r:id="rId27" o:title=""/>
          </v:shape>
          <o:OLEObject Type="Embed" ProgID="Visio.Drawing.15" ShapeID="_x0000_i1025" DrawAspect="Content" ObjectID="_1744710122" r:id="rId28"/>
        </w:object>
      </w:r>
    </w:p>
    <w:p w14:paraId="4A3B79C8" w14:textId="1163D3C5" w:rsidR="003E7E99" w:rsidRDefault="003E7E99" w:rsidP="003E7E99">
      <w:pPr>
        <w:pStyle w:val="Caption"/>
        <w:rPr>
          <w:noProof/>
          <w:sz w:val="22"/>
          <w:szCs w:val="22"/>
        </w:rPr>
      </w:pPr>
      <w:bookmarkStart w:id="104" w:name="_Toc134094617"/>
      <w:r>
        <w:t xml:space="preserve">Sơ đồ </w:t>
      </w:r>
      <w:r w:rsidR="00A62417">
        <w:fldChar w:fldCharType="begin"/>
      </w:r>
      <w:r w:rsidR="00A62417">
        <w:instrText xml:space="preserve"> STYLEREF 1 \s </w:instrText>
      </w:r>
      <w:r w:rsidR="00A62417">
        <w:fldChar w:fldCharType="separate"/>
      </w:r>
      <w:r w:rsidR="00B8252A">
        <w:rPr>
          <w:noProof/>
        </w:rPr>
        <w:t>3</w:t>
      </w:r>
      <w:r w:rsidR="00A62417">
        <w:rPr>
          <w:noProof/>
        </w:rPr>
        <w:fldChar w:fldCharType="end"/>
      </w:r>
      <w:r w:rsidR="00B8252A">
        <w:t>.</w:t>
      </w:r>
      <w:r w:rsidR="00A62417">
        <w:fldChar w:fldCharType="begin"/>
      </w:r>
      <w:r w:rsidR="00A62417">
        <w:instrText xml:space="preserve"> SEQ Sơ_đồ \* ARABIC \s 1 </w:instrText>
      </w:r>
      <w:r w:rsidR="00A62417">
        <w:fldChar w:fldCharType="separate"/>
      </w:r>
      <w:r w:rsidR="00B8252A">
        <w:rPr>
          <w:noProof/>
        </w:rPr>
        <w:t>1</w:t>
      </w:r>
      <w:r w:rsidR="00A62417">
        <w:rPr>
          <w:noProof/>
        </w:rPr>
        <w:fldChar w:fldCharType="end"/>
      </w:r>
      <w:r>
        <w:t>. Chức năng của PMS</w:t>
      </w:r>
      <w:bookmarkEnd w:id="104"/>
    </w:p>
    <w:p w14:paraId="73DAE1E3" w14:textId="788559EC" w:rsidR="004527C8" w:rsidRDefault="004527C8" w:rsidP="004527C8">
      <w:pPr>
        <w:pStyle w:val="Heading3"/>
      </w:pPr>
      <w:bookmarkStart w:id="105" w:name="_Toc134094232"/>
      <w:r>
        <w:t>Chức năng người dùng</w:t>
      </w:r>
      <w:bookmarkEnd w:id="105"/>
    </w:p>
    <w:p w14:paraId="7D68E9D6" w14:textId="77777777" w:rsidR="002D6A2D" w:rsidRPr="00862BE7" w:rsidRDefault="002D6A2D" w:rsidP="002D6A2D">
      <w:r w:rsidRPr="00862BE7">
        <w:t>Hệ thống có những người dùng chính sau:</w:t>
      </w:r>
    </w:p>
    <w:p w14:paraId="3CDFA1BE" w14:textId="5854B22A" w:rsidR="002D6A2D" w:rsidRDefault="002D6A2D" w:rsidP="003E7E99">
      <w:pPr>
        <w:pStyle w:val="Gach"/>
      </w:pPr>
      <w:r>
        <w:t>FO :Nhân viên lễ tân</w:t>
      </w:r>
    </w:p>
    <w:p w14:paraId="6A4CB82F" w14:textId="7AD3E813" w:rsidR="002D6A2D" w:rsidRDefault="002D6A2D" w:rsidP="003E7E99">
      <w:pPr>
        <w:pStyle w:val="Gach"/>
      </w:pPr>
      <w:r>
        <w:t>FOM : Quản lý lễ tân</w:t>
      </w:r>
    </w:p>
    <w:p w14:paraId="1C42CBD4" w14:textId="44B1DA8E" w:rsidR="002D6A2D" w:rsidRDefault="002D6A2D" w:rsidP="003E7E99">
      <w:pPr>
        <w:pStyle w:val="Gach"/>
      </w:pPr>
      <w:r>
        <w:t>HK: Nhân viên buồng phòng</w:t>
      </w:r>
    </w:p>
    <w:p w14:paraId="42ADE510" w14:textId="5D78958B" w:rsidR="00322D8E" w:rsidRDefault="00322D8E" w:rsidP="00322D8E">
      <w:pPr>
        <w:pStyle w:val="Heading3"/>
      </w:pPr>
      <w:bookmarkStart w:id="106" w:name="_Toc134094233"/>
      <w:r>
        <w:t>Mô tả các Use case</w:t>
      </w:r>
      <w:bookmarkEnd w:id="106"/>
    </w:p>
    <w:tbl>
      <w:tblPr>
        <w:tblW w:w="99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701"/>
        <w:gridCol w:w="2552"/>
        <w:gridCol w:w="4963"/>
      </w:tblGrid>
      <w:tr w:rsidR="00322D8E" w:rsidRPr="00322D8E" w14:paraId="17FC1914" w14:textId="77777777" w:rsidTr="003E7E99">
        <w:tc>
          <w:tcPr>
            <w:tcW w:w="709" w:type="dxa"/>
            <w:shd w:val="clear" w:color="auto" w:fill="215868" w:themeFill="accent5" w:themeFillShade="80"/>
          </w:tcPr>
          <w:p w14:paraId="759C187D" w14:textId="77777777" w:rsidR="00322D8E" w:rsidRPr="00322D8E" w:rsidRDefault="00322D8E" w:rsidP="00322D8E">
            <w:pPr>
              <w:rPr>
                <w:b/>
                <w:lang w:val="en-GB"/>
              </w:rPr>
            </w:pPr>
            <w:r w:rsidRPr="00322D8E">
              <w:rPr>
                <w:b/>
                <w:lang w:val="en-GB"/>
              </w:rPr>
              <w:t>STT</w:t>
            </w:r>
          </w:p>
        </w:tc>
        <w:tc>
          <w:tcPr>
            <w:tcW w:w="1701" w:type="dxa"/>
            <w:shd w:val="clear" w:color="auto" w:fill="215868" w:themeFill="accent5" w:themeFillShade="80"/>
          </w:tcPr>
          <w:p w14:paraId="006471D2" w14:textId="77777777" w:rsidR="00322D8E" w:rsidRPr="00322D8E" w:rsidRDefault="00322D8E" w:rsidP="00322D8E">
            <w:pPr>
              <w:rPr>
                <w:b/>
                <w:lang w:val="en-GB"/>
              </w:rPr>
            </w:pPr>
            <w:r w:rsidRPr="00322D8E">
              <w:rPr>
                <w:b/>
                <w:lang w:val="en-GB"/>
              </w:rPr>
              <w:t>Tên Use Case</w:t>
            </w:r>
          </w:p>
        </w:tc>
        <w:tc>
          <w:tcPr>
            <w:tcW w:w="2552" w:type="dxa"/>
            <w:shd w:val="clear" w:color="auto" w:fill="215868" w:themeFill="accent5" w:themeFillShade="80"/>
          </w:tcPr>
          <w:p w14:paraId="286F22E3" w14:textId="77777777" w:rsidR="00322D8E" w:rsidRPr="00322D8E" w:rsidRDefault="00322D8E" w:rsidP="00322D8E">
            <w:pPr>
              <w:rPr>
                <w:b/>
                <w:lang w:val="en-GB"/>
              </w:rPr>
            </w:pPr>
            <w:r w:rsidRPr="00322D8E">
              <w:rPr>
                <w:b/>
                <w:lang w:val="en-GB"/>
              </w:rPr>
              <w:t>Hệ thống thực hiện</w:t>
            </w:r>
          </w:p>
        </w:tc>
        <w:tc>
          <w:tcPr>
            <w:tcW w:w="4963" w:type="dxa"/>
            <w:shd w:val="clear" w:color="auto" w:fill="215868" w:themeFill="accent5" w:themeFillShade="80"/>
          </w:tcPr>
          <w:p w14:paraId="4A9A2EA4" w14:textId="77777777" w:rsidR="00322D8E" w:rsidRPr="00322D8E" w:rsidRDefault="00322D8E" w:rsidP="00322D8E">
            <w:pPr>
              <w:rPr>
                <w:b/>
                <w:lang w:val="en-GB"/>
              </w:rPr>
            </w:pPr>
            <w:r w:rsidRPr="00322D8E">
              <w:rPr>
                <w:b/>
                <w:lang w:val="en-GB"/>
              </w:rPr>
              <w:t>Định nghĩa</w:t>
            </w:r>
          </w:p>
        </w:tc>
      </w:tr>
      <w:tr w:rsidR="00322D8E" w:rsidRPr="00322D8E" w14:paraId="726541F9" w14:textId="77777777" w:rsidTr="003E7E99">
        <w:trPr>
          <w:trHeight w:val="114"/>
        </w:trPr>
        <w:tc>
          <w:tcPr>
            <w:tcW w:w="709" w:type="dxa"/>
          </w:tcPr>
          <w:p w14:paraId="3D5AE364" w14:textId="77777777" w:rsidR="00322D8E" w:rsidRPr="00322D8E" w:rsidRDefault="00322D8E" w:rsidP="00322D8E">
            <w:pPr>
              <w:numPr>
                <w:ilvl w:val="0"/>
                <w:numId w:val="26"/>
              </w:numPr>
              <w:rPr>
                <w:bCs/>
                <w:lang w:val="en-GB"/>
              </w:rPr>
            </w:pPr>
          </w:p>
        </w:tc>
        <w:tc>
          <w:tcPr>
            <w:tcW w:w="1701" w:type="dxa"/>
          </w:tcPr>
          <w:p w14:paraId="62D245F9" w14:textId="77777777" w:rsidR="00322D8E" w:rsidRPr="00322D8E" w:rsidRDefault="00322D8E" w:rsidP="00322D8E">
            <w:r w:rsidRPr="00322D8E">
              <w:t>Đặt phòng</w:t>
            </w:r>
          </w:p>
        </w:tc>
        <w:tc>
          <w:tcPr>
            <w:tcW w:w="2552" w:type="dxa"/>
          </w:tcPr>
          <w:p w14:paraId="37D348B6" w14:textId="77777777" w:rsidR="00322D8E" w:rsidRPr="00322D8E" w:rsidRDefault="00322D8E" w:rsidP="00322D8E">
            <w:r w:rsidRPr="00322D8E">
              <w:t>PMS</w:t>
            </w:r>
          </w:p>
        </w:tc>
        <w:tc>
          <w:tcPr>
            <w:tcW w:w="4963" w:type="dxa"/>
          </w:tcPr>
          <w:p w14:paraId="3F992D22" w14:textId="77777777" w:rsidR="00322D8E" w:rsidRPr="00322D8E" w:rsidRDefault="00322D8E" w:rsidP="00322D8E">
            <w:r w:rsidRPr="00322D8E">
              <w:t>FO thực hiện đặt phòng/Check-in/Check-out theo yêu cầu từ NVKD/KH</w:t>
            </w:r>
          </w:p>
        </w:tc>
      </w:tr>
      <w:tr w:rsidR="00322D8E" w:rsidRPr="00322D8E" w14:paraId="6ED2CF14" w14:textId="77777777" w:rsidTr="003E7E99">
        <w:trPr>
          <w:trHeight w:val="114"/>
        </w:trPr>
        <w:tc>
          <w:tcPr>
            <w:tcW w:w="709" w:type="dxa"/>
          </w:tcPr>
          <w:p w14:paraId="31A0D862" w14:textId="77777777" w:rsidR="00322D8E" w:rsidRPr="00322D8E" w:rsidRDefault="00322D8E" w:rsidP="00322D8E">
            <w:pPr>
              <w:numPr>
                <w:ilvl w:val="0"/>
                <w:numId w:val="26"/>
              </w:numPr>
              <w:rPr>
                <w:bCs/>
                <w:lang w:val="en-GB"/>
              </w:rPr>
            </w:pPr>
          </w:p>
        </w:tc>
        <w:tc>
          <w:tcPr>
            <w:tcW w:w="1701" w:type="dxa"/>
          </w:tcPr>
          <w:p w14:paraId="0299E2E0" w14:textId="77777777" w:rsidR="00322D8E" w:rsidRPr="00322D8E" w:rsidRDefault="00322D8E" w:rsidP="00322D8E">
            <w:r w:rsidRPr="00322D8E">
              <w:t xml:space="preserve">Posting giao </w:t>
            </w:r>
            <w:r w:rsidRPr="00322D8E">
              <w:lastRenderedPageBreak/>
              <w:t xml:space="preserve">dịch </w:t>
            </w:r>
          </w:p>
        </w:tc>
        <w:tc>
          <w:tcPr>
            <w:tcW w:w="2552" w:type="dxa"/>
          </w:tcPr>
          <w:p w14:paraId="64A1527C" w14:textId="77777777" w:rsidR="00322D8E" w:rsidRPr="00322D8E" w:rsidRDefault="00322D8E" w:rsidP="00322D8E">
            <w:r w:rsidRPr="00322D8E">
              <w:lastRenderedPageBreak/>
              <w:t>PMS</w:t>
            </w:r>
          </w:p>
        </w:tc>
        <w:tc>
          <w:tcPr>
            <w:tcW w:w="4963" w:type="dxa"/>
          </w:tcPr>
          <w:p w14:paraId="1BE65836" w14:textId="77777777" w:rsidR="00322D8E" w:rsidRPr="00322D8E" w:rsidRDefault="00322D8E" w:rsidP="00322D8E">
            <w:r w:rsidRPr="00322D8E">
              <w:t xml:space="preserve">FO/HK thực hiện ghi nhận các chi phí phát </w:t>
            </w:r>
            <w:r w:rsidRPr="00322D8E">
              <w:lastRenderedPageBreak/>
              <w:t>sinh của khách khi lưu trú</w:t>
            </w:r>
          </w:p>
        </w:tc>
      </w:tr>
      <w:tr w:rsidR="00322D8E" w:rsidRPr="00322D8E" w14:paraId="3692A3A9" w14:textId="77777777" w:rsidTr="003E7E99">
        <w:trPr>
          <w:trHeight w:val="114"/>
        </w:trPr>
        <w:tc>
          <w:tcPr>
            <w:tcW w:w="709" w:type="dxa"/>
          </w:tcPr>
          <w:p w14:paraId="285F2CB3" w14:textId="77777777" w:rsidR="00322D8E" w:rsidRPr="00322D8E" w:rsidRDefault="00322D8E" w:rsidP="00322D8E">
            <w:pPr>
              <w:numPr>
                <w:ilvl w:val="0"/>
                <w:numId w:val="26"/>
              </w:numPr>
              <w:rPr>
                <w:bCs/>
                <w:lang w:val="en-GB"/>
              </w:rPr>
            </w:pPr>
          </w:p>
        </w:tc>
        <w:tc>
          <w:tcPr>
            <w:tcW w:w="1701" w:type="dxa"/>
          </w:tcPr>
          <w:p w14:paraId="6642A15F" w14:textId="77777777" w:rsidR="00322D8E" w:rsidRPr="00322D8E" w:rsidRDefault="00322D8E" w:rsidP="00322D8E">
            <w:r w:rsidRPr="00322D8E">
              <w:t>Payment</w:t>
            </w:r>
          </w:p>
        </w:tc>
        <w:tc>
          <w:tcPr>
            <w:tcW w:w="2552" w:type="dxa"/>
          </w:tcPr>
          <w:p w14:paraId="2535AB41" w14:textId="77777777" w:rsidR="00322D8E" w:rsidRPr="00322D8E" w:rsidRDefault="00322D8E" w:rsidP="00322D8E">
            <w:r w:rsidRPr="00322D8E">
              <w:t>PMS</w:t>
            </w:r>
          </w:p>
        </w:tc>
        <w:tc>
          <w:tcPr>
            <w:tcW w:w="4963" w:type="dxa"/>
          </w:tcPr>
          <w:p w14:paraId="16F7AC1D" w14:textId="77777777" w:rsidR="00322D8E" w:rsidRPr="00322D8E" w:rsidRDefault="00322D8E" w:rsidP="00322D8E">
            <w:r w:rsidRPr="00322D8E">
              <w:t>FO/HK thực hiện ghi nhận các thanh toán của khách</w:t>
            </w:r>
          </w:p>
        </w:tc>
      </w:tr>
      <w:tr w:rsidR="00322D8E" w:rsidRPr="00322D8E" w14:paraId="0F568443" w14:textId="77777777" w:rsidTr="003E7E99">
        <w:trPr>
          <w:trHeight w:val="114"/>
        </w:trPr>
        <w:tc>
          <w:tcPr>
            <w:tcW w:w="709" w:type="dxa"/>
          </w:tcPr>
          <w:p w14:paraId="329D5D0B" w14:textId="77777777" w:rsidR="00322D8E" w:rsidRPr="00322D8E" w:rsidRDefault="00322D8E" w:rsidP="00322D8E">
            <w:pPr>
              <w:numPr>
                <w:ilvl w:val="0"/>
                <w:numId w:val="26"/>
              </w:numPr>
              <w:rPr>
                <w:bCs/>
                <w:lang w:val="en-GB"/>
              </w:rPr>
            </w:pPr>
          </w:p>
        </w:tc>
        <w:tc>
          <w:tcPr>
            <w:tcW w:w="1701" w:type="dxa"/>
          </w:tcPr>
          <w:p w14:paraId="5A072FE2" w14:textId="77777777" w:rsidR="00322D8E" w:rsidRPr="00322D8E" w:rsidRDefault="00322D8E" w:rsidP="00322D8E">
            <w:r w:rsidRPr="00322D8E">
              <w:t>Night Audit</w:t>
            </w:r>
          </w:p>
        </w:tc>
        <w:tc>
          <w:tcPr>
            <w:tcW w:w="2552" w:type="dxa"/>
          </w:tcPr>
          <w:p w14:paraId="60C4D67A" w14:textId="77777777" w:rsidR="00322D8E" w:rsidRPr="00322D8E" w:rsidRDefault="00322D8E" w:rsidP="00322D8E">
            <w:r w:rsidRPr="00322D8E">
              <w:t>PMS</w:t>
            </w:r>
          </w:p>
        </w:tc>
        <w:tc>
          <w:tcPr>
            <w:tcW w:w="4963" w:type="dxa"/>
          </w:tcPr>
          <w:p w14:paraId="7A64FD4E" w14:textId="77777777" w:rsidR="00322D8E" w:rsidRPr="00322D8E" w:rsidRDefault="00322D8E" w:rsidP="00322D8E">
            <w:r w:rsidRPr="00322D8E">
              <w:t>Hệ thống tự động thực hiện các nghiệp vụ về tính phí cố định (fix- charge) như tiền phòng..., no-show, chuyển đổi ngày hệ thống</w:t>
            </w:r>
          </w:p>
        </w:tc>
      </w:tr>
      <w:tr w:rsidR="00322D8E" w:rsidRPr="00322D8E" w14:paraId="44440FB4" w14:textId="77777777" w:rsidTr="003E7E99">
        <w:trPr>
          <w:trHeight w:val="114"/>
        </w:trPr>
        <w:tc>
          <w:tcPr>
            <w:tcW w:w="709" w:type="dxa"/>
          </w:tcPr>
          <w:p w14:paraId="051CB99D" w14:textId="77777777" w:rsidR="00322D8E" w:rsidRPr="00322D8E" w:rsidRDefault="00322D8E" w:rsidP="00322D8E">
            <w:pPr>
              <w:numPr>
                <w:ilvl w:val="0"/>
                <w:numId w:val="26"/>
              </w:numPr>
              <w:rPr>
                <w:bCs/>
                <w:lang w:val="en-GB"/>
              </w:rPr>
            </w:pPr>
          </w:p>
        </w:tc>
        <w:tc>
          <w:tcPr>
            <w:tcW w:w="1701" w:type="dxa"/>
          </w:tcPr>
          <w:p w14:paraId="3A096326" w14:textId="77777777" w:rsidR="00322D8E" w:rsidRPr="00322D8E" w:rsidRDefault="00322D8E" w:rsidP="00322D8E">
            <w:r w:rsidRPr="00322D8E">
              <w:t>Block Room</w:t>
            </w:r>
          </w:p>
        </w:tc>
        <w:tc>
          <w:tcPr>
            <w:tcW w:w="2552" w:type="dxa"/>
          </w:tcPr>
          <w:p w14:paraId="152D7B9A" w14:textId="77777777" w:rsidR="00322D8E" w:rsidRPr="00322D8E" w:rsidRDefault="00322D8E" w:rsidP="00322D8E">
            <w:r w:rsidRPr="00322D8E">
              <w:t>PMS</w:t>
            </w:r>
          </w:p>
        </w:tc>
        <w:tc>
          <w:tcPr>
            <w:tcW w:w="4963" w:type="dxa"/>
          </w:tcPr>
          <w:p w14:paraId="0CEB91C6" w14:textId="77777777" w:rsidR="00322D8E" w:rsidRPr="00322D8E" w:rsidRDefault="00322D8E" w:rsidP="00322D8E">
            <w:r w:rsidRPr="00322D8E">
              <w:t>HK thực hiện khoá sửa phòng do hỏng hóc/sửa chữa</w:t>
            </w:r>
          </w:p>
        </w:tc>
      </w:tr>
    </w:tbl>
    <w:p w14:paraId="30343240" w14:textId="62FEC936" w:rsidR="00322D8E" w:rsidRDefault="00322D8E" w:rsidP="00322D8E">
      <w:pPr>
        <w:pStyle w:val="Heading3"/>
      </w:pPr>
      <w:bookmarkStart w:id="107" w:name="_Toc134094234"/>
      <w:r>
        <w:t>Sự tích hợp hệ thống liên quan</w:t>
      </w:r>
      <w:bookmarkEnd w:id="107"/>
    </w:p>
    <w:p w14:paraId="615708F0" w14:textId="52D0E61D" w:rsidR="00322D8E" w:rsidRDefault="00322D8E" w:rsidP="003E7E99">
      <w:pPr>
        <w:jc w:val="center"/>
      </w:pPr>
      <w:r w:rsidRPr="00E37B9E">
        <w:rPr>
          <w:noProof/>
        </w:rPr>
        <w:drawing>
          <wp:inline distT="0" distB="0" distL="0" distR="0" wp14:anchorId="3318D847" wp14:editId="7A51216C">
            <wp:extent cx="5400040" cy="5171831"/>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00040" cy="5171831"/>
                    </a:xfrm>
                    <a:prstGeom prst="rect">
                      <a:avLst/>
                    </a:prstGeom>
                    <a:noFill/>
                    <a:ln>
                      <a:noFill/>
                    </a:ln>
                  </pic:spPr>
                </pic:pic>
              </a:graphicData>
            </a:graphic>
          </wp:inline>
        </w:drawing>
      </w:r>
    </w:p>
    <w:p w14:paraId="4E80907D" w14:textId="15388E88" w:rsidR="00570DCC" w:rsidRDefault="00570DCC" w:rsidP="00570DCC">
      <w:pPr>
        <w:pStyle w:val="Caption"/>
      </w:pPr>
      <w:bookmarkStart w:id="108" w:name="_Toc134094618"/>
      <w:r>
        <w:t xml:space="preserve">Sơ đồ </w:t>
      </w:r>
      <w:r w:rsidR="00A62417">
        <w:fldChar w:fldCharType="begin"/>
      </w:r>
      <w:r w:rsidR="00A62417">
        <w:instrText xml:space="preserve"> STYLEREF 1 \s </w:instrText>
      </w:r>
      <w:r w:rsidR="00A62417">
        <w:fldChar w:fldCharType="separate"/>
      </w:r>
      <w:r w:rsidR="00B8252A">
        <w:rPr>
          <w:noProof/>
        </w:rPr>
        <w:t>3</w:t>
      </w:r>
      <w:r w:rsidR="00A62417">
        <w:rPr>
          <w:noProof/>
        </w:rPr>
        <w:fldChar w:fldCharType="end"/>
      </w:r>
      <w:r w:rsidR="00B8252A">
        <w:t>.</w:t>
      </w:r>
      <w:r w:rsidR="00A62417">
        <w:fldChar w:fldCharType="begin"/>
      </w:r>
      <w:r w:rsidR="00A62417">
        <w:instrText xml:space="preserve"> SEQ Sơ_đồ \* ARABIC \s 1 </w:instrText>
      </w:r>
      <w:r w:rsidR="00A62417">
        <w:fldChar w:fldCharType="separate"/>
      </w:r>
      <w:r w:rsidR="00B8252A">
        <w:rPr>
          <w:noProof/>
        </w:rPr>
        <w:t>2</w:t>
      </w:r>
      <w:r w:rsidR="00A62417">
        <w:rPr>
          <w:noProof/>
        </w:rPr>
        <w:fldChar w:fldCharType="end"/>
      </w:r>
      <w:r>
        <w:t>. Tích hợp của các hệ thống liên quan</w:t>
      </w:r>
      <w:bookmarkEnd w:id="108"/>
    </w:p>
    <w:p w14:paraId="157C23D3" w14:textId="77777777" w:rsidR="00322D8E" w:rsidRDefault="00322D8E" w:rsidP="00322D8E"/>
    <w:p w14:paraId="5677053B" w14:textId="77777777" w:rsidR="00322D8E" w:rsidRDefault="00322D8E" w:rsidP="00322D8E"/>
    <w:p w14:paraId="2F108F63" w14:textId="77777777" w:rsidR="00322D8E" w:rsidRDefault="00322D8E" w:rsidP="00322D8E"/>
    <w:p w14:paraId="29599279" w14:textId="77777777" w:rsidR="00322D8E" w:rsidRDefault="00322D8E" w:rsidP="00322D8E"/>
    <w:p w14:paraId="6C54E6B3" w14:textId="77777777" w:rsidR="00322D8E" w:rsidRPr="00322D8E" w:rsidRDefault="00322D8E" w:rsidP="00322D8E"/>
    <w:p w14:paraId="24614E98" w14:textId="28F496B5" w:rsidR="00322D8E" w:rsidRPr="00322D8E" w:rsidRDefault="00322D8E" w:rsidP="00322D8E">
      <w:pPr>
        <w:pStyle w:val="Heading1"/>
      </w:pPr>
      <w:bookmarkStart w:id="109" w:name="_Toc134094235"/>
      <w:r>
        <w:t>PHÂN TÍCH HỆ THỐNG</w:t>
      </w:r>
      <w:bookmarkEnd w:id="109"/>
    </w:p>
    <w:p w14:paraId="2BEF06BF" w14:textId="3E8EFA7B" w:rsidR="002D6A2D" w:rsidRDefault="002D6A2D" w:rsidP="00A12C5D">
      <w:pPr>
        <w:pStyle w:val="Heading2"/>
      </w:pPr>
      <w:bookmarkStart w:id="110" w:name="_Toc134094236"/>
      <w:r>
        <w:t>Mô tả chi tiết hệ thống</w:t>
      </w:r>
      <w:bookmarkEnd w:id="110"/>
    </w:p>
    <w:p w14:paraId="2DB12006" w14:textId="3514BB3A" w:rsidR="00A12C5D" w:rsidRDefault="00A12C5D" w:rsidP="00A12C5D">
      <w:pPr>
        <w:pStyle w:val="Heading3"/>
      </w:pPr>
      <w:bookmarkStart w:id="111" w:name="_Toc134094237"/>
      <w:r>
        <w:t>Front Desk</w:t>
      </w:r>
      <w:bookmarkEnd w:id="111"/>
    </w:p>
    <w:p w14:paraId="28C141EE" w14:textId="38676FEB" w:rsidR="00A12C5D" w:rsidRPr="00570DCC" w:rsidRDefault="00A12C5D" w:rsidP="00A12C5D">
      <w:pPr>
        <w:pStyle w:val="Heading4"/>
        <w:rPr>
          <w:szCs w:val="26"/>
        </w:rPr>
      </w:pPr>
      <w:r w:rsidRPr="00570DCC">
        <w:rPr>
          <w:szCs w:val="26"/>
        </w:rPr>
        <w:t>Đặt phòng cho khách vãng lai (New Walk In)</w:t>
      </w:r>
    </w:p>
    <w:tbl>
      <w:tblPr>
        <w:tblW w:w="4920" w:type="pct"/>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244"/>
        <w:gridCol w:w="7865"/>
      </w:tblGrid>
      <w:tr w:rsidR="00A12C5D" w:rsidRPr="00570DCC" w14:paraId="50B36321" w14:textId="77777777" w:rsidTr="00710631">
        <w:tc>
          <w:tcPr>
            <w:tcW w:w="683" w:type="pct"/>
            <w:shd w:val="clear" w:color="auto" w:fill="215868" w:themeFill="accent5" w:themeFillShade="80"/>
          </w:tcPr>
          <w:p w14:paraId="340CE3A6" w14:textId="77777777" w:rsidR="00A12C5D" w:rsidRPr="00570DCC" w:rsidRDefault="00A12C5D" w:rsidP="00A12C5D">
            <w:pPr>
              <w:spacing w:before="60" w:line="240" w:lineRule="auto"/>
              <w:jc w:val="left"/>
              <w:rPr>
                <w:bCs/>
                <w:color w:val="FFFFFF"/>
                <w:lang w:val="en-GB"/>
              </w:rPr>
            </w:pPr>
            <w:r w:rsidRPr="00570DCC">
              <w:rPr>
                <w:bCs/>
                <w:color w:val="FFFFFF"/>
                <w:lang w:val="en-GB"/>
              </w:rPr>
              <w:t>Mô tả</w:t>
            </w:r>
          </w:p>
        </w:tc>
        <w:tc>
          <w:tcPr>
            <w:tcW w:w="4317" w:type="pct"/>
          </w:tcPr>
          <w:p w14:paraId="6D863530" w14:textId="77777777" w:rsidR="00A12C5D" w:rsidRPr="00570DCC" w:rsidRDefault="00A12C5D" w:rsidP="00A12C5D">
            <w:pPr>
              <w:spacing w:before="60" w:line="240" w:lineRule="auto"/>
              <w:jc w:val="left"/>
            </w:pPr>
            <w:r w:rsidRPr="00570DCC">
              <w:t>Khi khách hàng vãng lai liên hệ trực tiếp với lễ tân để đặt phòng thì lễ tân thực hiện tạo đặt phòng Walk in</w:t>
            </w:r>
          </w:p>
        </w:tc>
      </w:tr>
      <w:tr w:rsidR="00A12C5D" w:rsidRPr="00570DCC" w14:paraId="1DB5BED5" w14:textId="77777777" w:rsidTr="00710631">
        <w:tc>
          <w:tcPr>
            <w:tcW w:w="683" w:type="pct"/>
            <w:shd w:val="clear" w:color="auto" w:fill="215868" w:themeFill="accent5" w:themeFillShade="80"/>
          </w:tcPr>
          <w:p w14:paraId="0CEECA06" w14:textId="77777777" w:rsidR="00A12C5D" w:rsidRPr="00570DCC" w:rsidRDefault="00A12C5D" w:rsidP="00A12C5D">
            <w:pPr>
              <w:spacing w:before="60" w:line="240" w:lineRule="auto"/>
              <w:jc w:val="left"/>
              <w:rPr>
                <w:bCs/>
                <w:color w:val="FFFFFF"/>
                <w:lang w:val="en-GB"/>
              </w:rPr>
            </w:pPr>
            <w:r w:rsidRPr="00570DCC">
              <w:rPr>
                <w:bCs/>
                <w:color w:val="FFFFFF"/>
                <w:lang w:val="en-GB"/>
              </w:rPr>
              <w:t>Tác nhân</w:t>
            </w:r>
          </w:p>
        </w:tc>
        <w:tc>
          <w:tcPr>
            <w:tcW w:w="4317" w:type="pct"/>
          </w:tcPr>
          <w:p w14:paraId="3FC90446" w14:textId="77777777" w:rsidR="00A12C5D" w:rsidRPr="00570DCC" w:rsidRDefault="00A12C5D" w:rsidP="00A12C5D">
            <w:pPr>
              <w:spacing w:before="60" w:line="240" w:lineRule="auto"/>
              <w:jc w:val="left"/>
              <w:rPr>
                <w:bCs/>
                <w:lang w:val="en-GB"/>
              </w:rPr>
            </w:pPr>
            <w:r w:rsidRPr="00570DCC">
              <w:rPr>
                <w:bCs/>
                <w:lang w:val="en-GB"/>
              </w:rPr>
              <w:t>FO/FOM</w:t>
            </w:r>
          </w:p>
        </w:tc>
      </w:tr>
      <w:tr w:rsidR="00A12C5D" w:rsidRPr="00570DCC" w14:paraId="13EB1A4B" w14:textId="77777777" w:rsidTr="00710631">
        <w:tc>
          <w:tcPr>
            <w:tcW w:w="683" w:type="pct"/>
            <w:shd w:val="clear" w:color="auto" w:fill="215868" w:themeFill="accent5" w:themeFillShade="80"/>
          </w:tcPr>
          <w:p w14:paraId="6066BD34" w14:textId="77777777" w:rsidR="00A12C5D" w:rsidRPr="00570DCC" w:rsidRDefault="00A12C5D" w:rsidP="00A12C5D">
            <w:pPr>
              <w:spacing w:before="60" w:line="240" w:lineRule="auto"/>
              <w:jc w:val="left"/>
              <w:rPr>
                <w:bCs/>
                <w:color w:val="FFFFFF"/>
                <w:lang w:val="en-GB"/>
              </w:rPr>
            </w:pPr>
            <w:r w:rsidRPr="00570DCC">
              <w:rPr>
                <w:bCs/>
                <w:color w:val="FFFFFF"/>
                <w:lang w:val="en-GB"/>
              </w:rPr>
              <w:t>Menu</w:t>
            </w:r>
          </w:p>
        </w:tc>
        <w:tc>
          <w:tcPr>
            <w:tcW w:w="4317" w:type="pct"/>
          </w:tcPr>
          <w:p w14:paraId="60756D33" w14:textId="77777777" w:rsidR="00A12C5D" w:rsidRPr="00570DCC" w:rsidRDefault="00A12C5D" w:rsidP="00A12C5D">
            <w:pPr>
              <w:spacing w:before="0" w:after="0" w:line="240" w:lineRule="auto"/>
              <w:jc w:val="left"/>
              <w:rPr>
                <w:rFonts w:eastAsia="Calibri"/>
                <w:noProof/>
                <w:color w:val="FF0000"/>
              </w:rPr>
            </w:pPr>
            <w:r w:rsidRPr="00570DCC">
              <w:rPr>
                <w:rFonts w:eastAsia="Calibri"/>
                <w:noProof/>
                <w:color w:val="FF0000"/>
              </w:rPr>
              <w:t>Front Desk &gt;&gt; Walk In</w:t>
            </w:r>
          </w:p>
        </w:tc>
      </w:tr>
      <w:tr w:rsidR="00A12C5D" w:rsidRPr="00570DCC" w14:paraId="0F205859" w14:textId="77777777" w:rsidTr="00710631">
        <w:tc>
          <w:tcPr>
            <w:tcW w:w="683" w:type="pct"/>
            <w:shd w:val="clear" w:color="auto" w:fill="215868" w:themeFill="accent5" w:themeFillShade="80"/>
          </w:tcPr>
          <w:p w14:paraId="3D5C5DC7" w14:textId="77777777" w:rsidR="00A12C5D" w:rsidRPr="00570DCC" w:rsidRDefault="00A12C5D" w:rsidP="00A12C5D">
            <w:pPr>
              <w:spacing w:before="60" w:line="240" w:lineRule="auto"/>
              <w:jc w:val="left"/>
              <w:rPr>
                <w:bCs/>
                <w:color w:val="FFFFFF"/>
                <w:lang w:val="en-GB"/>
              </w:rPr>
            </w:pPr>
            <w:r w:rsidRPr="00570DCC">
              <w:rPr>
                <w:bCs/>
                <w:color w:val="FFFFFF"/>
                <w:lang w:val="en-GB"/>
              </w:rPr>
              <w:t>Điều kiện</w:t>
            </w:r>
          </w:p>
        </w:tc>
        <w:tc>
          <w:tcPr>
            <w:tcW w:w="4317" w:type="pct"/>
          </w:tcPr>
          <w:p w14:paraId="1B866D6B" w14:textId="77777777" w:rsidR="00A12C5D" w:rsidRPr="00570DCC" w:rsidRDefault="00A12C5D" w:rsidP="00A12C5D">
            <w:pPr>
              <w:spacing w:before="0" w:after="0" w:line="240" w:lineRule="auto"/>
              <w:jc w:val="left"/>
              <w:rPr>
                <w:rFonts w:eastAsia="Calibri"/>
                <w:noProof/>
              </w:rPr>
            </w:pPr>
            <w:r w:rsidRPr="00570DCC">
              <w:rPr>
                <w:rFonts w:eastAsia="Calibri"/>
                <w:noProof/>
              </w:rPr>
              <w:t>Khách hàng vãng lai, đặt phòng và check in cùng ngày</w:t>
            </w:r>
          </w:p>
        </w:tc>
      </w:tr>
      <w:tr w:rsidR="00A12C5D" w:rsidRPr="00570DCC" w14:paraId="6CC3F672" w14:textId="77777777" w:rsidTr="00710631">
        <w:tc>
          <w:tcPr>
            <w:tcW w:w="683" w:type="pct"/>
            <w:shd w:val="clear" w:color="auto" w:fill="215868" w:themeFill="accent5" w:themeFillShade="80"/>
          </w:tcPr>
          <w:p w14:paraId="66EA03D4" w14:textId="77777777" w:rsidR="00A12C5D" w:rsidRPr="00570DCC" w:rsidRDefault="00A12C5D" w:rsidP="00A12C5D">
            <w:pPr>
              <w:spacing w:before="60" w:line="240" w:lineRule="auto"/>
              <w:jc w:val="left"/>
              <w:rPr>
                <w:bCs/>
                <w:color w:val="FFFFFF"/>
                <w:lang w:val="en-GB"/>
              </w:rPr>
            </w:pPr>
            <w:r w:rsidRPr="00570DCC">
              <w:rPr>
                <w:bCs/>
                <w:color w:val="FFFFFF"/>
                <w:lang w:val="en-GB"/>
              </w:rPr>
              <w:t>Kết quả</w:t>
            </w:r>
          </w:p>
        </w:tc>
        <w:tc>
          <w:tcPr>
            <w:tcW w:w="4317" w:type="pct"/>
          </w:tcPr>
          <w:p w14:paraId="3AA1D061" w14:textId="77777777" w:rsidR="00A12C5D" w:rsidRPr="00570DCC" w:rsidRDefault="00A12C5D" w:rsidP="00A12C5D">
            <w:pPr>
              <w:spacing w:before="60" w:line="240" w:lineRule="auto"/>
              <w:jc w:val="left"/>
            </w:pPr>
            <w:r w:rsidRPr="00570DCC">
              <w:t>Đặt phòng thành công cho khách hàng</w:t>
            </w:r>
          </w:p>
        </w:tc>
      </w:tr>
    </w:tbl>
    <w:p w14:paraId="733D5885" w14:textId="598A3425" w:rsidR="00A12C5D" w:rsidRDefault="00A12C5D" w:rsidP="00A12C5D">
      <w:pPr>
        <w:pStyle w:val="Heading4"/>
      </w:pPr>
      <w:r>
        <w:lastRenderedPageBreak/>
        <w:t>Luồng hoạt động</w:t>
      </w:r>
    </w:p>
    <w:p w14:paraId="22A88AED" w14:textId="77777777" w:rsidR="007233AA" w:rsidRDefault="00A12C5D" w:rsidP="007233AA">
      <w:pPr>
        <w:pStyle w:val="BINHTHUONG"/>
        <w:rPr>
          <w:noProof/>
        </w:rPr>
      </w:pPr>
      <w:r w:rsidRPr="00E26FF3">
        <w:rPr>
          <w:noProof/>
        </w:rPr>
        <w:object w:dxaOrig="11653" w:dyaOrig="12192" w14:anchorId="4604F1B1">
          <v:shape id="_x0000_i1026" type="#_x0000_t75" style="width:447.75pt;height:468pt" o:ole="">
            <v:imagedata r:id="rId30" o:title=""/>
          </v:shape>
          <o:OLEObject Type="Embed" ProgID="Visio.Drawing.15" ShapeID="_x0000_i1026" DrawAspect="Content" ObjectID="_1744710123" r:id="rId31"/>
        </w:object>
      </w:r>
    </w:p>
    <w:p w14:paraId="46B8FB4D" w14:textId="26CFC550" w:rsidR="00A12C5D" w:rsidRPr="00E26FF3" w:rsidRDefault="007233AA" w:rsidP="007233AA">
      <w:pPr>
        <w:pStyle w:val="Caption"/>
        <w:rPr>
          <w:lang w:val="en-GB"/>
        </w:rPr>
      </w:pPr>
      <w:bookmarkStart w:id="112" w:name="_Toc134094619"/>
      <w:r>
        <w:t xml:space="preserve">Sơ đồ </w:t>
      </w:r>
      <w:r w:rsidR="00A62417">
        <w:fldChar w:fldCharType="begin"/>
      </w:r>
      <w:r w:rsidR="00A62417">
        <w:instrText xml:space="preserve"> STYLEREF 1 \s </w:instrText>
      </w:r>
      <w:r w:rsidR="00A62417">
        <w:fldChar w:fldCharType="separate"/>
      </w:r>
      <w:r w:rsidR="00B8252A">
        <w:rPr>
          <w:noProof/>
        </w:rPr>
        <w:t>4</w:t>
      </w:r>
      <w:r w:rsidR="00A62417">
        <w:rPr>
          <w:noProof/>
        </w:rPr>
        <w:fldChar w:fldCharType="end"/>
      </w:r>
      <w:r w:rsidR="00B8252A">
        <w:t>.</w:t>
      </w:r>
      <w:r w:rsidR="00A62417">
        <w:fldChar w:fldCharType="begin"/>
      </w:r>
      <w:r w:rsidR="00A62417">
        <w:instrText xml:space="preserve"> SEQ Sơ_đồ \* ARABIC \s 1 </w:instrText>
      </w:r>
      <w:r w:rsidR="00A62417">
        <w:fldChar w:fldCharType="separate"/>
      </w:r>
      <w:r w:rsidR="00B8252A">
        <w:rPr>
          <w:noProof/>
        </w:rPr>
        <w:t>1</w:t>
      </w:r>
      <w:r w:rsidR="00A62417">
        <w:rPr>
          <w:noProof/>
        </w:rPr>
        <w:fldChar w:fldCharType="end"/>
      </w:r>
      <w:r>
        <w:t>. Luồng hoạt động của chức năng đặt phòng cho khách vãng lai</w:t>
      </w:r>
      <w:bookmarkEnd w:id="112"/>
      <w:r w:rsidR="00A12C5D" w:rsidRPr="00E26FF3">
        <w:fldChar w:fldCharType="begin"/>
      </w:r>
      <w:r w:rsidR="00A12C5D" w:rsidRPr="00E26FF3">
        <w:fldChar w:fldCharType="end"/>
      </w:r>
    </w:p>
    <w:p w14:paraId="0D7B4CCF" w14:textId="2B13F1F0" w:rsidR="00A12C5D" w:rsidRDefault="00A12C5D" w:rsidP="00A12C5D">
      <w:pPr>
        <w:pStyle w:val="Heading4"/>
      </w:pPr>
      <w:r>
        <w:t>Quy tắc nghiệp vụ</w:t>
      </w:r>
    </w:p>
    <w:tbl>
      <w:tblPr>
        <w:tblStyle w:val="LightList-Accent112"/>
        <w:tblW w:w="9810" w:type="dxa"/>
        <w:tblInd w:w="20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260"/>
        <w:gridCol w:w="8550"/>
      </w:tblGrid>
      <w:tr w:rsidR="00A12C5D" w:rsidRPr="00A12C5D" w14:paraId="568FCC33" w14:textId="77777777" w:rsidTr="007233AA">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260" w:type="dxa"/>
            <w:shd w:val="clear" w:color="auto" w:fill="215868" w:themeFill="accent5" w:themeFillShade="80"/>
            <w:vAlign w:val="center"/>
          </w:tcPr>
          <w:p w14:paraId="5A7931F1" w14:textId="77777777" w:rsidR="00A12C5D" w:rsidRPr="00A12C5D" w:rsidRDefault="00A12C5D" w:rsidP="007233AA">
            <w:pPr>
              <w:jc w:val="center"/>
              <w:rPr>
                <w:lang w:val="en-GB"/>
              </w:rPr>
            </w:pPr>
            <w:r w:rsidRPr="00A12C5D">
              <w:rPr>
                <w:lang w:val="en-GB"/>
              </w:rPr>
              <w:t>BR</w:t>
            </w:r>
          </w:p>
        </w:tc>
        <w:tc>
          <w:tcPr>
            <w:cnfStyle w:val="000100000000" w:firstRow="0" w:lastRow="0" w:firstColumn="0" w:lastColumn="1" w:oddVBand="0" w:evenVBand="0" w:oddHBand="0" w:evenHBand="0" w:firstRowFirstColumn="0" w:firstRowLastColumn="0" w:lastRowFirstColumn="0" w:lastRowLastColumn="0"/>
            <w:tcW w:w="8550" w:type="dxa"/>
            <w:shd w:val="clear" w:color="auto" w:fill="215868" w:themeFill="accent5" w:themeFillShade="80"/>
            <w:vAlign w:val="center"/>
          </w:tcPr>
          <w:p w14:paraId="767DE38F" w14:textId="77777777" w:rsidR="00A12C5D" w:rsidRPr="00A12C5D" w:rsidRDefault="00A12C5D" w:rsidP="007233AA">
            <w:pPr>
              <w:jc w:val="center"/>
              <w:rPr>
                <w:lang w:val="en-GB"/>
              </w:rPr>
            </w:pPr>
            <w:r w:rsidRPr="00A12C5D">
              <w:rPr>
                <w:lang w:val="en-GB"/>
              </w:rPr>
              <w:t>Mô tả</w:t>
            </w:r>
          </w:p>
        </w:tc>
      </w:tr>
      <w:tr w:rsidR="00A12C5D" w:rsidRPr="00A12C5D" w14:paraId="78C18F11" w14:textId="77777777" w:rsidTr="00710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6599A60E" w14:textId="77777777" w:rsidR="00A12C5D" w:rsidRPr="00A12C5D" w:rsidRDefault="00A12C5D" w:rsidP="007233AA">
            <w:pPr>
              <w:pStyle w:val="NoSpacing"/>
              <w:rPr>
                <w:lang w:val="en-GB"/>
              </w:rPr>
            </w:pPr>
            <w:r w:rsidRPr="00A12C5D">
              <w:rPr>
                <w:lang w:val="en-GB"/>
              </w:rPr>
              <w:t>BR1</w:t>
            </w:r>
          </w:p>
        </w:tc>
        <w:tc>
          <w:tcPr>
            <w:cnfStyle w:val="000100000000" w:firstRow="0" w:lastRow="0" w:firstColumn="0" w:lastColumn="1" w:oddVBand="0" w:evenVBand="0" w:oddHBand="0" w:evenHBand="0" w:firstRowFirstColumn="0" w:firstRowLastColumn="0" w:lastRowFirstColumn="0" w:lastRowLastColumn="0"/>
            <w:tcW w:w="8550" w:type="dxa"/>
          </w:tcPr>
          <w:p w14:paraId="528445A5" w14:textId="77777777" w:rsidR="00A12C5D" w:rsidRPr="00A12C5D" w:rsidRDefault="00A12C5D" w:rsidP="007233AA">
            <w:pPr>
              <w:pStyle w:val="NoSpacing"/>
            </w:pPr>
            <w:r w:rsidRPr="00A12C5D">
              <w:t>Tạo đặt phòng cho KH vãng lai</w:t>
            </w:r>
          </w:p>
          <w:p w14:paraId="3770AD9F" w14:textId="77777777" w:rsidR="00A12C5D" w:rsidRPr="00A12C5D" w:rsidRDefault="00A12C5D" w:rsidP="007233AA">
            <w:pPr>
              <w:pStyle w:val="NoSpacing"/>
            </w:pPr>
            <w:r w:rsidRPr="00A12C5D">
              <w:t xml:space="preserve">- Cho phép FO nhập đầy đủ thông tin đặt phòng theo mô tả tại mục </w:t>
            </w:r>
            <w:hyperlink w:anchor="_Màn_hình_Tạo" w:history="1">
              <w:r w:rsidRPr="007233AA">
                <w:t>Màn hình Tạo đặt phòng Walk In</w:t>
              </w:r>
            </w:hyperlink>
          </w:p>
        </w:tc>
      </w:tr>
      <w:tr w:rsidR="00A12C5D" w:rsidRPr="00A12C5D" w14:paraId="7F00A302" w14:textId="77777777" w:rsidTr="007106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349A6501" w14:textId="77777777" w:rsidR="00A12C5D" w:rsidRPr="00A12C5D" w:rsidRDefault="00A12C5D" w:rsidP="007233AA">
            <w:pPr>
              <w:pStyle w:val="NoSpacing"/>
              <w:rPr>
                <w:lang w:val="en-GB"/>
              </w:rPr>
            </w:pPr>
            <w:r w:rsidRPr="00A12C5D">
              <w:rPr>
                <w:lang w:val="en-GB"/>
              </w:rPr>
              <w:t>BR2</w:t>
            </w:r>
          </w:p>
        </w:tc>
        <w:tc>
          <w:tcPr>
            <w:cnfStyle w:val="000100000000" w:firstRow="0" w:lastRow="0" w:firstColumn="0" w:lastColumn="1" w:oddVBand="0" w:evenVBand="0" w:oddHBand="0" w:evenHBand="0" w:firstRowFirstColumn="0" w:firstRowLastColumn="0" w:lastRowFirstColumn="0" w:lastRowLastColumn="0"/>
            <w:tcW w:w="8550" w:type="dxa"/>
          </w:tcPr>
          <w:p w14:paraId="2221AB83" w14:textId="77777777" w:rsidR="00A12C5D" w:rsidRPr="00A12C5D" w:rsidRDefault="00A12C5D" w:rsidP="007233AA">
            <w:pPr>
              <w:pStyle w:val="NoSpacing"/>
            </w:pPr>
            <w:r w:rsidRPr="00A12C5D">
              <w:t>Nhập đặt cọc nếu có</w:t>
            </w:r>
          </w:p>
          <w:p w14:paraId="00BD7365" w14:textId="77777777" w:rsidR="00A12C5D" w:rsidRPr="00A12C5D" w:rsidRDefault="00A12C5D" w:rsidP="007233AA">
            <w:pPr>
              <w:pStyle w:val="NoSpacing"/>
            </w:pPr>
            <w:r w:rsidRPr="00A12C5D">
              <w:t xml:space="preserve">- Cho phép FO nhập thông tin đặt cọc của KH theo mô tả tại mục </w:t>
            </w:r>
            <w:hyperlink w:anchor="_Màn_hình_Đặt" w:history="1">
              <w:r w:rsidRPr="007233AA">
                <w:t xml:space="preserve">Màn </w:t>
              </w:r>
              <w:r w:rsidRPr="007233AA">
                <w:lastRenderedPageBreak/>
                <w:t>hình Đặt cọc</w:t>
              </w:r>
            </w:hyperlink>
          </w:p>
        </w:tc>
      </w:tr>
      <w:tr w:rsidR="00A12C5D" w:rsidRPr="00A12C5D" w14:paraId="2DA3ABBE" w14:textId="77777777" w:rsidTr="0071063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567A8235" w14:textId="77777777" w:rsidR="00A12C5D" w:rsidRPr="00A12C5D" w:rsidRDefault="00A12C5D" w:rsidP="007233AA">
            <w:pPr>
              <w:pStyle w:val="NoSpacing"/>
              <w:rPr>
                <w:lang w:val="en-GB"/>
              </w:rPr>
            </w:pPr>
            <w:r w:rsidRPr="00A12C5D">
              <w:rPr>
                <w:lang w:val="en-GB"/>
              </w:rPr>
              <w:lastRenderedPageBreak/>
              <w:t>BR3</w:t>
            </w:r>
          </w:p>
        </w:tc>
        <w:tc>
          <w:tcPr>
            <w:cnfStyle w:val="000100000000" w:firstRow="0" w:lastRow="0" w:firstColumn="0" w:lastColumn="1" w:oddVBand="0" w:evenVBand="0" w:oddHBand="0" w:evenHBand="0" w:firstRowFirstColumn="0" w:firstRowLastColumn="0" w:lastRowFirstColumn="0" w:lastRowLastColumn="0"/>
            <w:tcW w:w="8550" w:type="dxa"/>
          </w:tcPr>
          <w:p w14:paraId="34E201A6" w14:textId="77777777" w:rsidR="00A12C5D" w:rsidRPr="00A12C5D" w:rsidRDefault="00A12C5D" w:rsidP="007233AA">
            <w:pPr>
              <w:pStyle w:val="NoSpacing"/>
            </w:pPr>
            <w:r w:rsidRPr="00A12C5D">
              <w:t>In confirmation</w:t>
            </w:r>
          </w:p>
          <w:p w14:paraId="5D660157" w14:textId="77777777" w:rsidR="00A12C5D" w:rsidRPr="00A12C5D" w:rsidRDefault="00A12C5D" w:rsidP="007233AA">
            <w:pPr>
              <w:pStyle w:val="NoSpacing"/>
            </w:pPr>
            <w:r w:rsidRPr="00A12C5D">
              <w:t>- Cho phép FO xuất/in Confirmation gửi cho KH</w:t>
            </w:r>
          </w:p>
          <w:p w14:paraId="2D4E3DC0" w14:textId="77777777" w:rsidR="00A12C5D" w:rsidRPr="00A12C5D" w:rsidRDefault="00A12C5D" w:rsidP="007233AA">
            <w:pPr>
              <w:pStyle w:val="NoSpacing"/>
            </w:pPr>
            <w:r w:rsidRPr="00A12C5D">
              <w:t xml:space="preserve">Mẫu in xem tại </w:t>
            </w:r>
            <w:hyperlink w:anchor="_Phiếu_in_Conformation" w:history="1">
              <w:r w:rsidRPr="007233AA">
                <w:t>Phiếu in Conformation</w:t>
              </w:r>
            </w:hyperlink>
          </w:p>
        </w:tc>
      </w:tr>
    </w:tbl>
    <w:p w14:paraId="08F7F238" w14:textId="77777777" w:rsidR="00A12C5D" w:rsidRPr="00A12C5D" w:rsidRDefault="00A12C5D" w:rsidP="00A12C5D"/>
    <w:p w14:paraId="230DC74A" w14:textId="2EDCA463" w:rsidR="00D012C1" w:rsidRDefault="00D012C1" w:rsidP="00D012C1">
      <w:pPr>
        <w:pStyle w:val="Heading4"/>
      </w:pPr>
      <w:r>
        <w:t xml:space="preserve">Màn hình </w:t>
      </w:r>
      <w:r w:rsidR="00055CD4">
        <w:t>Tạo mới đặt phòng Walk In</w:t>
      </w:r>
    </w:p>
    <w:p w14:paraId="167558CE" w14:textId="6B4B1AF2" w:rsidR="00055CD4" w:rsidRDefault="00055CD4" w:rsidP="007233AA">
      <w:pPr>
        <w:pStyle w:val="DoanVB"/>
      </w:pPr>
      <w:r>
        <w:t>Đây là màn hình chính mà FO cần phải điền thông tin đặt phòng cho khách hàng, tương ứng với tab “General Information” của 1 Reservation.</w:t>
      </w:r>
    </w:p>
    <w:p w14:paraId="79346D1E" w14:textId="1C5B7318" w:rsidR="00055CD4" w:rsidRDefault="00055CD4" w:rsidP="007233AA">
      <w:pPr>
        <w:jc w:val="center"/>
      </w:pPr>
      <w:r w:rsidRPr="00E26FF3">
        <w:rPr>
          <w:noProof/>
          <w:sz w:val="22"/>
          <w:szCs w:val="22"/>
        </w:rPr>
        <w:drawing>
          <wp:inline distT="0" distB="0" distL="0" distR="0" wp14:anchorId="7B5B22ED" wp14:editId="02EABE8A">
            <wp:extent cx="5400040" cy="26692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2669225"/>
                    </a:xfrm>
                    <a:prstGeom prst="rect">
                      <a:avLst/>
                    </a:prstGeom>
                  </pic:spPr>
                </pic:pic>
              </a:graphicData>
            </a:graphic>
          </wp:inline>
        </w:drawing>
      </w:r>
    </w:p>
    <w:p w14:paraId="029C78C5" w14:textId="50EDDD30" w:rsidR="00055CD4" w:rsidRDefault="00F512F8" w:rsidP="00F512F8">
      <w:pPr>
        <w:pStyle w:val="Caption"/>
      </w:pPr>
      <w:bookmarkStart w:id="113" w:name="_Toc134094544"/>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w:t>
      </w:r>
      <w:r w:rsidR="00A62417">
        <w:rPr>
          <w:noProof/>
        </w:rPr>
        <w:fldChar w:fldCharType="end"/>
      </w:r>
      <w:r>
        <w:t>.</w:t>
      </w:r>
      <w:r w:rsidRPr="00F512F8">
        <w:t xml:space="preserve"> </w:t>
      </w:r>
      <w:r>
        <w:t>Tạo mới đặt phòng Walk In</w:t>
      </w:r>
      <w:bookmarkEnd w:id="113"/>
    </w:p>
    <w:tbl>
      <w:tblPr>
        <w:tblStyle w:val="LightList-Accent11"/>
        <w:tblW w:w="10490" w:type="dxa"/>
        <w:tblInd w:w="-294"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2127"/>
        <w:gridCol w:w="1134"/>
        <w:gridCol w:w="1276"/>
        <w:gridCol w:w="1276"/>
        <w:gridCol w:w="4677"/>
      </w:tblGrid>
      <w:tr w:rsidR="004E06C5" w:rsidRPr="004E06C5" w14:paraId="7F474C44" w14:textId="77777777" w:rsidTr="00B3343B">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127" w:type="dxa"/>
            <w:shd w:val="clear" w:color="auto" w:fill="215868" w:themeFill="accent5" w:themeFillShade="80"/>
          </w:tcPr>
          <w:p w14:paraId="3411E7A6" w14:textId="77777777" w:rsidR="00055CD4" w:rsidRPr="004E06C5" w:rsidRDefault="00055CD4" w:rsidP="00F512F8">
            <w:pPr>
              <w:rPr>
                <w:rFonts w:ascii="Times New Roman" w:hAnsi="Times New Roman" w:cs="Times New Roman"/>
                <w:bCs w:val="0"/>
                <w:lang w:val="en-GB"/>
              </w:rPr>
            </w:pPr>
            <w:r w:rsidRPr="004E06C5">
              <w:rPr>
                <w:rFonts w:ascii="Times New Roman" w:hAnsi="Times New Roman" w:cs="Times New Roman"/>
                <w:lang w:val="en-GB"/>
              </w:rPr>
              <w:t>Field Name</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215868" w:themeFill="accent5" w:themeFillShade="80"/>
          </w:tcPr>
          <w:p w14:paraId="2DF09D81" w14:textId="77777777" w:rsidR="00055CD4" w:rsidRPr="004E06C5" w:rsidRDefault="00055CD4" w:rsidP="00F512F8">
            <w:pPr>
              <w:rPr>
                <w:rFonts w:ascii="Times New Roman" w:hAnsi="Times New Roman" w:cs="Times New Roman"/>
                <w:bCs w:val="0"/>
                <w:lang w:val="en-GB"/>
              </w:rPr>
            </w:pPr>
            <w:r w:rsidRPr="004E06C5">
              <w:rPr>
                <w:rFonts w:ascii="Times New Roman" w:hAnsi="Times New Roman" w:cs="Times New Roman"/>
                <w:lang w:val="en-GB"/>
              </w:rPr>
              <w:t>Format/size</w:t>
            </w:r>
          </w:p>
        </w:tc>
        <w:tc>
          <w:tcPr>
            <w:tcW w:w="1276" w:type="dxa"/>
            <w:shd w:val="clear" w:color="auto" w:fill="215868" w:themeFill="accent5" w:themeFillShade="80"/>
          </w:tcPr>
          <w:p w14:paraId="02D71B4F" w14:textId="77777777" w:rsidR="00055CD4" w:rsidRPr="004E06C5" w:rsidRDefault="00055CD4" w:rsidP="00F512F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4E06C5">
              <w:rPr>
                <w:rFonts w:ascii="Times New Roman" w:hAnsi="Times New Roman" w:cs="Times New Roman"/>
                <w:lang w:val="en-GB"/>
              </w:rPr>
              <w:t>M/C/O</w:t>
            </w:r>
          </w:p>
        </w:tc>
        <w:tc>
          <w:tcPr>
            <w:cnfStyle w:val="000010000000" w:firstRow="0" w:lastRow="0" w:firstColumn="0" w:lastColumn="0" w:oddVBand="1" w:evenVBand="0" w:oddHBand="0" w:evenHBand="0" w:firstRowFirstColumn="0" w:firstRowLastColumn="0" w:lastRowFirstColumn="0" w:lastRowLastColumn="0"/>
            <w:tcW w:w="1276" w:type="dxa"/>
            <w:shd w:val="clear" w:color="auto" w:fill="215868" w:themeFill="accent5" w:themeFillShade="80"/>
          </w:tcPr>
          <w:p w14:paraId="113F5715" w14:textId="77777777" w:rsidR="00055CD4" w:rsidRPr="004E06C5" w:rsidRDefault="00055CD4" w:rsidP="00F512F8">
            <w:pPr>
              <w:rPr>
                <w:rFonts w:ascii="Times New Roman" w:hAnsi="Times New Roman" w:cs="Times New Roman"/>
                <w:lang w:val="en-GB"/>
              </w:rPr>
            </w:pPr>
            <w:r w:rsidRPr="004E06C5">
              <w:rPr>
                <w:rFonts w:ascii="Times New Roman" w:hAnsi="Times New Roman" w:cs="Times New Roman"/>
                <w:lang w:val="en-GB"/>
              </w:rPr>
              <w:t>Default value</w:t>
            </w:r>
          </w:p>
        </w:tc>
        <w:tc>
          <w:tcPr>
            <w:cnfStyle w:val="000100000000" w:firstRow="0" w:lastRow="0" w:firstColumn="0" w:lastColumn="1" w:oddVBand="0" w:evenVBand="0" w:oddHBand="0" w:evenHBand="0" w:firstRowFirstColumn="0" w:firstRowLastColumn="0" w:lastRowFirstColumn="0" w:lastRowLastColumn="0"/>
            <w:tcW w:w="4677" w:type="dxa"/>
            <w:shd w:val="clear" w:color="auto" w:fill="215868" w:themeFill="accent5" w:themeFillShade="80"/>
          </w:tcPr>
          <w:p w14:paraId="45FC68A5" w14:textId="77777777" w:rsidR="00055CD4" w:rsidRPr="004E06C5" w:rsidRDefault="00055CD4" w:rsidP="00F512F8">
            <w:pPr>
              <w:rPr>
                <w:rFonts w:ascii="Times New Roman" w:hAnsi="Times New Roman" w:cs="Times New Roman"/>
                <w:lang w:val="en-GB"/>
              </w:rPr>
            </w:pPr>
            <w:r w:rsidRPr="004E06C5">
              <w:rPr>
                <w:rFonts w:ascii="Times New Roman" w:hAnsi="Times New Roman" w:cs="Times New Roman"/>
                <w:lang w:val="en-GB"/>
              </w:rPr>
              <w:t>Rules Description</w:t>
            </w:r>
          </w:p>
        </w:tc>
      </w:tr>
      <w:tr w:rsidR="00055CD4" w:rsidRPr="004E06C5" w14:paraId="2AE6A59D" w14:textId="77777777" w:rsidTr="00F5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0" w:type="dxa"/>
            <w:gridSpan w:val="5"/>
          </w:tcPr>
          <w:p w14:paraId="6D45D419"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Guest Information</w:t>
            </w:r>
          </w:p>
        </w:tc>
      </w:tr>
      <w:tr w:rsidR="00055CD4" w:rsidRPr="004E06C5" w14:paraId="55207A69"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D6C4C7A" w14:textId="77777777" w:rsidR="00055CD4" w:rsidRPr="004E06C5" w:rsidRDefault="00055CD4" w:rsidP="00F512F8">
            <w:pPr>
              <w:rPr>
                <w:rFonts w:ascii="Times New Roman" w:hAnsi="Times New Roman" w:cs="Times New Roman"/>
                <w:color w:val="000000"/>
                <w:lang w:val="en-GB"/>
              </w:rPr>
            </w:pPr>
            <w:r w:rsidRPr="004E06C5">
              <w:rPr>
                <w:rFonts w:ascii="Times New Roman" w:hAnsi="Times New Roman" w:cs="Times New Roman"/>
                <w:color w:val="000000"/>
                <w:lang w:val="en-GB"/>
              </w:rPr>
              <w:t>Name</w:t>
            </w:r>
          </w:p>
        </w:tc>
        <w:tc>
          <w:tcPr>
            <w:cnfStyle w:val="000010000000" w:firstRow="0" w:lastRow="0" w:firstColumn="0" w:lastColumn="0" w:oddVBand="1" w:evenVBand="0" w:oddHBand="0" w:evenHBand="0" w:firstRowFirstColumn="0" w:firstRowLastColumn="0" w:lastRowFirstColumn="0" w:lastRowLastColumn="0"/>
            <w:tcW w:w="1134" w:type="dxa"/>
          </w:tcPr>
          <w:p w14:paraId="6EBED95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ext</w:t>
            </w:r>
          </w:p>
        </w:tc>
        <w:tc>
          <w:tcPr>
            <w:tcW w:w="1276" w:type="dxa"/>
          </w:tcPr>
          <w:p w14:paraId="2AA56DC6"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2771063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lank</w:t>
            </w:r>
          </w:p>
        </w:tc>
        <w:tc>
          <w:tcPr>
            <w:cnfStyle w:val="000100000000" w:firstRow="0" w:lastRow="0" w:firstColumn="0" w:lastColumn="1" w:oddVBand="0" w:evenVBand="0" w:oddHBand="0" w:evenHBand="0" w:firstRowFirstColumn="0" w:firstRowLastColumn="0" w:lastRowFirstColumn="0" w:lastRowLastColumn="0"/>
            <w:tcW w:w="4677" w:type="dxa"/>
          </w:tcPr>
          <w:p w14:paraId="360767A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ên đầy đủ của khách hàng</w:t>
            </w:r>
          </w:p>
        </w:tc>
      </w:tr>
      <w:tr w:rsidR="00055CD4" w:rsidRPr="004E06C5" w14:paraId="6C3856EE"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5A04FAF0" w14:textId="77777777" w:rsidR="00055CD4" w:rsidRPr="004E06C5" w:rsidRDefault="00055CD4" w:rsidP="00F512F8">
            <w:pPr>
              <w:rPr>
                <w:rFonts w:ascii="Times New Roman" w:hAnsi="Times New Roman" w:cs="Times New Roman"/>
                <w:color w:val="000000"/>
                <w:lang w:val="en-GB"/>
              </w:rPr>
            </w:pPr>
            <w:r w:rsidRPr="004E06C5">
              <w:rPr>
                <w:noProof/>
              </w:rPr>
              <w:drawing>
                <wp:inline distT="0" distB="0" distL="0" distR="0" wp14:anchorId="63C93FEE" wp14:editId="3AA66F51">
                  <wp:extent cx="209524" cy="18095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9524" cy="180952"/>
                          </a:xfrm>
                          <a:prstGeom prst="rect">
                            <a:avLst/>
                          </a:prstGeom>
                        </pic:spPr>
                      </pic:pic>
                    </a:graphicData>
                  </a:graphic>
                </wp:inline>
              </w:drawing>
            </w:r>
          </w:p>
        </w:tc>
        <w:tc>
          <w:tcPr>
            <w:cnfStyle w:val="000010000000" w:firstRow="0" w:lastRow="0" w:firstColumn="0" w:lastColumn="0" w:oddVBand="1" w:evenVBand="0" w:oddHBand="0" w:evenHBand="0" w:firstRowFirstColumn="0" w:firstRowLastColumn="0" w:lastRowFirstColumn="0" w:lastRowLastColumn="0"/>
            <w:tcW w:w="1134" w:type="dxa"/>
          </w:tcPr>
          <w:p w14:paraId="0C1BBF8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1F8E6413"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34A1E6D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4220EFC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hấn để tìm ra thông tin khách hàng đã có sẵn</w:t>
            </w:r>
          </w:p>
          <w:p w14:paraId="049BE8A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ên của khách hàng đã lựa chọn từ danh sách sẽ được điền vào ô Name</w:t>
            </w:r>
          </w:p>
        </w:tc>
      </w:tr>
      <w:tr w:rsidR="00055CD4" w:rsidRPr="004E06C5" w14:paraId="16C50472"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86BDE9F"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Address</w:t>
            </w:r>
          </w:p>
        </w:tc>
        <w:tc>
          <w:tcPr>
            <w:cnfStyle w:val="000010000000" w:firstRow="0" w:lastRow="0" w:firstColumn="0" w:lastColumn="0" w:oddVBand="1" w:evenVBand="0" w:oddHBand="0" w:evenHBand="0" w:firstRowFirstColumn="0" w:firstRowLastColumn="0" w:lastRowFirstColumn="0" w:lastRowLastColumn="0"/>
            <w:tcW w:w="1134" w:type="dxa"/>
          </w:tcPr>
          <w:p w14:paraId="6D4864D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ext</w:t>
            </w:r>
          </w:p>
        </w:tc>
        <w:tc>
          <w:tcPr>
            <w:tcW w:w="1276" w:type="dxa"/>
          </w:tcPr>
          <w:p w14:paraId="0D512EE0"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7E8005A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lank</w:t>
            </w:r>
          </w:p>
        </w:tc>
        <w:tc>
          <w:tcPr>
            <w:cnfStyle w:val="000100000000" w:firstRow="0" w:lastRow="0" w:firstColumn="0" w:lastColumn="1" w:oddVBand="0" w:evenVBand="0" w:oddHBand="0" w:evenHBand="0" w:firstRowFirstColumn="0" w:firstRowLastColumn="0" w:lastRowFirstColumn="0" w:lastRowLastColumn="0"/>
            <w:tcW w:w="4677" w:type="dxa"/>
          </w:tcPr>
          <w:p w14:paraId="10653C3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Địa chỉ của Khách hàng</w:t>
            </w:r>
          </w:p>
        </w:tc>
      </w:tr>
      <w:tr w:rsidR="00055CD4" w:rsidRPr="004E06C5" w14:paraId="3E643AB9"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F484ECD"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Tel</w:t>
            </w:r>
          </w:p>
        </w:tc>
        <w:tc>
          <w:tcPr>
            <w:cnfStyle w:val="000010000000" w:firstRow="0" w:lastRow="0" w:firstColumn="0" w:lastColumn="0" w:oddVBand="1" w:evenVBand="0" w:oddHBand="0" w:evenHBand="0" w:firstRowFirstColumn="0" w:firstRowLastColumn="0" w:lastRowFirstColumn="0" w:lastRowLastColumn="0"/>
            <w:tcW w:w="1134" w:type="dxa"/>
          </w:tcPr>
          <w:p w14:paraId="3403C99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10598BC3"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56536C8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lank</w:t>
            </w:r>
          </w:p>
        </w:tc>
        <w:tc>
          <w:tcPr>
            <w:cnfStyle w:val="000100000000" w:firstRow="0" w:lastRow="0" w:firstColumn="0" w:lastColumn="1" w:oddVBand="0" w:evenVBand="0" w:oddHBand="0" w:evenHBand="0" w:firstRowFirstColumn="0" w:firstRowLastColumn="0" w:lastRowFirstColumn="0" w:lastRowLastColumn="0"/>
            <w:tcW w:w="4677" w:type="dxa"/>
          </w:tcPr>
          <w:p w14:paraId="5976D207"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ố điện thoại của KH</w:t>
            </w:r>
          </w:p>
        </w:tc>
      </w:tr>
      <w:tr w:rsidR="00055CD4" w:rsidRPr="004E06C5" w14:paraId="3C899AE9"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262D9F6E"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More Info</w:t>
            </w:r>
          </w:p>
        </w:tc>
        <w:tc>
          <w:tcPr>
            <w:cnfStyle w:val="000010000000" w:firstRow="0" w:lastRow="0" w:firstColumn="0" w:lastColumn="0" w:oddVBand="1" w:evenVBand="0" w:oddHBand="0" w:evenHBand="0" w:firstRowFirstColumn="0" w:firstRowLastColumn="0" w:lastRowFirstColumn="0" w:lastRowLastColumn="0"/>
            <w:tcW w:w="1134" w:type="dxa"/>
          </w:tcPr>
          <w:p w14:paraId="3F49F8B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13D7F980"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5F8B55A0"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7F60C8D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hấn để nhập bổ sung thông tin của Khách hàng.</w:t>
            </w:r>
          </w:p>
          <w:p w14:paraId="3F04F72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lastRenderedPageBreak/>
              <w:t xml:space="preserve">Xem mô tả tại mục </w:t>
            </w:r>
            <w:hyperlink w:anchor="_Màn_hình_Đặt" w:history="1">
              <w:r w:rsidRPr="004E06C5">
                <w:rPr>
                  <w:rStyle w:val="Hyperlink"/>
                  <w:rFonts w:ascii="Times New Roman" w:hAnsi="Times New Roman" w:cs="Times New Roman"/>
                  <w:bCs w:val="0"/>
                  <w:color w:val="auto"/>
                  <w:u w:val="none"/>
                </w:rPr>
                <w:t>Màn hình Bổ sung thông tin KH</w:t>
              </w:r>
            </w:hyperlink>
          </w:p>
        </w:tc>
      </w:tr>
      <w:tr w:rsidR="00055CD4" w:rsidRPr="004E06C5" w14:paraId="08D2BBAB"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608A208"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lastRenderedPageBreak/>
              <w:t>Market Segment</w:t>
            </w:r>
          </w:p>
        </w:tc>
        <w:tc>
          <w:tcPr>
            <w:cnfStyle w:val="000010000000" w:firstRow="0" w:lastRow="0" w:firstColumn="0" w:lastColumn="0" w:oddVBand="1" w:evenVBand="0" w:oddHBand="0" w:evenHBand="0" w:firstRowFirstColumn="0" w:firstRowLastColumn="0" w:lastRowFirstColumn="0" w:lastRowLastColumn="0"/>
            <w:tcW w:w="1134" w:type="dxa"/>
          </w:tcPr>
          <w:p w14:paraId="143CC807"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7AD27414"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76BC24A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Market Segment của Sub Segment có Sort=1</w:t>
            </w:r>
          </w:p>
        </w:tc>
        <w:tc>
          <w:tcPr>
            <w:cnfStyle w:val="000100000000" w:firstRow="0" w:lastRow="0" w:firstColumn="0" w:lastColumn="1" w:oddVBand="0" w:evenVBand="0" w:oddHBand="0" w:evenHBand="0" w:firstRowFirstColumn="0" w:firstRowLastColumn="0" w:lastRowFirstColumn="0" w:lastRowLastColumn="0"/>
            <w:tcW w:w="4677" w:type="dxa"/>
          </w:tcPr>
          <w:p w14:paraId="2AD78246"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Phân vùng thị trường khách hàng</w:t>
            </w:r>
          </w:p>
          <w:p w14:paraId="28AD7C4A"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Danh sách chọn hiển thị theo Mã và Tên của các Market Segment có trạng thái Active đã thiết lập treong danh mục Market Segment</w:t>
            </w:r>
          </w:p>
          <w:p w14:paraId="2285F9F4"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Khi chọn Market Segment, hệ thống tự động filter Sub Segment thuộc Market Segment đã chọn. </w:t>
            </w:r>
          </w:p>
        </w:tc>
      </w:tr>
      <w:tr w:rsidR="00055CD4" w:rsidRPr="004E06C5" w14:paraId="3EFCF9E9"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776412D"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Sub Segment</w:t>
            </w:r>
          </w:p>
        </w:tc>
        <w:tc>
          <w:tcPr>
            <w:cnfStyle w:val="000010000000" w:firstRow="0" w:lastRow="0" w:firstColumn="0" w:lastColumn="0" w:oddVBand="1" w:evenVBand="0" w:oddHBand="0" w:evenHBand="0" w:firstRowFirstColumn="0" w:firstRowLastColumn="0" w:lastRowFirstColumn="0" w:lastRowLastColumn="0"/>
            <w:tcW w:w="1134" w:type="dxa"/>
          </w:tcPr>
          <w:p w14:paraId="2EAF1BB6"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0EC6F015"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00F51CB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ub Segment có Sort=1</w:t>
            </w:r>
          </w:p>
        </w:tc>
        <w:tc>
          <w:tcPr>
            <w:cnfStyle w:val="000100000000" w:firstRow="0" w:lastRow="0" w:firstColumn="0" w:lastColumn="1" w:oddVBand="0" w:evenVBand="0" w:oddHBand="0" w:evenHBand="0" w:firstRowFirstColumn="0" w:firstRowLastColumn="0" w:lastRowFirstColumn="0" w:lastRowLastColumn="0"/>
            <w:tcW w:w="4677" w:type="dxa"/>
          </w:tcPr>
          <w:p w14:paraId="565C4099"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Phân vùng nhánh</w:t>
            </w:r>
          </w:p>
          <w:p w14:paraId="2C27016E"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Danh sách chọn hiển thị theo Mã và Tên của các Sub Segment có trạng thái Active đã thiết lập trong danh mục Sub Segment</w:t>
            </w:r>
          </w:p>
          <w:p w14:paraId="6F6EA1B7"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Khi bỏ chọn Market Segment hệ thống hiển thị tất cả các Sub Segment vào danh sách chọn</w:t>
            </w:r>
          </w:p>
          <w:p w14:paraId="023ED1A3"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Khi chưa chọn Market Segment mà đã chọn Sub Segment thì hệ thống tự động hiển thị Market Segment tương ứng của Sub Segment đã chọn</w:t>
            </w:r>
          </w:p>
        </w:tc>
      </w:tr>
      <w:tr w:rsidR="00055CD4" w:rsidRPr="004E06C5" w14:paraId="14738829"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A0C331F"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Account</w:t>
            </w:r>
          </w:p>
        </w:tc>
        <w:tc>
          <w:tcPr>
            <w:cnfStyle w:val="000010000000" w:firstRow="0" w:lastRow="0" w:firstColumn="0" w:lastColumn="0" w:oddVBand="1" w:evenVBand="0" w:oddHBand="0" w:evenHBand="0" w:firstRowFirstColumn="0" w:firstRowLastColumn="0" w:lastRowFirstColumn="0" w:lastRowLastColumn="0"/>
            <w:tcW w:w="1134" w:type="dxa"/>
          </w:tcPr>
          <w:p w14:paraId="1111DDB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75738AD2"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6CA1963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0E0CCCF8"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Nhấn để gọi ra màn hình nhập thông tin Account (công ty phụ trách của khách hàng)</w:t>
            </w:r>
          </w:p>
          <w:p w14:paraId="1C200BD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Xem chi tiết tại </w:t>
            </w:r>
            <w:hyperlink w:anchor="_Màn_hình_Add" w:history="1">
              <w:r w:rsidRPr="004E06C5">
                <w:rPr>
                  <w:rStyle w:val="Hyperlink"/>
                  <w:rFonts w:ascii="Times New Roman" w:hAnsi="Times New Roman" w:cs="Times New Roman"/>
                  <w:bCs w:val="0"/>
                  <w:color w:val="auto"/>
                  <w:u w:val="none"/>
                </w:rPr>
                <w:t>Màn hình Account</w:t>
              </w:r>
            </w:hyperlink>
          </w:p>
        </w:tc>
      </w:tr>
      <w:tr w:rsidR="00055CD4" w:rsidRPr="004E06C5" w14:paraId="02C76560"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2F3B37D4"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Hiển thị Tên account]</w:t>
            </w:r>
          </w:p>
        </w:tc>
        <w:tc>
          <w:tcPr>
            <w:cnfStyle w:val="000010000000" w:firstRow="0" w:lastRow="0" w:firstColumn="0" w:lastColumn="0" w:oddVBand="1" w:evenVBand="0" w:oddHBand="0" w:evenHBand="0" w:firstRowFirstColumn="0" w:firstRowLastColumn="0" w:lastRowFirstColumn="0" w:lastRowLastColumn="0"/>
            <w:tcW w:w="1134" w:type="dxa"/>
          </w:tcPr>
          <w:p w14:paraId="0DD99CE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ext</w:t>
            </w:r>
          </w:p>
        </w:tc>
        <w:tc>
          <w:tcPr>
            <w:tcW w:w="1276" w:type="dxa"/>
          </w:tcPr>
          <w:p w14:paraId="706612ED"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16F0FE5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WALK IN</w:t>
            </w:r>
          </w:p>
        </w:tc>
        <w:tc>
          <w:tcPr>
            <w:cnfStyle w:val="000100000000" w:firstRow="0" w:lastRow="0" w:firstColumn="0" w:lastColumn="1" w:oddVBand="0" w:evenVBand="0" w:oddHBand="0" w:evenHBand="0" w:firstRowFirstColumn="0" w:firstRowLastColumn="0" w:lastRowFirstColumn="0" w:lastRowLastColumn="0"/>
            <w:tcW w:w="4677" w:type="dxa"/>
          </w:tcPr>
          <w:p w14:paraId="365A2D57"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 Bên phải nút Account hiển thị tên của Account. Nếu có tích chọn House use hoặc Complimentary thì hiển thị theo cấu trúc: HOU/COM/ Tên Account.</w:t>
            </w:r>
          </w:p>
          <w:p w14:paraId="3C8A455D"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 xml:space="preserve">Ví dụ: </w:t>
            </w:r>
            <w:r w:rsidRPr="004E06C5">
              <w:rPr>
                <w:rFonts w:ascii="Times New Roman" w:hAnsi="Times New Roman" w:cs="Times New Roman"/>
                <w:caps/>
                <w:color w:val="000000"/>
                <w:shd w:val="clear" w:color="auto" w:fill="FFFFFF"/>
              </w:rPr>
              <w:t>HOU / MANDALA BAC NINH</w:t>
            </w:r>
          </w:p>
          <w:p w14:paraId="1F93C3B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Phần hiển thị cần phải được upper</w:t>
            </w:r>
          </w:p>
        </w:tc>
      </w:tr>
      <w:tr w:rsidR="00055CD4" w:rsidRPr="004E06C5" w14:paraId="3FF5DB32"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688C1F5"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Special service</w:t>
            </w:r>
          </w:p>
        </w:tc>
        <w:tc>
          <w:tcPr>
            <w:cnfStyle w:val="000010000000" w:firstRow="0" w:lastRow="0" w:firstColumn="0" w:lastColumn="0" w:oddVBand="1" w:evenVBand="0" w:oddHBand="0" w:evenHBand="0" w:firstRowFirstColumn="0" w:firstRowLastColumn="0" w:lastRowFirstColumn="0" w:lastRowLastColumn="0"/>
            <w:tcW w:w="1134" w:type="dxa"/>
          </w:tcPr>
          <w:p w14:paraId="3785A2A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1CBED36A"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5FC15A0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17A8AF0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hấn để nhập thông tin các dịch vụ đặc biệt theo yêu cầu của khách</w:t>
            </w:r>
          </w:p>
          <w:p w14:paraId="3D4FF850"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Xem chi tiết tại </w:t>
            </w:r>
            <w:hyperlink w:anchor="_Màn_hình_Add_1" w:history="1">
              <w:r w:rsidRPr="004E06C5">
                <w:rPr>
                  <w:rStyle w:val="Hyperlink"/>
                  <w:rFonts w:ascii="Times New Roman" w:hAnsi="Times New Roman" w:cs="Times New Roman"/>
                  <w:bCs w:val="0"/>
                  <w:color w:val="auto"/>
                  <w:u w:val="none"/>
                </w:rPr>
                <w:t xml:space="preserve">Màn hình Add Special </w:t>
              </w:r>
              <w:r w:rsidRPr="004E06C5">
                <w:rPr>
                  <w:rStyle w:val="Hyperlink"/>
                  <w:rFonts w:ascii="Times New Roman" w:hAnsi="Times New Roman" w:cs="Times New Roman"/>
                  <w:bCs w:val="0"/>
                  <w:color w:val="auto"/>
                  <w:u w:val="none"/>
                </w:rPr>
                <w:lastRenderedPageBreak/>
                <w:t>service</w:t>
              </w:r>
            </w:hyperlink>
          </w:p>
        </w:tc>
      </w:tr>
      <w:tr w:rsidR="00055CD4" w:rsidRPr="004E06C5" w14:paraId="533E4873"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55E6E79A"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lastRenderedPageBreak/>
              <w:t>Payment Info</w:t>
            </w:r>
          </w:p>
        </w:tc>
        <w:tc>
          <w:tcPr>
            <w:cnfStyle w:val="000010000000" w:firstRow="0" w:lastRow="0" w:firstColumn="0" w:lastColumn="0" w:oddVBand="1" w:evenVBand="0" w:oddHBand="0" w:evenHBand="0" w:firstRowFirstColumn="0" w:firstRowLastColumn="0" w:lastRowFirstColumn="0" w:lastRowLastColumn="0"/>
            <w:tcW w:w="1134" w:type="dxa"/>
          </w:tcPr>
          <w:p w14:paraId="164FE20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119DF8CA"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745E083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566F0877"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hấn để nhập thông tin thanh toán của khách hàng</w:t>
            </w:r>
          </w:p>
          <w:p w14:paraId="7CA4A44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Xem chi tiết tại </w:t>
            </w:r>
            <w:hyperlink w:anchor="_Màn_hình_Add_2" w:history="1">
              <w:r w:rsidRPr="004E06C5">
                <w:rPr>
                  <w:rStyle w:val="Hyperlink"/>
                  <w:rFonts w:ascii="Times New Roman" w:hAnsi="Times New Roman" w:cs="Times New Roman"/>
                  <w:bCs w:val="0"/>
                  <w:color w:val="auto"/>
                  <w:u w:val="none"/>
                </w:rPr>
                <w:t>Màn hình Add Payment Info</w:t>
              </w:r>
            </w:hyperlink>
          </w:p>
        </w:tc>
      </w:tr>
      <w:tr w:rsidR="00055CD4" w:rsidRPr="004E06C5" w14:paraId="1D9AC3AD"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76E40EA"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Luggage</w:t>
            </w:r>
          </w:p>
        </w:tc>
        <w:tc>
          <w:tcPr>
            <w:cnfStyle w:val="000010000000" w:firstRow="0" w:lastRow="0" w:firstColumn="0" w:lastColumn="0" w:oddVBand="1" w:evenVBand="0" w:oddHBand="0" w:evenHBand="0" w:firstRowFirstColumn="0" w:firstRowLastColumn="0" w:lastRowFirstColumn="0" w:lastRowLastColumn="0"/>
            <w:tcW w:w="1134" w:type="dxa"/>
          </w:tcPr>
          <w:p w14:paraId="7BBD2260"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21DCC71F"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2DCFA8A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128712CD" w14:textId="77777777" w:rsidR="00055CD4" w:rsidRPr="004E06C5" w:rsidRDefault="00055CD4" w:rsidP="00F512F8">
            <w:pPr>
              <w:rPr>
                <w:rFonts w:ascii="Times New Roman" w:hAnsi="Times New Roman" w:cs="Times New Roman"/>
              </w:rPr>
            </w:pPr>
            <w:r w:rsidRPr="004E06C5">
              <w:rPr>
                <w:rFonts w:ascii="Times New Roman" w:hAnsi="Times New Roman" w:cs="Times New Roman"/>
                <w:bCs w:val="0"/>
              </w:rPr>
              <w:t>Nhấn để nhập thông tin hành lý ký gửi của khách</w:t>
            </w:r>
          </w:p>
          <w:p w14:paraId="62E8F20D"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 xml:space="preserve">Xem chi tiết tại </w:t>
            </w:r>
            <w:hyperlink w:anchor="_Màn_hình_Luggage" w:history="1">
              <w:r w:rsidRPr="004E06C5">
                <w:rPr>
                  <w:rStyle w:val="Hyperlink"/>
                  <w:rFonts w:ascii="Times New Roman" w:hAnsi="Times New Roman" w:cs="Times New Roman"/>
                  <w:bCs w:val="0"/>
                  <w:color w:val="auto"/>
                  <w:u w:val="none"/>
                </w:rPr>
                <w:t>Màn hình Luggage</w:t>
              </w:r>
            </w:hyperlink>
          </w:p>
        </w:tc>
      </w:tr>
      <w:tr w:rsidR="00055CD4" w:rsidRPr="004E06C5" w14:paraId="00433758"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55518D5A"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TA Rec Loc</w:t>
            </w:r>
          </w:p>
        </w:tc>
        <w:tc>
          <w:tcPr>
            <w:cnfStyle w:val="000010000000" w:firstRow="0" w:lastRow="0" w:firstColumn="0" w:lastColumn="0" w:oddVBand="1" w:evenVBand="0" w:oddHBand="0" w:evenHBand="0" w:firstRowFirstColumn="0" w:firstRowLastColumn="0" w:lastRowFirstColumn="0" w:lastRowLastColumn="0"/>
            <w:tcW w:w="1134" w:type="dxa"/>
          </w:tcPr>
          <w:p w14:paraId="34A896C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ext</w:t>
            </w:r>
          </w:p>
        </w:tc>
        <w:tc>
          <w:tcPr>
            <w:tcW w:w="1276" w:type="dxa"/>
          </w:tcPr>
          <w:p w14:paraId="42AE1FE6"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2D0A83D6"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077074F3"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Nhập mã đặt phòng liên kết từ các trang booking (nếu có)</w:t>
            </w:r>
          </w:p>
        </w:tc>
      </w:tr>
      <w:tr w:rsidR="00055CD4" w:rsidRPr="004E06C5" w14:paraId="25F22B9C" w14:textId="77777777" w:rsidTr="00F5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0" w:type="dxa"/>
            <w:gridSpan w:val="5"/>
          </w:tcPr>
          <w:p w14:paraId="2DAECCC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tay information</w:t>
            </w:r>
          </w:p>
        </w:tc>
      </w:tr>
      <w:tr w:rsidR="00055CD4" w:rsidRPr="004E06C5" w14:paraId="4B81A7FD"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567FCE92"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Arrival date</w:t>
            </w:r>
          </w:p>
        </w:tc>
        <w:tc>
          <w:tcPr>
            <w:cnfStyle w:val="000010000000" w:firstRow="0" w:lastRow="0" w:firstColumn="0" w:lastColumn="0" w:oddVBand="1" w:evenVBand="0" w:oddHBand="0" w:evenHBand="0" w:firstRowFirstColumn="0" w:firstRowLastColumn="0" w:lastRowFirstColumn="0" w:lastRowLastColumn="0"/>
            <w:tcW w:w="1134" w:type="dxa"/>
          </w:tcPr>
          <w:p w14:paraId="00249B26"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ate</w:t>
            </w:r>
          </w:p>
        </w:tc>
        <w:tc>
          <w:tcPr>
            <w:tcW w:w="1276" w:type="dxa"/>
          </w:tcPr>
          <w:p w14:paraId="1760A7B2"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720E158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gày hiện tại hệ thống</w:t>
            </w:r>
          </w:p>
        </w:tc>
        <w:tc>
          <w:tcPr>
            <w:cnfStyle w:val="000100000000" w:firstRow="0" w:lastRow="0" w:firstColumn="0" w:lastColumn="1" w:oddVBand="0" w:evenVBand="0" w:oddHBand="0" w:evenHBand="0" w:firstRowFirstColumn="0" w:firstRowLastColumn="0" w:lastRowFirstColumn="0" w:lastRowLastColumn="0"/>
            <w:tcW w:w="4677" w:type="dxa"/>
          </w:tcPr>
          <w:p w14:paraId="215DD22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gày đến</w:t>
            </w:r>
          </w:p>
          <w:p w14:paraId="27538E2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Hệ thống tự động điền là ngày hiện tại trên hệ thống, không cho phép sửa lại.</w:t>
            </w:r>
          </w:p>
        </w:tc>
      </w:tr>
      <w:tr w:rsidR="00055CD4" w:rsidRPr="004E06C5" w14:paraId="5D33FE37"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81680BB"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Arrival time</w:t>
            </w:r>
          </w:p>
        </w:tc>
        <w:tc>
          <w:tcPr>
            <w:cnfStyle w:val="000010000000" w:firstRow="0" w:lastRow="0" w:firstColumn="0" w:lastColumn="0" w:oddVBand="1" w:evenVBand="0" w:oddHBand="0" w:evenHBand="0" w:firstRowFirstColumn="0" w:firstRowLastColumn="0" w:lastRowFirstColumn="0" w:lastRowLastColumn="0"/>
            <w:tcW w:w="1134" w:type="dxa"/>
          </w:tcPr>
          <w:p w14:paraId="22556E6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ime</w:t>
            </w:r>
          </w:p>
        </w:tc>
        <w:tc>
          <w:tcPr>
            <w:tcW w:w="1276" w:type="dxa"/>
          </w:tcPr>
          <w:p w14:paraId="42788762"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24EE9604"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14:00:00</w:t>
            </w:r>
          </w:p>
        </w:tc>
        <w:tc>
          <w:tcPr>
            <w:cnfStyle w:val="000100000000" w:firstRow="0" w:lastRow="0" w:firstColumn="0" w:lastColumn="1" w:oddVBand="0" w:evenVBand="0" w:oddHBand="0" w:evenHBand="0" w:firstRowFirstColumn="0" w:firstRowLastColumn="0" w:lastRowFirstColumn="0" w:lastRowLastColumn="0"/>
            <w:tcW w:w="4677" w:type="dxa"/>
          </w:tcPr>
          <w:p w14:paraId="6FFDE20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hời điểm đến</w:t>
            </w:r>
          </w:p>
          <w:p w14:paraId="79D4364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Giờ đến mặc định hiển thị là 14:00:00, người dùng được phép sửa lại (không cho phép chọn giờ quá khứ)</w:t>
            </w:r>
          </w:p>
        </w:tc>
      </w:tr>
      <w:tr w:rsidR="00055CD4" w:rsidRPr="004E06C5" w14:paraId="783BFEF0"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2EAC6085"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Departure date</w:t>
            </w:r>
          </w:p>
        </w:tc>
        <w:tc>
          <w:tcPr>
            <w:cnfStyle w:val="000010000000" w:firstRow="0" w:lastRow="0" w:firstColumn="0" w:lastColumn="0" w:oddVBand="1" w:evenVBand="0" w:oddHBand="0" w:evenHBand="0" w:firstRowFirstColumn="0" w:firstRowLastColumn="0" w:lastRowFirstColumn="0" w:lastRowLastColumn="0"/>
            <w:tcW w:w="1134" w:type="dxa"/>
          </w:tcPr>
          <w:p w14:paraId="25FF8E4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ate</w:t>
            </w:r>
          </w:p>
        </w:tc>
        <w:tc>
          <w:tcPr>
            <w:tcW w:w="1276" w:type="dxa"/>
          </w:tcPr>
          <w:p w14:paraId="580324D2"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0BA8680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Arrival date+1</w:t>
            </w:r>
          </w:p>
        </w:tc>
        <w:tc>
          <w:tcPr>
            <w:cnfStyle w:val="000100000000" w:firstRow="0" w:lastRow="0" w:firstColumn="0" w:lastColumn="1" w:oddVBand="0" w:evenVBand="0" w:oddHBand="0" w:evenHBand="0" w:firstRowFirstColumn="0" w:firstRowLastColumn="0" w:lastRowFirstColumn="0" w:lastRowLastColumn="0"/>
            <w:tcW w:w="4677" w:type="dxa"/>
          </w:tcPr>
          <w:p w14:paraId="56AAAE6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gày đi</w:t>
            </w:r>
          </w:p>
          <w:p w14:paraId="6CF2710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Không cho phép chọn ngày quá khứ</w:t>
            </w:r>
          </w:p>
          <w:p w14:paraId="2BE7D75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eparture date phải lớn hơn Arrival date</w:t>
            </w:r>
          </w:p>
        </w:tc>
      </w:tr>
      <w:tr w:rsidR="00055CD4" w:rsidRPr="004E06C5" w14:paraId="2287E16C"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0B02617"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Departure time</w:t>
            </w:r>
          </w:p>
        </w:tc>
        <w:tc>
          <w:tcPr>
            <w:cnfStyle w:val="000010000000" w:firstRow="0" w:lastRow="0" w:firstColumn="0" w:lastColumn="0" w:oddVBand="1" w:evenVBand="0" w:oddHBand="0" w:evenHBand="0" w:firstRowFirstColumn="0" w:firstRowLastColumn="0" w:lastRowFirstColumn="0" w:lastRowLastColumn="0"/>
            <w:tcW w:w="1134" w:type="dxa"/>
          </w:tcPr>
          <w:p w14:paraId="70B1FF3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ime</w:t>
            </w:r>
          </w:p>
        </w:tc>
        <w:tc>
          <w:tcPr>
            <w:tcW w:w="1276" w:type="dxa"/>
          </w:tcPr>
          <w:p w14:paraId="7798F064"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414B1FA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12:00:00</w:t>
            </w:r>
          </w:p>
        </w:tc>
        <w:tc>
          <w:tcPr>
            <w:cnfStyle w:val="000100000000" w:firstRow="0" w:lastRow="0" w:firstColumn="0" w:lastColumn="1" w:oddVBand="0" w:evenVBand="0" w:oddHBand="0" w:evenHBand="0" w:firstRowFirstColumn="0" w:firstRowLastColumn="0" w:lastRowFirstColumn="0" w:lastRowLastColumn="0"/>
            <w:tcW w:w="4677" w:type="dxa"/>
          </w:tcPr>
          <w:p w14:paraId="7A09C56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Thời điểm đi </w:t>
            </w:r>
          </w:p>
          <w:p w14:paraId="63E6A654"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Giờ đi mặc định là 12:00:00, người dùng được phép sửa lại.</w:t>
            </w:r>
          </w:p>
        </w:tc>
      </w:tr>
      <w:tr w:rsidR="00055CD4" w:rsidRPr="004E06C5" w14:paraId="6A7D5D09"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51DFBE35"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Night(s)</w:t>
            </w:r>
          </w:p>
        </w:tc>
        <w:tc>
          <w:tcPr>
            <w:cnfStyle w:val="000010000000" w:firstRow="0" w:lastRow="0" w:firstColumn="0" w:lastColumn="0" w:oddVBand="1" w:evenVBand="0" w:oddHBand="0" w:evenHBand="0" w:firstRowFirstColumn="0" w:firstRowLastColumn="0" w:lastRowFirstColumn="0" w:lastRowLastColumn="0"/>
            <w:tcW w:w="1134" w:type="dxa"/>
          </w:tcPr>
          <w:p w14:paraId="0F90C62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400EAA46"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0DA70CAF"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5C9E5377"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ố đêm</w:t>
            </w:r>
          </w:p>
          <w:p w14:paraId="40F4D76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Hệ thống tự động tính = Ngày đến – Ngày đi</w:t>
            </w:r>
            <w:r w:rsidRPr="004E06C5">
              <w:rPr>
                <w:rFonts w:ascii="Times New Roman" w:hAnsi="Times New Roman" w:cs="Times New Roman"/>
              </w:rPr>
              <w:br/>
              <w:t>Nếu người dùng sửa số tại cột này thì hệ thống tự động tính lại ngày đi = Ngày đến + số đêm</w:t>
            </w:r>
          </w:p>
          <w:p w14:paraId="0BF8FFE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Dựa vào số đêm và thời gian đến/đi, hệ thống tự động sinh ra các bản ghi chi tiết trong tab Rate Information</w:t>
            </w:r>
          </w:p>
        </w:tc>
      </w:tr>
      <w:tr w:rsidR="00055CD4" w:rsidRPr="004E06C5" w14:paraId="7AC6560F"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6671D99"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lastRenderedPageBreak/>
              <w:t>Building</w:t>
            </w:r>
          </w:p>
        </w:tc>
        <w:tc>
          <w:tcPr>
            <w:cnfStyle w:val="000010000000" w:firstRow="0" w:lastRow="0" w:firstColumn="0" w:lastColumn="0" w:oddVBand="1" w:evenVBand="0" w:oddHBand="0" w:evenHBand="0" w:firstRowFirstColumn="0" w:firstRowLastColumn="0" w:lastRowFirstColumn="0" w:lastRowLastColumn="0"/>
            <w:tcW w:w="1134" w:type="dxa"/>
          </w:tcPr>
          <w:p w14:paraId="1CE7760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76A80FFB"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287A12C9"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6E2F739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òa nhà</w:t>
            </w:r>
          </w:p>
          <w:p w14:paraId="2D719DF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Danh sách chọn theo Mã – Tên của toà nhà trạng thái Active đã thiết lập trong danh mục Building từ bảng RG_BUILDING</w:t>
            </w:r>
          </w:p>
        </w:tc>
      </w:tr>
      <w:tr w:rsidR="00055CD4" w:rsidRPr="004E06C5" w14:paraId="07F20999"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25E08047"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Booked Room type</w:t>
            </w:r>
          </w:p>
        </w:tc>
        <w:tc>
          <w:tcPr>
            <w:cnfStyle w:val="000010000000" w:firstRow="0" w:lastRow="0" w:firstColumn="0" w:lastColumn="0" w:oddVBand="1" w:evenVBand="0" w:oddHBand="0" w:evenHBand="0" w:firstRowFirstColumn="0" w:firstRowLastColumn="0" w:lastRowFirstColumn="0" w:lastRowLastColumn="0"/>
            <w:tcW w:w="1134" w:type="dxa"/>
          </w:tcPr>
          <w:p w14:paraId="30A5DCF7"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661AB9E8"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2A5AF2BE"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7E1F275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Loại phòng đã đặt</w:t>
            </w:r>
          </w:p>
          <w:p w14:paraId="0C35C114"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 Danh sách chọn theo Mã – Tên của Room type trạng thái ative đã thiết lập (Bảng RG_ROOM_TYPE)</w:t>
            </w:r>
          </w:p>
          <w:p w14:paraId="053CC8D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Khi chọn Booked Room Type thì hệ thống tự hiển thị Room type theo Booked Room type đã chọn</w:t>
            </w:r>
          </w:p>
        </w:tc>
      </w:tr>
      <w:tr w:rsidR="00055CD4" w:rsidRPr="004E06C5" w14:paraId="7ED518B5"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B66E11C"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Actual Room Type</w:t>
            </w:r>
          </w:p>
        </w:tc>
        <w:tc>
          <w:tcPr>
            <w:cnfStyle w:val="000010000000" w:firstRow="0" w:lastRow="0" w:firstColumn="0" w:lastColumn="0" w:oddVBand="1" w:evenVBand="0" w:oddHBand="0" w:evenHBand="0" w:firstRowFirstColumn="0" w:firstRowLastColumn="0" w:lastRowFirstColumn="0" w:lastRowLastColumn="0"/>
            <w:tcW w:w="1134" w:type="dxa"/>
          </w:tcPr>
          <w:p w14:paraId="64D6E7A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2381F4DF"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4B9BC48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Hiển thị theo Booked Room type đã chọn</w:t>
            </w:r>
          </w:p>
        </w:tc>
        <w:tc>
          <w:tcPr>
            <w:cnfStyle w:val="000100000000" w:firstRow="0" w:lastRow="0" w:firstColumn="0" w:lastColumn="1" w:oddVBand="0" w:evenVBand="0" w:oddHBand="0" w:evenHBand="0" w:firstRowFirstColumn="0" w:firstRowLastColumn="0" w:lastRowFirstColumn="0" w:lastRowLastColumn="0"/>
            <w:tcW w:w="4677" w:type="dxa"/>
          </w:tcPr>
          <w:p w14:paraId="31CEA397"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Loại phòng thực tế ở</w:t>
            </w:r>
          </w:p>
          <w:p w14:paraId="5F66B511"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 Danh sách chọn theo Mã – Tên của Room type trạng thái ative đã thiết lập (Bảng RG_ROOM_TYPE)</w:t>
            </w:r>
          </w:p>
          <w:p w14:paraId="023D258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Khi chọn Actual Room type không làm thay đổi giá trị của Booked Room type đã chọn</w:t>
            </w:r>
          </w:p>
        </w:tc>
      </w:tr>
      <w:tr w:rsidR="00055CD4" w:rsidRPr="004E06C5" w14:paraId="672FF642"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5021DD34"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oom</w:t>
            </w:r>
          </w:p>
        </w:tc>
        <w:tc>
          <w:tcPr>
            <w:cnfStyle w:val="000010000000" w:firstRow="0" w:lastRow="0" w:firstColumn="0" w:lastColumn="0" w:oddVBand="1" w:evenVBand="0" w:oddHBand="0" w:evenHBand="0" w:firstRowFirstColumn="0" w:firstRowLastColumn="0" w:lastRowFirstColumn="0" w:lastRowLastColumn="0"/>
            <w:tcW w:w="1134" w:type="dxa"/>
          </w:tcPr>
          <w:p w14:paraId="3E2FF1A0"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505569E1"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77CBC602"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5F7842C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Phòng</w:t>
            </w:r>
          </w:p>
          <w:p w14:paraId="23A7608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Danh sách chọn là mã phòng có trạng thái active đã thiết lập trong danh mục phòng (bảng RG_ROOM). Dữ liệu được filter theo Actual Room Type đã chọn và chỉ hiển thị các phòng có trạng thái Vacant và không bị block (do khoá sửa hoặc Reserved) trong các ngày từ arrival date đến departure Date</w:t>
            </w:r>
          </w:p>
        </w:tc>
      </w:tr>
      <w:tr w:rsidR="00055CD4" w:rsidRPr="004E06C5" w14:paraId="1CB428AE"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607378A"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Block Room</w:t>
            </w:r>
          </w:p>
        </w:tc>
        <w:tc>
          <w:tcPr>
            <w:cnfStyle w:val="000010000000" w:firstRow="0" w:lastRow="0" w:firstColumn="0" w:lastColumn="0" w:oddVBand="1" w:evenVBand="0" w:oddHBand="0" w:evenHBand="0" w:firstRowFirstColumn="0" w:firstRowLastColumn="0" w:lastRowFirstColumn="0" w:lastRowLastColumn="0"/>
            <w:tcW w:w="1134" w:type="dxa"/>
          </w:tcPr>
          <w:p w14:paraId="4DEA82B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Checkbox</w:t>
            </w:r>
          </w:p>
        </w:tc>
        <w:tc>
          <w:tcPr>
            <w:tcW w:w="1276" w:type="dxa"/>
          </w:tcPr>
          <w:p w14:paraId="38A6BC85"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6F9AF9B4"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ot check</w:t>
            </w:r>
          </w:p>
        </w:tc>
        <w:tc>
          <w:tcPr>
            <w:cnfStyle w:val="000100000000" w:firstRow="0" w:lastRow="0" w:firstColumn="0" w:lastColumn="1" w:oddVBand="0" w:evenVBand="0" w:oddHBand="0" w:evenHBand="0" w:firstRowFirstColumn="0" w:firstRowLastColumn="0" w:lastRowFirstColumn="0" w:lastRowLastColumn="0"/>
            <w:tcW w:w="4677" w:type="dxa"/>
          </w:tcPr>
          <w:p w14:paraId="276A61DB"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 xml:space="preserve">Tích chọn nếu phòng được khách yêu cầu đích danh </w:t>
            </w:r>
          </w:p>
          <w:p w14:paraId="3738E4F4"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Khi tích chọn thì hệ thống tự động Disable trường Room</w:t>
            </w:r>
          </w:p>
        </w:tc>
      </w:tr>
      <w:tr w:rsidR="00055CD4" w:rsidRPr="004E06C5" w14:paraId="7C47A0AF"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6894BFD"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Adult(s)</w:t>
            </w:r>
          </w:p>
        </w:tc>
        <w:tc>
          <w:tcPr>
            <w:cnfStyle w:val="000010000000" w:firstRow="0" w:lastRow="0" w:firstColumn="0" w:lastColumn="0" w:oddVBand="1" w:evenVBand="0" w:oddHBand="0" w:evenHBand="0" w:firstRowFirstColumn="0" w:firstRowLastColumn="0" w:lastRowFirstColumn="0" w:lastRowLastColumn="0"/>
            <w:tcW w:w="1134" w:type="dxa"/>
          </w:tcPr>
          <w:p w14:paraId="1C350C4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3A246100"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20A9FDBE"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3478131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ố lượng người lớn</w:t>
            </w:r>
          </w:p>
          <w:p w14:paraId="7D81A54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 Hệ thống tự động điền dữ liệu theo cột </w:t>
            </w:r>
            <w:r w:rsidRPr="004E06C5">
              <w:rPr>
                <w:rFonts w:ascii="Times New Roman" w:hAnsi="Times New Roman" w:cs="Times New Roman"/>
              </w:rPr>
              <w:lastRenderedPageBreak/>
              <w:t>Base Adult đã khai báo trong bảng RG_ROOM_TYPE dựa vào Room Type đã chọn</w:t>
            </w:r>
          </w:p>
          <w:p w14:paraId="71AFB1D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Cho phép chọn tăng/giảm/nhập trực tiếp</w:t>
            </w:r>
          </w:p>
        </w:tc>
      </w:tr>
      <w:tr w:rsidR="00055CD4" w:rsidRPr="004E06C5" w14:paraId="32E87785"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2EC5055"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lastRenderedPageBreak/>
              <w:t>Child(s)</w:t>
            </w:r>
          </w:p>
        </w:tc>
        <w:tc>
          <w:tcPr>
            <w:cnfStyle w:val="000010000000" w:firstRow="0" w:lastRow="0" w:firstColumn="0" w:lastColumn="0" w:oddVBand="1" w:evenVBand="0" w:oddHBand="0" w:evenHBand="0" w:firstRowFirstColumn="0" w:firstRowLastColumn="0" w:lastRowFirstColumn="0" w:lastRowLastColumn="0"/>
            <w:tcW w:w="1134" w:type="dxa"/>
          </w:tcPr>
          <w:p w14:paraId="1ED2C956"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1782B6C5"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0CAA64D5"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7FEAFAD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ố lượng trẻ em</w:t>
            </w:r>
          </w:p>
          <w:p w14:paraId="74A71F64"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Hệ thống tự động điền dữ liệu theo cột Base Child đã khai báo trong bảng RG_ROOM_TYPE dựa vào Room Type đã chọn</w:t>
            </w:r>
          </w:p>
          <w:p w14:paraId="4A6C2C3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Cho phép chọn tăng/giảm</w:t>
            </w:r>
          </w:p>
        </w:tc>
      </w:tr>
      <w:tr w:rsidR="00055CD4" w:rsidRPr="004E06C5" w14:paraId="6863043A"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B3DFEBD"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Season</w:t>
            </w:r>
          </w:p>
        </w:tc>
        <w:tc>
          <w:tcPr>
            <w:cnfStyle w:val="000010000000" w:firstRow="0" w:lastRow="0" w:firstColumn="0" w:lastColumn="0" w:oddVBand="1" w:evenVBand="0" w:oddHBand="0" w:evenHBand="0" w:firstRowFirstColumn="0" w:firstRowLastColumn="0" w:lastRowFirstColumn="0" w:lastRowLastColumn="0"/>
            <w:tcW w:w="1134" w:type="dxa"/>
          </w:tcPr>
          <w:p w14:paraId="34624ED6"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3A7727BB"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M</w:t>
            </w:r>
          </w:p>
        </w:tc>
        <w:tc>
          <w:tcPr>
            <w:cnfStyle w:val="000010000000" w:firstRow="0" w:lastRow="0" w:firstColumn="0" w:lastColumn="0" w:oddVBand="1" w:evenVBand="0" w:oddHBand="0" w:evenHBand="0" w:firstRowFirstColumn="0" w:firstRowLastColumn="0" w:lastRowFirstColumn="0" w:lastRowLastColumn="0"/>
            <w:tcW w:w="1276" w:type="dxa"/>
          </w:tcPr>
          <w:p w14:paraId="083C0F6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elect</w:t>
            </w:r>
          </w:p>
        </w:tc>
        <w:tc>
          <w:tcPr>
            <w:cnfStyle w:val="000100000000" w:firstRow="0" w:lastRow="0" w:firstColumn="0" w:lastColumn="1" w:oddVBand="0" w:evenVBand="0" w:oddHBand="0" w:evenHBand="0" w:firstRowFirstColumn="0" w:firstRowLastColumn="0" w:lastRowFirstColumn="0" w:lastRowLastColumn="0"/>
            <w:tcW w:w="4677" w:type="dxa"/>
          </w:tcPr>
          <w:p w14:paraId="03285796"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 xml:space="preserve">Mùa </w:t>
            </w:r>
          </w:p>
          <w:p w14:paraId="3DB4D58E"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Danh sách chọn lấy từ tên các mùa có trạng thái Active trong danh mục Season</w:t>
            </w:r>
          </w:p>
          <w:p w14:paraId="5D718E0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ắt buộc nhập nếu không tích Rate Override</w:t>
            </w:r>
          </w:p>
        </w:tc>
      </w:tr>
      <w:tr w:rsidR="00055CD4" w:rsidRPr="004E06C5" w14:paraId="52ECDD43"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9A602CE"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ate Code</w:t>
            </w:r>
          </w:p>
        </w:tc>
        <w:tc>
          <w:tcPr>
            <w:cnfStyle w:val="000010000000" w:firstRow="0" w:lastRow="0" w:firstColumn="0" w:lastColumn="0" w:oddVBand="1" w:evenVBand="0" w:oddHBand="0" w:evenHBand="0" w:firstRowFirstColumn="0" w:firstRowLastColumn="0" w:lastRowFirstColumn="0" w:lastRowLastColumn="0"/>
            <w:tcW w:w="1134" w:type="dxa"/>
          </w:tcPr>
          <w:p w14:paraId="30C67B9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49803921"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571C88B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elect</w:t>
            </w:r>
          </w:p>
        </w:tc>
        <w:tc>
          <w:tcPr>
            <w:cnfStyle w:val="000100000000" w:firstRow="0" w:lastRow="0" w:firstColumn="0" w:lastColumn="1" w:oddVBand="0" w:evenVBand="0" w:oddHBand="0" w:evenHBand="0" w:firstRowFirstColumn="0" w:firstRowLastColumn="0" w:lastRowFirstColumn="0" w:lastRowLastColumn="0"/>
            <w:tcW w:w="4677" w:type="dxa"/>
          </w:tcPr>
          <w:p w14:paraId="7CB4E91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Mã giá</w:t>
            </w:r>
          </w:p>
          <w:p w14:paraId="435FA5D9"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Danh sách chọn là các mã giá được tích chọn trong thiết lập Sub Segment đã chọn</w:t>
            </w:r>
          </w:p>
          <w:p w14:paraId="476A452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Nếu không tích vào Rate Override thì bắt buộc phải chọn trường Rate Code</w:t>
            </w:r>
          </w:p>
        </w:tc>
      </w:tr>
      <w:tr w:rsidR="00055CD4" w:rsidRPr="004E06C5" w14:paraId="59B1F905"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3F12E3A"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Giá của Rate Code]</w:t>
            </w:r>
          </w:p>
        </w:tc>
        <w:tc>
          <w:tcPr>
            <w:cnfStyle w:val="000010000000" w:firstRow="0" w:lastRow="0" w:firstColumn="0" w:lastColumn="0" w:oddVBand="1" w:evenVBand="0" w:oddHBand="0" w:evenHBand="0" w:firstRowFirstColumn="0" w:firstRowLastColumn="0" w:lastRowFirstColumn="0" w:lastRowLastColumn="0"/>
            <w:tcW w:w="1134" w:type="dxa"/>
          </w:tcPr>
          <w:p w14:paraId="36874D9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beric</w:t>
            </w:r>
          </w:p>
        </w:tc>
        <w:tc>
          <w:tcPr>
            <w:tcW w:w="1276" w:type="dxa"/>
          </w:tcPr>
          <w:p w14:paraId="7FB7C675"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48457056"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2AF37A92"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Hiển thị Giá tương ứng với Rate Code, Actual Room type, Season đã thiết lập trong bảng Room tariff</w:t>
            </w:r>
          </w:p>
        </w:tc>
      </w:tr>
      <w:tr w:rsidR="00055CD4" w:rsidRPr="004E06C5" w14:paraId="198A75E9"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BAB27AF"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ate Override</w:t>
            </w:r>
          </w:p>
        </w:tc>
        <w:tc>
          <w:tcPr>
            <w:cnfStyle w:val="000010000000" w:firstRow="0" w:lastRow="0" w:firstColumn="0" w:lastColumn="0" w:oddVBand="1" w:evenVBand="0" w:oddHBand="0" w:evenHBand="0" w:firstRowFirstColumn="0" w:firstRowLastColumn="0" w:lastRowFirstColumn="0" w:lastRowLastColumn="0"/>
            <w:tcW w:w="1134" w:type="dxa"/>
          </w:tcPr>
          <w:p w14:paraId="101E298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Checkbox</w:t>
            </w:r>
          </w:p>
        </w:tc>
        <w:tc>
          <w:tcPr>
            <w:tcW w:w="1276" w:type="dxa"/>
          </w:tcPr>
          <w:p w14:paraId="702B3E42"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4600689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ot check</w:t>
            </w:r>
          </w:p>
        </w:tc>
        <w:tc>
          <w:tcPr>
            <w:cnfStyle w:val="000100000000" w:firstRow="0" w:lastRow="0" w:firstColumn="0" w:lastColumn="1" w:oddVBand="0" w:evenVBand="0" w:oddHBand="0" w:evenHBand="0" w:firstRowFirstColumn="0" w:firstRowLastColumn="0" w:lastRowFirstColumn="0" w:lastRowLastColumn="0"/>
            <w:tcW w:w="4677" w:type="dxa"/>
          </w:tcPr>
          <w:p w14:paraId="18B9DB40"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Tích chọn nếu đặt phòng theo 1 mức giá cố định đã thỏa thuận mà không nằm trong Rate Code nào.</w:t>
            </w:r>
          </w:p>
          <w:p w14:paraId="2D1CF10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Nếu đã tích chọn thì bắt buộc phải điền giá trị của giá thuê phòng cho 1 đêm.</w:t>
            </w:r>
          </w:p>
          <w:p w14:paraId="4A577E06"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 Nếu tích trường này thì trường Rate code disable và </w:t>
            </w:r>
            <w:r w:rsidRPr="004E06C5">
              <w:rPr>
                <w:rFonts w:ascii="Times New Roman" w:hAnsi="Times New Roman" w:cs="Times New Roman"/>
                <w:bCs w:val="0"/>
                <w:noProof/>
              </w:rPr>
              <w:t>[Giá của Rate Override] enable</w:t>
            </w:r>
          </w:p>
        </w:tc>
      </w:tr>
      <w:tr w:rsidR="00055CD4" w:rsidRPr="004E06C5" w14:paraId="335A6D55"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FDA3B4A" w14:textId="77777777" w:rsidR="00055CD4" w:rsidRPr="004E06C5" w:rsidRDefault="00055CD4" w:rsidP="00F512F8">
            <w:pPr>
              <w:rPr>
                <w:rFonts w:ascii="Times New Roman" w:hAnsi="Times New Roman" w:cs="Times New Roman"/>
                <w:bCs w:val="0"/>
                <w:noProof/>
              </w:rPr>
            </w:pPr>
            <w:r w:rsidRPr="004E06C5">
              <w:rPr>
                <w:rFonts w:ascii="Times New Roman" w:hAnsi="Times New Roman" w:cs="Times New Roman"/>
                <w:bCs w:val="0"/>
                <w:noProof/>
              </w:rPr>
              <w:t>[Giá của Rate Override]</w:t>
            </w:r>
          </w:p>
        </w:tc>
        <w:tc>
          <w:tcPr>
            <w:cnfStyle w:val="000010000000" w:firstRow="0" w:lastRow="0" w:firstColumn="0" w:lastColumn="0" w:oddVBand="1" w:evenVBand="0" w:oddHBand="0" w:evenHBand="0" w:firstRowFirstColumn="0" w:firstRowLastColumn="0" w:lastRowFirstColumn="0" w:lastRowLastColumn="0"/>
            <w:tcW w:w="1134" w:type="dxa"/>
          </w:tcPr>
          <w:p w14:paraId="2221894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7B9D6640"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60689B2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lank</w:t>
            </w:r>
          </w:p>
          <w:p w14:paraId="281656A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isable</w:t>
            </w:r>
          </w:p>
        </w:tc>
        <w:tc>
          <w:tcPr>
            <w:cnfStyle w:val="000100000000" w:firstRow="0" w:lastRow="0" w:firstColumn="0" w:lastColumn="1" w:oddVBand="0" w:evenVBand="0" w:oddHBand="0" w:evenHBand="0" w:firstRowFirstColumn="0" w:firstRowLastColumn="0" w:lastRowFirstColumn="0" w:lastRowLastColumn="0"/>
            <w:tcW w:w="4677" w:type="dxa"/>
          </w:tcPr>
          <w:p w14:paraId="7C082DA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Giá thỏa thuận</w:t>
            </w:r>
          </w:p>
          <w:p w14:paraId="60CCFED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hập giá nếu đã tích chọn vào Rate Override</w:t>
            </w:r>
          </w:p>
        </w:tc>
      </w:tr>
      <w:tr w:rsidR="00055CD4" w:rsidRPr="004E06C5" w14:paraId="5216B396"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2F2111D3" w14:textId="77777777" w:rsidR="00055CD4" w:rsidRPr="004E06C5" w:rsidRDefault="00055CD4" w:rsidP="00F512F8">
            <w:pPr>
              <w:rPr>
                <w:rFonts w:ascii="Times New Roman" w:hAnsi="Times New Roman" w:cs="Times New Roman"/>
                <w:bCs w:val="0"/>
                <w:noProof/>
              </w:rPr>
            </w:pPr>
            <w:r w:rsidRPr="004E06C5">
              <w:rPr>
                <w:rFonts w:ascii="Times New Roman" w:hAnsi="Times New Roman" w:cs="Times New Roman"/>
                <w:bCs w:val="0"/>
                <w:noProof/>
              </w:rPr>
              <w:t>Net</w:t>
            </w:r>
          </w:p>
        </w:tc>
        <w:tc>
          <w:tcPr>
            <w:cnfStyle w:val="000010000000" w:firstRow="0" w:lastRow="0" w:firstColumn="0" w:lastColumn="0" w:oddVBand="1" w:evenVBand="0" w:oddHBand="0" w:evenHBand="0" w:firstRowFirstColumn="0" w:firstRowLastColumn="0" w:lastRowFirstColumn="0" w:lastRowLastColumn="0"/>
            <w:tcW w:w="1134" w:type="dxa"/>
          </w:tcPr>
          <w:p w14:paraId="22B58B1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w:t>
            </w:r>
            <w:r w:rsidRPr="004E06C5">
              <w:rPr>
                <w:rFonts w:ascii="Times New Roman" w:hAnsi="Times New Roman" w:cs="Times New Roman"/>
              </w:rPr>
              <w:lastRenderedPageBreak/>
              <w:t>c</w:t>
            </w:r>
          </w:p>
        </w:tc>
        <w:tc>
          <w:tcPr>
            <w:tcW w:w="1276" w:type="dxa"/>
          </w:tcPr>
          <w:p w14:paraId="29A6D1F8"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lastRenderedPageBreak/>
              <w:t>O</w:t>
            </w:r>
          </w:p>
        </w:tc>
        <w:tc>
          <w:tcPr>
            <w:cnfStyle w:val="000010000000" w:firstRow="0" w:lastRow="0" w:firstColumn="0" w:lastColumn="0" w:oddVBand="1" w:evenVBand="0" w:oddHBand="0" w:evenHBand="0" w:firstRowFirstColumn="0" w:firstRowLastColumn="0" w:lastRowFirstColumn="0" w:lastRowLastColumn="0"/>
            <w:tcW w:w="1276" w:type="dxa"/>
          </w:tcPr>
          <w:p w14:paraId="7FD1E949"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Check</w:t>
            </w:r>
          </w:p>
        </w:tc>
        <w:tc>
          <w:tcPr>
            <w:cnfStyle w:val="000100000000" w:firstRow="0" w:lastRow="0" w:firstColumn="0" w:lastColumn="1" w:oddVBand="0" w:evenVBand="0" w:oddHBand="0" w:evenHBand="0" w:firstRowFirstColumn="0" w:firstRowLastColumn="0" w:lastRowFirstColumn="0" w:lastRowLastColumn="0"/>
            <w:tcW w:w="4677" w:type="dxa"/>
          </w:tcPr>
          <w:p w14:paraId="32EF9FB0"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bCs w:val="0"/>
              </w:rPr>
              <w:t>- Nếu tích chọn thì</w:t>
            </w:r>
            <w:r w:rsidRPr="004E06C5">
              <w:rPr>
                <w:rFonts w:ascii="Times New Roman" w:hAnsi="Times New Roman" w:cs="Times New Roman"/>
              </w:rPr>
              <w:t xml:space="preserve"> </w:t>
            </w:r>
            <w:r w:rsidRPr="004E06C5">
              <w:rPr>
                <w:rFonts w:ascii="Times New Roman" w:hAnsi="Times New Roman" w:cs="Times New Roman"/>
                <w:bCs w:val="0"/>
                <w:noProof/>
              </w:rPr>
              <w:t xml:space="preserve">[Giá của Rate </w:t>
            </w:r>
            <w:r w:rsidRPr="004E06C5">
              <w:rPr>
                <w:rFonts w:ascii="Times New Roman" w:hAnsi="Times New Roman" w:cs="Times New Roman"/>
                <w:bCs w:val="0"/>
                <w:noProof/>
              </w:rPr>
              <w:lastRenderedPageBreak/>
              <w:t>Override] đã được bao gồm thuế và phí</w:t>
            </w:r>
          </w:p>
          <w:p w14:paraId="2DCDFAAE" w14:textId="77777777" w:rsidR="00055CD4" w:rsidRPr="004E06C5" w:rsidRDefault="00055CD4" w:rsidP="00F512F8">
            <w:pPr>
              <w:rPr>
                <w:rFonts w:ascii="Times New Roman" w:hAnsi="Times New Roman" w:cs="Times New Roman"/>
              </w:rPr>
            </w:pPr>
            <w:r w:rsidRPr="004E06C5">
              <w:rPr>
                <w:rFonts w:ascii="Times New Roman" w:hAnsi="Times New Roman" w:cs="Times New Roman"/>
                <w:bCs w:val="0"/>
                <w:noProof/>
              </w:rPr>
              <w:t>- Nếu không tích chọn thì [Giá của Rate Override] chưa bao gồm thuế và phí</w:t>
            </w:r>
          </w:p>
        </w:tc>
      </w:tr>
      <w:tr w:rsidR="00055CD4" w:rsidRPr="004E06C5" w14:paraId="11BC178E"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BF45B2E"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lastRenderedPageBreak/>
              <w:t>Meal/Code</w:t>
            </w:r>
          </w:p>
        </w:tc>
        <w:tc>
          <w:tcPr>
            <w:cnfStyle w:val="000010000000" w:firstRow="0" w:lastRow="0" w:firstColumn="0" w:lastColumn="0" w:oddVBand="1" w:evenVBand="0" w:oddHBand="0" w:evenHBand="0" w:firstRowFirstColumn="0" w:firstRowLastColumn="0" w:lastRowFirstColumn="0" w:lastRowLastColumn="0"/>
            <w:tcW w:w="1134" w:type="dxa"/>
          </w:tcPr>
          <w:p w14:paraId="785ADDCE"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Checkbox</w:t>
            </w:r>
          </w:p>
        </w:tc>
        <w:tc>
          <w:tcPr>
            <w:tcW w:w="1276" w:type="dxa"/>
          </w:tcPr>
          <w:p w14:paraId="50FC2FD5"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75C3CBE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ot check</w:t>
            </w:r>
          </w:p>
        </w:tc>
        <w:tc>
          <w:tcPr>
            <w:cnfStyle w:val="000100000000" w:firstRow="0" w:lastRow="0" w:firstColumn="0" w:lastColumn="1" w:oddVBand="0" w:evenVBand="0" w:oddHBand="0" w:evenHBand="0" w:firstRowFirstColumn="0" w:firstRowLastColumn="0" w:lastRowFirstColumn="0" w:lastRowLastColumn="0"/>
            <w:tcW w:w="4677" w:type="dxa"/>
          </w:tcPr>
          <w:p w14:paraId="73734339"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Nếu tích chọn nghĩa là đặt phòng có bao gồm bữa ăn</w:t>
            </w:r>
          </w:p>
          <w:p w14:paraId="27E6D2E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Không tích chọn nghĩa là đặt phòng không bao gồm bữa ăn</w:t>
            </w:r>
          </w:p>
          <w:p w14:paraId="5D36934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Mặc định là tích chọn</w:t>
            </w:r>
          </w:p>
        </w:tc>
      </w:tr>
      <w:tr w:rsidR="00055CD4" w:rsidRPr="004E06C5" w14:paraId="5CB17270"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7E06E7C"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Meal/Code</w:t>
            </w:r>
          </w:p>
        </w:tc>
        <w:tc>
          <w:tcPr>
            <w:cnfStyle w:val="000010000000" w:firstRow="0" w:lastRow="0" w:firstColumn="0" w:lastColumn="0" w:oddVBand="1" w:evenVBand="0" w:oddHBand="0" w:evenHBand="0" w:firstRowFirstColumn="0" w:firstRowLastColumn="0" w:lastRowFirstColumn="0" w:lastRowLastColumn="0"/>
            <w:tcW w:w="1134" w:type="dxa"/>
          </w:tcPr>
          <w:p w14:paraId="77FB8B5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081CC7CC"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53298C17"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Select</w:t>
            </w:r>
          </w:p>
        </w:tc>
        <w:tc>
          <w:tcPr>
            <w:cnfStyle w:val="000100000000" w:firstRow="0" w:lastRow="0" w:firstColumn="0" w:lastColumn="1" w:oddVBand="0" w:evenVBand="0" w:oddHBand="0" w:evenHBand="0" w:firstRowFirstColumn="0" w:firstRowLastColumn="0" w:lastRowFirstColumn="0" w:lastRowLastColumn="0"/>
            <w:tcW w:w="4677" w:type="dxa"/>
          </w:tcPr>
          <w:p w14:paraId="7BF023E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Danh sách các mã của bữa ăn đã thiết lập trong Meal Plan</w:t>
            </w:r>
          </w:p>
          <w:p w14:paraId="469EFF3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 Nếu đã tích chọn tại </w:t>
            </w:r>
            <w:r w:rsidRPr="004E06C5">
              <w:rPr>
                <w:rFonts w:ascii="Times New Roman" w:hAnsi="Times New Roman" w:cs="Times New Roman"/>
                <w:noProof/>
              </w:rPr>
              <w:t>Meal/Code thì bắt buộc phải chọn mã của bữa ăn. Nếu chưa chọn mã bữa ăn thì hệ thống cảnh báo đỏ tại Meal/Code khi nhấn Reseved</w:t>
            </w:r>
          </w:p>
        </w:tc>
      </w:tr>
      <w:tr w:rsidR="00055CD4" w:rsidRPr="004E06C5" w14:paraId="204CF139"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E8018E4"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es.type</w:t>
            </w:r>
          </w:p>
        </w:tc>
        <w:tc>
          <w:tcPr>
            <w:cnfStyle w:val="000010000000" w:firstRow="0" w:lastRow="0" w:firstColumn="0" w:lastColumn="0" w:oddVBand="1" w:evenVBand="0" w:oddHBand="0" w:evenHBand="0" w:firstRowFirstColumn="0" w:firstRowLastColumn="0" w:lastRowFirstColumn="0" w:lastRowLastColumn="0"/>
            <w:tcW w:w="1134" w:type="dxa"/>
          </w:tcPr>
          <w:p w14:paraId="3347B36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Droplist</w:t>
            </w:r>
          </w:p>
        </w:tc>
        <w:tc>
          <w:tcPr>
            <w:tcW w:w="1276" w:type="dxa"/>
          </w:tcPr>
          <w:p w14:paraId="60B94DD4"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3FEBA3B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entative</w:t>
            </w:r>
          </w:p>
        </w:tc>
        <w:tc>
          <w:tcPr>
            <w:cnfStyle w:val="000100000000" w:firstRow="0" w:lastRow="0" w:firstColumn="0" w:lastColumn="1" w:oddVBand="0" w:evenVBand="0" w:oddHBand="0" w:evenHBand="0" w:firstRowFirstColumn="0" w:firstRowLastColumn="0" w:lastRowFirstColumn="0" w:lastRowLastColumn="0"/>
            <w:tcW w:w="4677" w:type="dxa"/>
          </w:tcPr>
          <w:p w14:paraId="4DF3A9C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rạng thái đặt phòng</w:t>
            </w:r>
          </w:p>
          <w:p w14:paraId="17C5D18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Danh sách chọn gồm: </w:t>
            </w:r>
          </w:p>
          <w:p w14:paraId="1B04CAE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Definite – Đảm bảo</w:t>
            </w:r>
          </w:p>
          <w:p w14:paraId="21E951C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Tentative – Không đảm bảo</w:t>
            </w:r>
          </w:p>
          <w:p w14:paraId="0EF3A9F9"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Holding – Đặt phòng chờ Release</w:t>
            </w:r>
          </w:p>
          <w:p w14:paraId="34CC650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Waiting – Đặt phòng chờ do đã hết phòng</w:t>
            </w:r>
          </w:p>
        </w:tc>
      </w:tr>
      <w:tr w:rsidR="00055CD4" w:rsidRPr="004E06C5" w14:paraId="145ABD40"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2CEE136"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emark</w:t>
            </w:r>
          </w:p>
        </w:tc>
        <w:tc>
          <w:tcPr>
            <w:cnfStyle w:val="000010000000" w:firstRow="0" w:lastRow="0" w:firstColumn="0" w:lastColumn="0" w:oddVBand="1" w:evenVBand="0" w:oddHBand="0" w:evenHBand="0" w:firstRowFirstColumn="0" w:firstRowLastColumn="0" w:lastRowFirstColumn="0" w:lastRowLastColumn="0"/>
            <w:tcW w:w="1134" w:type="dxa"/>
          </w:tcPr>
          <w:p w14:paraId="15A2B5B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ext</w:t>
            </w:r>
          </w:p>
        </w:tc>
        <w:tc>
          <w:tcPr>
            <w:tcW w:w="1276" w:type="dxa"/>
          </w:tcPr>
          <w:p w14:paraId="1E2263A2"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28550722"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60FF6F8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Ghi chú</w:t>
            </w:r>
          </w:p>
          <w:p w14:paraId="42676A0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Ghi chú các thông tin mà khách yêu cầu thêm</w:t>
            </w:r>
          </w:p>
        </w:tc>
      </w:tr>
      <w:tr w:rsidR="00055CD4" w:rsidRPr="004E06C5" w14:paraId="3C8F1D8C" w14:textId="77777777" w:rsidTr="00F512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0" w:type="dxa"/>
            <w:gridSpan w:val="5"/>
          </w:tcPr>
          <w:p w14:paraId="781AF0A7" w14:textId="77777777" w:rsidR="00055CD4" w:rsidRPr="004E06C5" w:rsidRDefault="00055CD4" w:rsidP="00F512F8">
            <w:pPr>
              <w:rPr>
                <w:rFonts w:ascii="Times New Roman" w:hAnsi="Times New Roman" w:cs="Times New Roman"/>
              </w:rPr>
            </w:pPr>
            <w:r w:rsidRPr="004E06C5">
              <w:rPr>
                <w:rFonts w:ascii="Times New Roman" w:hAnsi="Times New Roman" w:cs="Times New Roman"/>
                <w:noProof/>
              </w:rPr>
              <w:t>Rate Information</w:t>
            </w:r>
          </w:p>
        </w:tc>
      </w:tr>
      <w:tr w:rsidR="00055CD4" w:rsidRPr="004E06C5" w14:paraId="6F4022B8"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596D4678"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Unit</w:t>
            </w:r>
          </w:p>
        </w:tc>
        <w:tc>
          <w:tcPr>
            <w:cnfStyle w:val="000010000000" w:firstRow="0" w:lastRow="0" w:firstColumn="0" w:lastColumn="0" w:oddVBand="1" w:evenVBand="0" w:oddHBand="0" w:evenHBand="0" w:firstRowFirstColumn="0" w:firstRowLastColumn="0" w:lastRowFirstColumn="0" w:lastRowLastColumn="0"/>
            <w:tcW w:w="1134" w:type="dxa"/>
          </w:tcPr>
          <w:p w14:paraId="503555CA"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ext</w:t>
            </w:r>
          </w:p>
        </w:tc>
        <w:tc>
          <w:tcPr>
            <w:tcW w:w="1276" w:type="dxa"/>
          </w:tcPr>
          <w:p w14:paraId="29290B50"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26A3C93E"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746C067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Hiển thị Đơn vị tiền tệ được sử dụng trên hệ thống</w:t>
            </w:r>
          </w:p>
        </w:tc>
      </w:tr>
      <w:tr w:rsidR="00055CD4" w:rsidRPr="004E06C5" w14:paraId="3F2B563D"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A80EED9"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rPr>
              <w:t>Room charge</w:t>
            </w:r>
          </w:p>
        </w:tc>
        <w:tc>
          <w:tcPr>
            <w:cnfStyle w:val="000010000000" w:firstRow="0" w:lastRow="0" w:firstColumn="0" w:lastColumn="0" w:oddVBand="1" w:evenVBand="0" w:oddHBand="0" w:evenHBand="0" w:firstRowFirstColumn="0" w:firstRowLastColumn="0" w:lastRowFirstColumn="0" w:lastRowLastColumn="0"/>
            <w:tcW w:w="1134" w:type="dxa"/>
          </w:tcPr>
          <w:p w14:paraId="0F57B40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32A1548B"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72352B97"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7CD62A8D" w14:textId="77777777" w:rsidR="00055CD4" w:rsidRPr="004E06C5" w:rsidRDefault="00055CD4" w:rsidP="00F512F8">
            <w:pPr>
              <w:rPr>
                <w:rFonts w:ascii="Times New Roman" w:hAnsi="Times New Roman" w:cs="Times New Roman"/>
              </w:rPr>
            </w:pPr>
            <w:r w:rsidRPr="004E06C5">
              <w:rPr>
                <w:rFonts w:ascii="Times New Roman" w:hAnsi="Times New Roman" w:cs="Times New Roman"/>
                <w:bCs w:val="0"/>
              </w:rPr>
              <w:t>Tổng tiền phòng</w:t>
            </w:r>
            <w:r w:rsidRPr="004E06C5">
              <w:rPr>
                <w:rFonts w:ascii="Times New Roman" w:hAnsi="Times New Roman" w:cs="Times New Roman"/>
              </w:rPr>
              <w:t xml:space="preserve"> (đã bao gồm thuế và service charge và giảm trừ discount) cho các ngày đã được Night audit và có is_show=Y và ngày mà bằng Departure Date (không cần điều kiện đã Night Audit hay chưa) và có is_show=Y</w:t>
            </w:r>
          </w:p>
        </w:tc>
      </w:tr>
      <w:tr w:rsidR="00055CD4" w:rsidRPr="004E06C5" w14:paraId="088F94B9"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98351A"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Extra charges</w:t>
            </w:r>
          </w:p>
        </w:tc>
        <w:tc>
          <w:tcPr>
            <w:cnfStyle w:val="000010000000" w:firstRow="0" w:lastRow="0" w:firstColumn="0" w:lastColumn="0" w:oddVBand="1" w:evenVBand="0" w:oddHBand="0" w:evenHBand="0" w:firstRowFirstColumn="0" w:firstRowLastColumn="0" w:lastRowFirstColumn="0" w:lastRowLastColumn="0"/>
            <w:tcW w:w="1134" w:type="dxa"/>
          </w:tcPr>
          <w:p w14:paraId="763A299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w:t>
            </w:r>
            <w:r w:rsidRPr="004E06C5">
              <w:rPr>
                <w:rFonts w:ascii="Times New Roman" w:hAnsi="Times New Roman" w:cs="Times New Roman"/>
              </w:rPr>
              <w:lastRenderedPageBreak/>
              <w:t>c</w:t>
            </w:r>
          </w:p>
        </w:tc>
        <w:tc>
          <w:tcPr>
            <w:tcW w:w="1276" w:type="dxa"/>
          </w:tcPr>
          <w:p w14:paraId="30599B15"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lastRenderedPageBreak/>
              <w:t>C</w:t>
            </w:r>
          </w:p>
        </w:tc>
        <w:tc>
          <w:tcPr>
            <w:cnfStyle w:val="000010000000" w:firstRow="0" w:lastRow="0" w:firstColumn="0" w:lastColumn="0" w:oddVBand="1" w:evenVBand="0" w:oddHBand="0" w:evenHBand="0" w:firstRowFirstColumn="0" w:firstRowLastColumn="0" w:lastRowFirstColumn="0" w:lastRowLastColumn="0"/>
            <w:tcW w:w="1276" w:type="dxa"/>
          </w:tcPr>
          <w:p w14:paraId="789F54C2"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1383986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ổng phí phát sinh thêm</w:t>
            </w:r>
          </w:p>
          <w:p w14:paraId="3A7A800F"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lastRenderedPageBreak/>
              <w:t>Lấy từ tổng cột Total tại tab Room charges</w:t>
            </w:r>
          </w:p>
        </w:tc>
      </w:tr>
      <w:tr w:rsidR="00055CD4" w:rsidRPr="004E06C5" w14:paraId="7A49622A"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7492573"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lastRenderedPageBreak/>
              <w:t>Total Charge</w:t>
            </w:r>
          </w:p>
        </w:tc>
        <w:tc>
          <w:tcPr>
            <w:cnfStyle w:val="000010000000" w:firstRow="0" w:lastRow="0" w:firstColumn="0" w:lastColumn="0" w:oddVBand="1" w:evenVBand="0" w:oddHBand="0" w:evenHBand="0" w:firstRowFirstColumn="0" w:firstRowLastColumn="0" w:lastRowFirstColumn="0" w:lastRowLastColumn="0"/>
            <w:tcW w:w="1134" w:type="dxa"/>
          </w:tcPr>
          <w:p w14:paraId="1C2E4EA6"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378BEDAD"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0E29E89B"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78CD4537"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Tổng phải thu</w:t>
            </w:r>
          </w:p>
          <w:p w14:paraId="75E5570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Room charge + Extra charge</w:t>
            </w:r>
          </w:p>
        </w:tc>
      </w:tr>
      <w:tr w:rsidR="00055CD4" w:rsidRPr="004E06C5" w14:paraId="0E9E5430"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C47DA5E"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Deposit</w:t>
            </w:r>
          </w:p>
        </w:tc>
        <w:tc>
          <w:tcPr>
            <w:cnfStyle w:val="000010000000" w:firstRow="0" w:lastRow="0" w:firstColumn="0" w:lastColumn="0" w:oddVBand="1" w:evenVBand="0" w:oddHBand="0" w:evenHBand="0" w:firstRowFirstColumn="0" w:firstRowLastColumn="0" w:lastRowFirstColumn="0" w:lastRowLastColumn="0"/>
            <w:tcW w:w="1134" w:type="dxa"/>
          </w:tcPr>
          <w:p w14:paraId="1B9144C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2F077CA7"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4D45D2A8"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0AAF5585"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Số tiền đã đặt cọc</w:t>
            </w:r>
          </w:p>
          <w:p w14:paraId="037084A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Lấy từ tổng cột Amount tại tab Payment Detail mà có cột Deposite không trống</w:t>
            </w:r>
          </w:p>
        </w:tc>
      </w:tr>
      <w:tr w:rsidR="00055CD4" w:rsidRPr="004E06C5" w14:paraId="7EBAE69B"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B107486"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Amount paid</w:t>
            </w:r>
          </w:p>
        </w:tc>
        <w:tc>
          <w:tcPr>
            <w:cnfStyle w:val="000010000000" w:firstRow="0" w:lastRow="0" w:firstColumn="0" w:lastColumn="0" w:oddVBand="1" w:evenVBand="0" w:oddHBand="0" w:evenHBand="0" w:firstRowFirstColumn="0" w:firstRowLastColumn="0" w:lastRowFirstColumn="0" w:lastRowLastColumn="0"/>
            <w:tcW w:w="1134" w:type="dxa"/>
          </w:tcPr>
          <w:p w14:paraId="715336A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2063CBBB"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2F8B878C"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16DBCBB2"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Số tiền đã thanh toán</w:t>
            </w:r>
          </w:p>
          <w:p w14:paraId="09222A3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ổng các thanh toán không phải Deposit, và không phải Refund</w:t>
            </w:r>
          </w:p>
        </w:tc>
      </w:tr>
      <w:tr w:rsidR="00055CD4" w:rsidRPr="004E06C5" w14:paraId="72AF20CF"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32DCBF5"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efund</w:t>
            </w:r>
          </w:p>
        </w:tc>
        <w:tc>
          <w:tcPr>
            <w:cnfStyle w:val="000010000000" w:firstRow="0" w:lastRow="0" w:firstColumn="0" w:lastColumn="0" w:oddVBand="1" w:evenVBand="0" w:oddHBand="0" w:evenHBand="0" w:firstRowFirstColumn="0" w:firstRowLastColumn="0" w:lastRowFirstColumn="0" w:lastRowLastColumn="0"/>
            <w:tcW w:w="1134" w:type="dxa"/>
          </w:tcPr>
          <w:p w14:paraId="6EF6556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7B369991"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78AE5160"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5274B9E6"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Số tiền đã thanh toán thừa trả lại khách</w:t>
            </w:r>
          </w:p>
          <w:p w14:paraId="630C874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tổng các thanh toán mà được tích Refund</w:t>
            </w:r>
          </w:p>
        </w:tc>
      </w:tr>
      <w:tr w:rsidR="00055CD4" w:rsidRPr="004E06C5" w14:paraId="2B2E8A6D"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38A99DD"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Balance</w:t>
            </w:r>
          </w:p>
        </w:tc>
        <w:tc>
          <w:tcPr>
            <w:cnfStyle w:val="000010000000" w:firstRow="0" w:lastRow="0" w:firstColumn="0" w:lastColumn="0" w:oddVBand="1" w:evenVBand="0" w:oddHBand="0" w:evenHBand="0" w:firstRowFirstColumn="0" w:firstRowLastColumn="0" w:lastRowFirstColumn="0" w:lastRowLastColumn="0"/>
            <w:tcW w:w="1134" w:type="dxa"/>
          </w:tcPr>
          <w:p w14:paraId="373D861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4E4DA274"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135E1948"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1BFC8A2B"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Số dư thực tế còn phải thanh toán</w:t>
            </w:r>
          </w:p>
          <w:p w14:paraId="424D512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Total charge -Deposit-Amount paid- Refund</w:t>
            </w:r>
          </w:p>
        </w:tc>
      </w:tr>
      <w:tr w:rsidR="00055CD4" w:rsidRPr="004E06C5" w14:paraId="732B5A3C"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38141DA"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Expected Balance</w:t>
            </w:r>
          </w:p>
        </w:tc>
        <w:tc>
          <w:tcPr>
            <w:cnfStyle w:val="000010000000" w:firstRow="0" w:lastRow="0" w:firstColumn="0" w:lastColumn="0" w:oddVBand="1" w:evenVBand="0" w:oddHBand="0" w:evenHBand="0" w:firstRowFirstColumn="0" w:firstRowLastColumn="0" w:lastRowFirstColumn="0" w:lastRowLastColumn="0"/>
            <w:tcW w:w="1134" w:type="dxa"/>
          </w:tcPr>
          <w:p w14:paraId="00C8224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umeric</w:t>
            </w:r>
          </w:p>
        </w:tc>
        <w:tc>
          <w:tcPr>
            <w:tcW w:w="1276" w:type="dxa"/>
          </w:tcPr>
          <w:p w14:paraId="18D7248E"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C</w:t>
            </w:r>
          </w:p>
        </w:tc>
        <w:tc>
          <w:tcPr>
            <w:cnfStyle w:val="000010000000" w:firstRow="0" w:lastRow="0" w:firstColumn="0" w:lastColumn="0" w:oddVBand="1" w:evenVBand="0" w:oddHBand="0" w:evenHBand="0" w:firstRowFirstColumn="0" w:firstRowLastColumn="0" w:lastRowFirstColumn="0" w:lastRowLastColumn="0"/>
            <w:tcW w:w="1276" w:type="dxa"/>
          </w:tcPr>
          <w:p w14:paraId="10A2289E"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37FCE9E3"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bCs w:val="0"/>
              </w:rPr>
              <w:t>Số dư còn phải thanh toán tính đến hết chặng ở của khách</w:t>
            </w:r>
          </w:p>
          <w:p w14:paraId="7CA5794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Tổng tiền phòng (đã bao gồm thuế, phí và giảm trừ Discount) tất cả các ngày trong chặng ở của khách (mà có is_show=Y) + Extra charge - Deposit-Amount paid- Refund</w:t>
            </w:r>
          </w:p>
        </w:tc>
      </w:tr>
      <w:tr w:rsidR="00055CD4" w:rsidRPr="004E06C5" w14:paraId="39125BA9"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13192ED"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oom Sharing</w:t>
            </w:r>
          </w:p>
        </w:tc>
        <w:tc>
          <w:tcPr>
            <w:cnfStyle w:val="000010000000" w:firstRow="0" w:lastRow="0" w:firstColumn="0" w:lastColumn="0" w:oddVBand="1" w:evenVBand="0" w:oddHBand="0" w:evenHBand="0" w:firstRowFirstColumn="0" w:firstRowLastColumn="0" w:lastRowFirstColumn="0" w:lastRowLastColumn="0"/>
            <w:tcW w:w="1134" w:type="dxa"/>
          </w:tcPr>
          <w:p w14:paraId="45DE73E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02121F2C"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0C4286D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6F3AE3B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hấn để gọi ra form nhập thông tin người ở cùng phòng</w:t>
            </w:r>
          </w:p>
          <w:p w14:paraId="413F6BAB"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Xem chi tiết tại </w:t>
            </w:r>
            <w:hyperlink w:anchor="_Tab_Room_Sharing" w:history="1">
              <w:r w:rsidRPr="004E06C5">
                <w:rPr>
                  <w:rStyle w:val="Hyperlink"/>
                  <w:rFonts w:ascii="Times New Roman" w:hAnsi="Times New Roman" w:cs="Times New Roman"/>
                  <w:bCs w:val="0"/>
                  <w:color w:val="auto"/>
                  <w:u w:val="none"/>
                </w:rPr>
                <w:t>Tab Room Sharing</w:t>
              </w:r>
            </w:hyperlink>
          </w:p>
        </w:tc>
      </w:tr>
      <w:tr w:rsidR="00055CD4" w:rsidRPr="004E06C5" w14:paraId="2119B4D2" w14:textId="77777777" w:rsidTr="00B334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0532263"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Other Information</w:t>
            </w:r>
          </w:p>
        </w:tc>
        <w:tc>
          <w:tcPr>
            <w:cnfStyle w:val="000010000000" w:firstRow="0" w:lastRow="0" w:firstColumn="0" w:lastColumn="0" w:oddVBand="1" w:evenVBand="0" w:oddHBand="0" w:evenHBand="0" w:firstRowFirstColumn="0" w:firstRowLastColumn="0" w:lastRowFirstColumn="0" w:lastRowLastColumn="0"/>
            <w:tcW w:w="1134" w:type="dxa"/>
          </w:tcPr>
          <w:p w14:paraId="605AE816"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1A866FB5" w14:textId="77777777" w:rsidR="00055CD4" w:rsidRPr="004E06C5" w:rsidRDefault="00055CD4" w:rsidP="00F512F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327832D2"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4842616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hấn để gọi ra form nhập thông tin khác của khách đặt phòng</w:t>
            </w:r>
          </w:p>
          <w:p w14:paraId="359E9DD5"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Xem chi tiết tại </w:t>
            </w:r>
            <w:hyperlink w:anchor="_Tab_Other_information" w:history="1">
              <w:r w:rsidRPr="004E06C5">
                <w:rPr>
                  <w:rStyle w:val="Hyperlink"/>
                  <w:rFonts w:ascii="Times New Roman" w:hAnsi="Times New Roman" w:cs="Times New Roman"/>
                  <w:bCs w:val="0"/>
                  <w:color w:val="auto"/>
                  <w:u w:val="none"/>
                </w:rPr>
                <w:t>Tab Other information</w:t>
              </w:r>
            </w:hyperlink>
          </w:p>
        </w:tc>
      </w:tr>
      <w:tr w:rsidR="00055CD4" w:rsidRPr="004E06C5" w14:paraId="433111CE"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23A97DB"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oom charge</w:t>
            </w:r>
          </w:p>
        </w:tc>
        <w:tc>
          <w:tcPr>
            <w:cnfStyle w:val="000010000000" w:firstRow="0" w:lastRow="0" w:firstColumn="0" w:lastColumn="0" w:oddVBand="1" w:evenVBand="0" w:oddHBand="0" w:evenHBand="0" w:firstRowFirstColumn="0" w:firstRowLastColumn="0" w:lastRowFirstColumn="0" w:lastRowLastColumn="0"/>
            <w:tcW w:w="1134" w:type="dxa"/>
          </w:tcPr>
          <w:p w14:paraId="4CE095E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5EE3CE1B"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4E06C5">
              <w:rPr>
                <w:rFonts w:ascii="Times New Roman" w:hAnsi="Times New Roman" w:cs="Times New Roman"/>
              </w:rPr>
              <w:t>O</w:t>
            </w:r>
          </w:p>
        </w:tc>
        <w:tc>
          <w:tcPr>
            <w:cnfStyle w:val="000010000000" w:firstRow="0" w:lastRow="0" w:firstColumn="0" w:lastColumn="0" w:oddVBand="1" w:evenVBand="0" w:oddHBand="0" w:evenHBand="0" w:firstRowFirstColumn="0" w:firstRowLastColumn="0" w:lastRowFirstColumn="0" w:lastRowLastColumn="0"/>
            <w:tcW w:w="1276" w:type="dxa"/>
          </w:tcPr>
          <w:p w14:paraId="6466C01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Enable</w:t>
            </w:r>
          </w:p>
        </w:tc>
        <w:tc>
          <w:tcPr>
            <w:cnfStyle w:val="000100000000" w:firstRow="0" w:lastRow="0" w:firstColumn="0" w:lastColumn="1" w:oddVBand="0" w:evenVBand="0" w:oddHBand="0" w:evenHBand="0" w:firstRowFirstColumn="0" w:firstRowLastColumn="0" w:lastRowFirstColumn="0" w:lastRowLastColumn="0"/>
            <w:tcW w:w="4677" w:type="dxa"/>
          </w:tcPr>
          <w:p w14:paraId="54E3395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Nhấn để xem thông tin chi tiết của phí phòng</w:t>
            </w:r>
          </w:p>
          <w:p w14:paraId="2C1BD7C3"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Xem chi tiết tại </w:t>
            </w:r>
            <w:hyperlink w:anchor="_Tab_Room_charge" w:history="1">
              <w:r w:rsidRPr="004E06C5">
                <w:rPr>
                  <w:rStyle w:val="Hyperlink"/>
                  <w:rFonts w:ascii="Times New Roman" w:hAnsi="Times New Roman" w:cs="Times New Roman"/>
                  <w:bCs w:val="0"/>
                  <w:color w:val="auto"/>
                  <w:u w:val="none"/>
                </w:rPr>
                <w:t>Tab Room charge</w:t>
              </w:r>
            </w:hyperlink>
          </w:p>
        </w:tc>
      </w:tr>
      <w:tr w:rsidR="00055CD4" w:rsidRPr="004E06C5" w14:paraId="22AB012B" w14:textId="77777777" w:rsidTr="00F5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90" w:type="dxa"/>
            <w:gridSpan w:val="5"/>
          </w:tcPr>
          <w:p w14:paraId="4C84EDFE" w14:textId="77777777" w:rsidR="00055CD4" w:rsidRPr="004E06C5" w:rsidRDefault="00055CD4" w:rsidP="00F512F8">
            <w:pPr>
              <w:rPr>
                <w:rFonts w:ascii="Times New Roman" w:hAnsi="Times New Roman" w:cs="Times New Roman"/>
              </w:rPr>
            </w:pPr>
            <w:r w:rsidRPr="004E06C5">
              <w:rPr>
                <w:rFonts w:ascii="Times New Roman" w:hAnsi="Times New Roman" w:cs="Times New Roman"/>
                <w:noProof/>
              </w:rPr>
              <w:t>Các nút xử lý</w:t>
            </w:r>
          </w:p>
        </w:tc>
      </w:tr>
      <w:tr w:rsidR="00055CD4" w:rsidRPr="004E06C5" w14:paraId="337A52FA" w14:textId="77777777" w:rsidTr="00B334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5588493"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t>Reserve</w:t>
            </w:r>
          </w:p>
        </w:tc>
        <w:tc>
          <w:tcPr>
            <w:cnfStyle w:val="000010000000" w:firstRow="0" w:lastRow="0" w:firstColumn="0" w:lastColumn="0" w:oddVBand="1" w:evenVBand="0" w:oddHBand="0" w:evenHBand="0" w:firstRowFirstColumn="0" w:firstRowLastColumn="0" w:lastRowFirstColumn="0" w:lastRowLastColumn="0"/>
            <w:tcW w:w="1134" w:type="dxa"/>
          </w:tcPr>
          <w:p w14:paraId="7FE2A67C"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3519CDE5" w14:textId="77777777" w:rsidR="00055CD4" w:rsidRPr="004E06C5" w:rsidRDefault="00055CD4" w:rsidP="00F512F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1276" w:type="dxa"/>
          </w:tcPr>
          <w:p w14:paraId="39FCA4EE"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2C501707"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 Nhấn để hoàn thành việc đặt phòng cho </w:t>
            </w:r>
            <w:r w:rsidRPr="004E06C5">
              <w:rPr>
                <w:rFonts w:ascii="Times New Roman" w:hAnsi="Times New Roman" w:cs="Times New Roman"/>
              </w:rPr>
              <w:lastRenderedPageBreak/>
              <w:t>Khách</w:t>
            </w:r>
          </w:p>
          <w:p w14:paraId="179035D9"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Sau khi nhấn Reserved hệ thống sinh ra mã Đặt phòng và hiển thị góc trên bên trái màn hình, theo cấu trúc: RYYMMDD.xxxx</w:t>
            </w:r>
          </w:p>
          <w:p w14:paraId="126E7231"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xxxx: là số tự tăng của mã đặt phòng trong 1 ngày, từ 0001</w:t>
            </w:r>
          </w:p>
          <w:p w14:paraId="321F89A8"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YYMMDD: là ký hiệu năm- tháng – ngày đặt phòng</w:t>
            </w:r>
          </w:p>
          <w:p w14:paraId="7EF0D349"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Sau khi nhấn Reserved, Đặt phòng có trạng thái “Active”</w:t>
            </w:r>
          </w:p>
          <w:p w14:paraId="77E68EE1" w14:textId="77777777" w:rsidR="00055CD4" w:rsidRPr="004E06C5" w:rsidRDefault="00055CD4" w:rsidP="00F512F8">
            <w:pPr>
              <w:rPr>
                <w:rFonts w:ascii="Times New Roman" w:hAnsi="Times New Roman" w:cs="Times New Roman"/>
                <w:bCs w:val="0"/>
              </w:rPr>
            </w:pPr>
            <w:r w:rsidRPr="004E06C5">
              <w:rPr>
                <w:rFonts w:ascii="Times New Roman" w:hAnsi="Times New Roman" w:cs="Times New Roman"/>
              </w:rPr>
              <w:t>- Phòng đã đặt được chuyển về trạng thái “Reserved”</w:t>
            </w:r>
          </w:p>
          <w:p w14:paraId="1D7DEDCD"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 xml:space="preserve">- Sau khi Reserve gọi ra màn hình </w:t>
            </w:r>
          </w:p>
          <w:p w14:paraId="63043536" w14:textId="7AD27380" w:rsidR="00055CD4" w:rsidRPr="004E06C5" w:rsidRDefault="00A62417" w:rsidP="00F512F8">
            <w:pPr>
              <w:rPr>
                <w:rFonts w:ascii="Times New Roman" w:hAnsi="Times New Roman" w:cs="Times New Roman"/>
              </w:rPr>
            </w:pPr>
            <w:hyperlink w:anchor="_Màn_hình_sau" w:history="1">
              <w:r w:rsidR="00055CD4" w:rsidRPr="004E06C5">
                <w:rPr>
                  <w:rStyle w:val="Hyperlink"/>
                  <w:rFonts w:ascii="Times New Roman" w:hAnsi="Times New Roman" w:cs="Times New Roman"/>
                  <w:bCs w:val="0"/>
                  <w:color w:val="auto"/>
                  <w:u w:val="none"/>
                </w:rPr>
                <w:t>Màn hình sau khi Reserve Reservation/Edit Reservation</w:t>
              </w:r>
            </w:hyperlink>
          </w:p>
        </w:tc>
      </w:tr>
      <w:tr w:rsidR="00055CD4" w:rsidRPr="004E06C5" w14:paraId="1B09D8A7" w14:textId="77777777" w:rsidTr="00B3343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6CE0C0C" w14:textId="77777777" w:rsidR="00055CD4" w:rsidRPr="004E06C5" w:rsidRDefault="00055CD4" w:rsidP="00F512F8">
            <w:pPr>
              <w:rPr>
                <w:rFonts w:ascii="Times New Roman" w:hAnsi="Times New Roman" w:cs="Times New Roman"/>
                <w:noProof/>
              </w:rPr>
            </w:pPr>
            <w:r w:rsidRPr="004E06C5">
              <w:rPr>
                <w:rFonts w:ascii="Times New Roman" w:hAnsi="Times New Roman" w:cs="Times New Roman"/>
                <w:noProof/>
              </w:rPr>
              <w:lastRenderedPageBreak/>
              <w:t>Close</w:t>
            </w:r>
          </w:p>
        </w:tc>
        <w:tc>
          <w:tcPr>
            <w:cnfStyle w:val="000010000000" w:firstRow="0" w:lastRow="0" w:firstColumn="0" w:lastColumn="0" w:oddVBand="1" w:evenVBand="0" w:oddHBand="0" w:evenHBand="0" w:firstRowFirstColumn="0" w:firstRowLastColumn="0" w:lastRowFirstColumn="0" w:lastRowLastColumn="0"/>
            <w:tcW w:w="1134" w:type="dxa"/>
          </w:tcPr>
          <w:p w14:paraId="59B11049" w14:textId="77777777" w:rsidR="00055CD4" w:rsidRPr="004E06C5" w:rsidRDefault="00055CD4" w:rsidP="00F512F8">
            <w:pPr>
              <w:rPr>
                <w:rFonts w:ascii="Times New Roman" w:hAnsi="Times New Roman" w:cs="Times New Roman"/>
              </w:rPr>
            </w:pPr>
            <w:r w:rsidRPr="004E06C5">
              <w:rPr>
                <w:rFonts w:ascii="Times New Roman" w:hAnsi="Times New Roman" w:cs="Times New Roman"/>
              </w:rPr>
              <w:t>Button</w:t>
            </w:r>
          </w:p>
        </w:tc>
        <w:tc>
          <w:tcPr>
            <w:tcW w:w="1276" w:type="dxa"/>
          </w:tcPr>
          <w:p w14:paraId="78CA97F5" w14:textId="77777777" w:rsidR="00055CD4" w:rsidRPr="004E06C5" w:rsidRDefault="00055CD4" w:rsidP="00F512F8">
            <w:pPr>
              <w:cnfStyle w:val="010000000000" w:firstRow="0" w:lastRow="1"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1276" w:type="dxa"/>
          </w:tcPr>
          <w:p w14:paraId="0F34913C" w14:textId="77777777" w:rsidR="00055CD4" w:rsidRPr="004E06C5" w:rsidRDefault="00055CD4" w:rsidP="00F512F8">
            <w:pPr>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4677" w:type="dxa"/>
          </w:tcPr>
          <w:p w14:paraId="6EB46EC1" w14:textId="0D7A70BC" w:rsidR="00055CD4" w:rsidRPr="004E06C5" w:rsidRDefault="00055CD4" w:rsidP="00F512F8">
            <w:pPr>
              <w:rPr>
                <w:rFonts w:ascii="Times New Roman" w:hAnsi="Times New Roman" w:cs="Times New Roman"/>
              </w:rPr>
            </w:pPr>
            <w:r w:rsidRPr="004E06C5">
              <w:rPr>
                <w:rFonts w:ascii="Times New Roman" w:hAnsi="Times New Roman" w:cs="Times New Roman"/>
              </w:rPr>
              <w:t>Nhấn để đóng màn hình Đặt phòng Walk in.</w:t>
            </w:r>
          </w:p>
        </w:tc>
      </w:tr>
    </w:tbl>
    <w:p w14:paraId="52B4212F" w14:textId="6369F5C4" w:rsidR="00055CD4" w:rsidRPr="00055CD4" w:rsidRDefault="00B3343B" w:rsidP="00055CD4">
      <w:r>
        <w:br w:type="page"/>
      </w:r>
    </w:p>
    <w:p w14:paraId="13CF30E1" w14:textId="109DF6A1" w:rsidR="00710631" w:rsidRPr="00710631" w:rsidRDefault="00710631" w:rsidP="00CE0B64">
      <w:pPr>
        <w:pStyle w:val="Heading5"/>
      </w:pPr>
      <w:r>
        <w:lastRenderedPageBreak/>
        <w:t>Màn hình Bổ sung thông tin khách hàng</w:t>
      </w:r>
    </w:p>
    <w:p w14:paraId="1172A290" w14:textId="26908288" w:rsidR="001F5F92" w:rsidRDefault="00710631" w:rsidP="00B3343B">
      <w:pPr>
        <w:jc w:val="center"/>
      </w:pPr>
      <w:r w:rsidRPr="00E26FF3">
        <w:rPr>
          <w:noProof/>
          <w:sz w:val="22"/>
          <w:szCs w:val="22"/>
        </w:rPr>
        <w:drawing>
          <wp:inline distT="0" distB="0" distL="0" distR="0" wp14:anchorId="10EC6EE1" wp14:editId="7266EBD3">
            <wp:extent cx="5400040" cy="4147913"/>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4147913"/>
                    </a:xfrm>
                    <a:prstGeom prst="rect">
                      <a:avLst/>
                    </a:prstGeom>
                  </pic:spPr>
                </pic:pic>
              </a:graphicData>
            </a:graphic>
          </wp:inline>
        </w:drawing>
      </w:r>
    </w:p>
    <w:p w14:paraId="7171E474" w14:textId="500C77CA" w:rsidR="00710631" w:rsidRDefault="00B3343B" w:rsidP="00B3343B">
      <w:pPr>
        <w:pStyle w:val="Caption"/>
      </w:pPr>
      <w:bookmarkStart w:id="114" w:name="_Toc134094545"/>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w:t>
      </w:r>
      <w:r w:rsidR="00A62417">
        <w:rPr>
          <w:noProof/>
        </w:rPr>
        <w:fldChar w:fldCharType="end"/>
      </w:r>
      <w:r>
        <w:t>.</w:t>
      </w:r>
      <w:r w:rsidRPr="00B3343B">
        <w:t xml:space="preserve"> </w:t>
      </w:r>
      <w:r>
        <w:t>Bổ sung thông tin khách hàng</w:t>
      </w:r>
      <w:bookmarkEnd w:id="114"/>
    </w:p>
    <w:tbl>
      <w:tblPr>
        <w:tblW w:w="5582" w:type="pct"/>
        <w:jc w:val="center"/>
        <w:tblLayout w:type="fixed"/>
        <w:tblLook w:val="04A0" w:firstRow="1" w:lastRow="0" w:firstColumn="1" w:lastColumn="0" w:noHBand="0" w:noVBand="1"/>
      </w:tblPr>
      <w:tblGrid>
        <w:gridCol w:w="2481"/>
        <w:gridCol w:w="1292"/>
        <w:gridCol w:w="1164"/>
        <w:gridCol w:w="5382"/>
      </w:tblGrid>
      <w:tr w:rsidR="00710631" w:rsidRPr="00B3343B" w14:paraId="2B1FDBDF"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7FA8F3CB" w14:textId="77777777" w:rsidR="00710631" w:rsidRPr="00B3343B" w:rsidRDefault="00710631" w:rsidP="00B3343B">
            <w:pPr>
              <w:jc w:val="center"/>
              <w:rPr>
                <w:b/>
                <w:bCs/>
              </w:rPr>
            </w:pPr>
            <w:r w:rsidRPr="00B3343B">
              <w:rPr>
                <w:b/>
                <w:bCs/>
              </w:rPr>
              <w:t>Field Name</w:t>
            </w:r>
          </w:p>
        </w:tc>
        <w:tc>
          <w:tcPr>
            <w:tcW w:w="626"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0F9DBEA4" w14:textId="77777777" w:rsidR="00710631" w:rsidRPr="00B3343B" w:rsidRDefault="00710631" w:rsidP="00710631">
            <w:pPr>
              <w:rPr>
                <w:b/>
                <w:bCs/>
              </w:rPr>
            </w:pPr>
            <w:r w:rsidRPr="00B3343B">
              <w:rPr>
                <w:b/>
                <w:bCs/>
              </w:rPr>
              <w:t>Format/Size</w:t>
            </w:r>
          </w:p>
        </w:tc>
        <w:tc>
          <w:tcPr>
            <w:tcW w:w="564"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31A751DA" w14:textId="77777777" w:rsidR="00710631" w:rsidRPr="00B3343B" w:rsidRDefault="00710631" w:rsidP="00710631">
            <w:pPr>
              <w:rPr>
                <w:b/>
                <w:bCs/>
              </w:rPr>
            </w:pPr>
            <w:r w:rsidRPr="00B3343B">
              <w:rPr>
                <w:b/>
                <w:bCs/>
              </w:rPr>
              <w:t>M/C/O</w:t>
            </w:r>
          </w:p>
        </w:tc>
        <w:tc>
          <w:tcPr>
            <w:tcW w:w="2608"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7AFBDB7A" w14:textId="77777777" w:rsidR="00710631" w:rsidRPr="00B3343B" w:rsidRDefault="00710631" w:rsidP="00710631">
            <w:pPr>
              <w:rPr>
                <w:b/>
                <w:bCs/>
              </w:rPr>
            </w:pPr>
            <w:r w:rsidRPr="00B3343B">
              <w:rPr>
                <w:b/>
                <w:bCs/>
              </w:rPr>
              <w:t>Rules Description</w:t>
            </w:r>
          </w:p>
        </w:tc>
      </w:tr>
      <w:tr w:rsidR="00710631" w:rsidRPr="00B3343B" w14:paraId="1AE3909E" w14:textId="77777777" w:rsidTr="00B3343B">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0042B9EE" w14:textId="77777777" w:rsidR="00710631" w:rsidRPr="00B3343B" w:rsidRDefault="00710631" w:rsidP="00710631">
            <w:pPr>
              <w:rPr>
                <w:b/>
              </w:rPr>
            </w:pPr>
            <w:r w:rsidRPr="00B3343B">
              <w:rPr>
                <w:b/>
              </w:rPr>
              <w:t>Personal Detail</w:t>
            </w:r>
          </w:p>
        </w:tc>
      </w:tr>
      <w:tr w:rsidR="00710631" w:rsidRPr="00B3343B" w14:paraId="49840DA2"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272FB6DF" w14:textId="77777777" w:rsidR="00710631" w:rsidRPr="00B3343B" w:rsidRDefault="00710631" w:rsidP="00710631">
            <w:r w:rsidRPr="00B3343B">
              <w:t>VIP</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6C875716" w14:textId="77777777" w:rsidR="00710631" w:rsidRPr="00B3343B" w:rsidRDefault="00710631" w:rsidP="00710631">
            <w:r w:rsidRPr="00B3343B">
              <w:t>Droplist</w:t>
            </w:r>
          </w:p>
        </w:tc>
        <w:tc>
          <w:tcPr>
            <w:tcW w:w="564" w:type="pct"/>
            <w:tcBorders>
              <w:top w:val="single" w:sz="8" w:space="0" w:color="auto"/>
              <w:left w:val="nil"/>
              <w:bottom w:val="single" w:sz="8" w:space="0" w:color="auto"/>
              <w:right w:val="single" w:sz="8" w:space="0" w:color="auto"/>
            </w:tcBorders>
            <w:shd w:val="clear" w:color="auto" w:fill="auto"/>
          </w:tcPr>
          <w:p w14:paraId="1F24CB2C"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61932B47" w14:textId="32C7E8F9" w:rsidR="00710631" w:rsidRPr="00B3343B" w:rsidRDefault="00710631" w:rsidP="00710631">
            <w:pPr>
              <w:rPr>
                <w:lang w:val="en-GB"/>
              </w:rPr>
            </w:pPr>
            <w:r w:rsidRPr="00B3343B">
              <w:rPr>
                <w:lang w:val="en-GB"/>
              </w:rPr>
              <w:t>Loại VI</w:t>
            </w:r>
            <w:r w:rsidR="00B3343B" w:rsidRPr="00B3343B">
              <w:rPr>
                <w:lang w:val="en-GB"/>
              </w:rPr>
              <w:t xml:space="preserve">P </w:t>
            </w:r>
            <w:r w:rsidRPr="00B3343B">
              <w:rPr>
                <w:lang w:val="en-GB"/>
              </w:rPr>
              <w:t>của khách hàng</w:t>
            </w:r>
          </w:p>
          <w:p w14:paraId="65F029E4" w14:textId="77777777" w:rsidR="00710631" w:rsidRPr="00B3343B" w:rsidRDefault="00710631" w:rsidP="00710631">
            <w:pPr>
              <w:rPr>
                <w:lang w:val="en-GB"/>
              </w:rPr>
            </w:pPr>
            <w:r w:rsidRPr="00B3343B">
              <w:rPr>
                <w:lang w:val="en-GB"/>
              </w:rPr>
              <w:t>Danh sách lựa chọn lấy từ cột Name của Danh mục VIP</w:t>
            </w:r>
          </w:p>
        </w:tc>
      </w:tr>
      <w:tr w:rsidR="00710631" w:rsidRPr="00B3343B" w14:paraId="7FFD595E"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6A0BD8B7" w14:textId="77777777" w:rsidR="00710631" w:rsidRPr="00B3343B" w:rsidRDefault="00710631" w:rsidP="00710631">
            <w:r w:rsidRPr="00B3343B">
              <w:t>Gender</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6385CEA7" w14:textId="77777777" w:rsidR="00710631" w:rsidRPr="00B3343B" w:rsidRDefault="00710631" w:rsidP="00710631">
            <w:r w:rsidRPr="00B3343B">
              <w:t>Droplist</w:t>
            </w:r>
          </w:p>
        </w:tc>
        <w:tc>
          <w:tcPr>
            <w:tcW w:w="564" w:type="pct"/>
            <w:tcBorders>
              <w:top w:val="single" w:sz="8" w:space="0" w:color="auto"/>
              <w:left w:val="nil"/>
              <w:bottom w:val="single" w:sz="8" w:space="0" w:color="auto"/>
              <w:right w:val="single" w:sz="8" w:space="0" w:color="auto"/>
            </w:tcBorders>
            <w:shd w:val="clear" w:color="auto" w:fill="auto"/>
          </w:tcPr>
          <w:p w14:paraId="1F55C545" w14:textId="77777777" w:rsidR="00710631" w:rsidRPr="00B3343B" w:rsidRDefault="00710631" w:rsidP="00710631">
            <w:r w:rsidRPr="00B3343B">
              <w:t>M</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387DB16C" w14:textId="77777777" w:rsidR="00710631" w:rsidRPr="00B3343B" w:rsidRDefault="00710631" w:rsidP="00710631">
            <w:pPr>
              <w:rPr>
                <w:lang w:val="en-GB"/>
              </w:rPr>
            </w:pPr>
            <w:r w:rsidRPr="00B3343B">
              <w:rPr>
                <w:lang w:val="en-GB"/>
              </w:rPr>
              <w:t>Giới tính của khách hàng</w:t>
            </w:r>
          </w:p>
          <w:p w14:paraId="490C4F68" w14:textId="77777777" w:rsidR="00710631" w:rsidRPr="00B3343B" w:rsidRDefault="00710631" w:rsidP="00710631">
            <w:pPr>
              <w:rPr>
                <w:lang w:val="en-GB"/>
              </w:rPr>
            </w:pPr>
            <w:r w:rsidRPr="00B3343B">
              <w:rPr>
                <w:lang w:val="en-GB"/>
              </w:rPr>
              <w:t>Danh sách lựa chọn gồm:</w:t>
            </w:r>
          </w:p>
          <w:p w14:paraId="784F1415" w14:textId="77777777" w:rsidR="00710631" w:rsidRPr="00B3343B" w:rsidRDefault="00710631" w:rsidP="00710631">
            <w:pPr>
              <w:rPr>
                <w:lang w:val="en-GB"/>
              </w:rPr>
            </w:pPr>
            <w:r w:rsidRPr="00B3343B">
              <w:rPr>
                <w:lang w:val="en-GB"/>
              </w:rPr>
              <w:t>- Male</w:t>
            </w:r>
          </w:p>
          <w:p w14:paraId="0CC25887" w14:textId="77777777" w:rsidR="00710631" w:rsidRPr="00B3343B" w:rsidRDefault="00710631" w:rsidP="00710631">
            <w:pPr>
              <w:rPr>
                <w:lang w:val="en-GB"/>
              </w:rPr>
            </w:pPr>
            <w:r w:rsidRPr="00B3343B">
              <w:rPr>
                <w:lang w:val="en-GB"/>
              </w:rPr>
              <w:t>- Female</w:t>
            </w:r>
          </w:p>
          <w:p w14:paraId="16CADFEE" w14:textId="77777777" w:rsidR="00710631" w:rsidRPr="00B3343B" w:rsidRDefault="00710631" w:rsidP="00710631">
            <w:pPr>
              <w:rPr>
                <w:lang w:val="en-GB"/>
              </w:rPr>
            </w:pPr>
            <w:r w:rsidRPr="00B3343B">
              <w:rPr>
                <w:lang w:val="en-GB"/>
              </w:rPr>
              <w:t>- Other</w:t>
            </w:r>
          </w:p>
        </w:tc>
      </w:tr>
      <w:tr w:rsidR="00710631" w:rsidRPr="00B3343B" w14:paraId="3432DDD8"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355A55EC" w14:textId="77777777" w:rsidR="00710631" w:rsidRPr="00B3343B" w:rsidRDefault="00710631" w:rsidP="00710631">
            <w:r w:rsidRPr="00B3343B">
              <w:lastRenderedPageBreak/>
              <w:t>Date Of Birth</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659F126D" w14:textId="77777777" w:rsidR="00710631" w:rsidRPr="00B3343B" w:rsidRDefault="00710631" w:rsidP="00710631">
            <w:r w:rsidRPr="00B3343B">
              <w:t>Date</w:t>
            </w:r>
          </w:p>
        </w:tc>
        <w:tc>
          <w:tcPr>
            <w:tcW w:w="564" w:type="pct"/>
            <w:tcBorders>
              <w:top w:val="single" w:sz="8" w:space="0" w:color="auto"/>
              <w:left w:val="nil"/>
              <w:bottom w:val="single" w:sz="8" w:space="0" w:color="auto"/>
              <w:right w:val="single" w:sz="8" w:space="0" w:color="auto"/>
            </w:tcBorders>
            <w:shd w:val="clear" w:color="auto" w:fill="auto"/>
          </w:tcPr>
          <w:p w14:paraId="2292DBAE" w14:textId="77777777" w:rsidR="00710631" w:rsidRPr="00B3343B" w:rsidRDefault="00710631" w:rsidP="00710631">
            <w:r w:rsidRPr="00B3343B">
              <w:t>M</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77027441" w14:textId="77777777" w:rsidR="00710631" w:rsidRPr="00B3343B" w:rsidRDefault="00710631" w:rsidP="00710631">
            <w:pPr>
              <w:rPr>
                <w:lang w:val="en-GB"/>
              </w:rPr>
            </w:pPr>
            <w:r w:rsidRPr="00B3343B">
              <w:rPr>
                <w:lang w:val="en-GB"/>
              </w:rPr>
              <w:t>Ngày sinh</w:t>
            </w:r>
          </w:p>
        </w:tc>
      </w:tr>
      <w:tr w:rsidR="00710631" w:rsidRPr="00B3343B" w14:paraId="0F5AA349"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1E75879B" w14:textId="77777777" w:rsidR="00710631" w:rsidRPr="00B3343B" w:rsidRDefault="00710631" w:rsidP="00710631">
            <w:r w:rsidRPr="00B3343B">
              <w:t>ID typ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1DDFFA83" w14:textId="77777777" w:rsidR="00710631" w:rsidRPr="00B3343B" w:rsidRDefault="00710631" w:rsidP="00710631">
            <w:r w:rsidRPr="00B3343B">
              <w:t>Droplist</w:t>
            </w:r>
          </w:p>
        </w:tc>
        <w:tc>
          <w:tcPr>
            <w:tcW w:w="564" w:type="pct"/>
            <w:tcBorders>
              <w:top w:val="single" w:sz="8" w:space="0" w:color="auto"/>
              <w:left w:val="nil"/>
              <w:bottom w:val="single" w:sz="8" w:space="0" w:color="auto"/>
              <w:right w:val="single" w:sz="8" w:space="0" w:color="auto"/>
            </w:tcBorders>
            <w:shd w:val="clear" w:color="auto" w:fill="auto"/>
          </w:tcPr>
          <w:p w14:paraId="349A25B8" w14:textId="77777777" w:rsidR="00710631" w:rsidRPr="00B3343B" w:rsidRDefault="00710631" w:rsidP="00710631">
            <w:r w:rsidRPr="00B3343B">
              <w:t>M</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18A5CB2E" w14:textId="77777777" w:rsidR="00710631" w:rsidRPr="00B3343B" w:rsidRDefault="00710631" w:rsidP="00710631">
            <w:pPr>
              <w:rPr>
                <w:lang w:val="en-GB"/>
              </w:rPr>
            </w:pPr>
            <w:r w:rsidRPr="00B3343B">
              <w:rPr>
                <w:lang w:val="en-GB"/>
              </w:rPr>
              <w:t>Lọai giấy tờ tùy thân</w:t>
            </w:r>
          </w:p>
          <w:p w14:paraId="2B705431" w14:textId="77777777" w:rsidR="00710631" w:rsidRPr="00B3343B" w:rsidRDefault="00710631" w:rsidP="00710631">
            <w:pPr>
              <w:rPr>
                <w:lang w:val="en-GB"/>
              </w:rPr>
            </w:pPr>
            <w:r w:rsidRPr="00B3343B">
              <w:rPr>
                <w:lang w:val="en-GB"/>
              </w:rPr>
              <w:t>Danh sách chọn lấy từ cột Name trong Danh mục loại giấy tờ tùy thân</w:t>
            </w:r>
          </w:p>
        </w:tc>
      </w:tr>
      <w:tr w:rsidR="00710631" w:rsidRPr="00B3343B" w14:paraId="015485C2"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2336E5F0" w14:textId="77777777" w:rsidR="00710631" w:rsidRPr="00B3343B" w:rsidRDefault="00710631" w:rsidP="00710631">
            <w:r w:rsidRPr="00B3343B">
              <w:t>Issue Dat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0C1FE76E" w14:textId="77777777" w:rsidR="00710631" w:rsidRPr="00B3343B" w:rsidRDefault="00710631" w:rsidP="00710631">
            <w:r w:rsidRPr="00B3343B">
              <w:t>Date</w:t>
            </w:r>
          </w:p>
        </w:tc>
        <w:tc>
          <w:tcPr>
            <w:tcW w:w="564" w:type="pct"/>
            <w:tcBorders>
              <w:top w:val="single" w:sz="8" w:space="0" w:color="auto"/>
              <w:left w:val="nil"/>
              <w:bottom w:val="single" w:sz="8" w:space="0" w:color="auto"/>
              <w:right w:val="single" w:sz="8" w:space="0" w:color="auto"/>
            </w:tcBorders>
            <w:shd w:val="clear" w:color="auto" w:fill="auto"/>
          </w:tcPr>
          <w:p w14:paraId="3EFE2620"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3709782F" w14:textId="77777777" w:rsidR="00710631" w:rsidRPr="00B3343B" w:rsidRDefault="00710631" w:rsidP="00710631">
            <w:pPr>
              <w:rPr>
                <w:lang w:val="en-GB"/>
              </w:rPr>
            </w:pPr>
            <w:r w:rsidRPr="00B3343B">
              <w:rPr>
                <w:lang w:val="en-GB"/>
              </w:rPr>
              <w:t>Ngày phát hành giấy tờ</w:t>
            </w:r>
          </w:p>
        </w:tc>
      </w:tr>
      <w:tr w:rsidR="00710631" w:rsidRPr="00B3343B" w14:paraId="73B556E0"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229C1F6C" w14:textId="77777777" w:rsidR="00710631" w:rsidRPr="00B3343B" w:rsidRDefault="00710631" w:rsidP="00710631">
            <w:r w:rsidRPr="00B3343B">
              <w:t>Expir Dat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5A6E31B3" w14:textId="77777777" w:rsidR="00710631" w:rsidRPr="00B3343B" w:rsidRDefault="00710631" w:rsidP="00710631">
            <w:r w:rsidRPr="00B3343B">
              <w:t>Date</w:t>
            </w:r>
          </w:p>
        </w:tc>
        <w:tc>
          <w:tcPr>
            <w:tcW w:w="564" w:type="pct"/>
            <w:tcBorders>
              <w:top w:val="single" w:sz="8" w:space="0" w:color="auto"/>
              <w:left w:val="nil"/>
              <w:bottom w:val="single" w:sz="8" w:space="0" w:color="auto"/>
              <w:right w:val="single" w:sz="8" w:space="0" w:color="auto"/>
            </w:tcBorders>
            <w:shd w:val="clear" w:color="auto" w:fill="auto"/>
          </w:tcPr>
          <w:p w14:paraId="50757F99"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46ACF164" w14:textId="77777777" w:rsidR="00710631" w:rsidRPr="00B3343B" w:rsidRDefault="00710631" w:rsidP="00710631">
            <w:pPr>
              <w:rPr>
                <w:lang w:val="en-GB"/>
              </w:rPr>
            </w:pPr>
            <w:r w:rsidRPr="00B3343B">
              <w:rPr>
                <w:lang w:val="en-GB"/>
              </w:rPr>
              <w:t>Ngày hết hạn giấy tờ</w:t>
            </w:r>
          </w:p>
        </w:tc>
      </w:tr>
      <w:tr w:rsidR="00710631" w:rsidRPr="00B3343B" w14:paraId="286C1BA4"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0ED2CF81" w14:textId="77777777" w:rsidR="00710631" w:rsidRPr="00B3343B" w:rsidRDefault="00710631" w:rsidP="00710631">
            <w:r w:rsidRPr="00B3343B">
              <w:t>Email</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486F52B7"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71C521ED"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32B36D12" w14:textId="77777777" w:rsidR="00710631" w:rsidRPr="00B3343B" w:rsidRDefault="00710631" w:rsidP="00710631">
            <w:pPr>
              <w:rPr>
                <w:lang w:val="en-GB"/>
              </w:rPr>
            </w:pPr>
            <w:r w:rsidRPr="00B3343B">
              <w:rPr>
                <w:lang w:val="en-GB"/>
              </w:rPr>
              <w:t>Địa chỉ email của khách</w:t>
            </w:r>
          </w:p>
        </w:tc>
      </w:tr>
      <w:tr w:rsidR="00710631" w:rsidRPr="00B3343B" w14:paraId="79EDD1F7"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566D1CB9" w14:textId="77777777" w:rsidR="00710631" w:rsidRPr="00B3343B" w:rsidRDefault="00710631" w:rsidP="00710631">
            <w:r w:rsidRPr="00B3343B">
              <w:t>Phone 2</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32F3BD40" w14:textId="77777777" w:rsidR="00710631" w:rsidRPr="00B3343B" w:rsidRDefault="00710631" w:rsidP="00710631">
            <w:r w:rsidRPr="00B3343B">
              <w:t>Numeric</w:t>
            </w:r>
          </w:p>
        </w:tc>
        <w:tc>
          <w:tcPr>
            <w:tcW w:w="564" w:type="pct"/>
            <w:tcBorders>
              <w:top w:val="single" w:sz="8" w:space="0" w:color="auto"/>
              <w:left w:val="nil"/>
              <w:bottom w:val="single" w:sz="8" w:space="0" w:color="auto"/>
              <w:right w:val="single" w:sz="8" w:space="0" w:color="auto"/>
            </w:tcBorders>
            <w:shd w:val="clear" w:color="auto" w:fill="auto"/>
          </w:tcPr>
          <w:p w14:paraId="4BB00422"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3A9B7BEC" w14:textId="77777777" w:rsidR="00710631" w:rsidRPr="00B3343B" w:rsidRDefault="00710631" w:rsidP="00710631">
            <w:pPr>
              <w:rPr>
                <w:lang w:val="en-GB"/>
              </w:rPr>
            </w:pPr>
            <w:r w:rsidRPr="00B3343B">
              <w:rPr>
                <w:lang w:val="en-GB"/>
              </w:rPr>
              <w:t>Số điện thoại khác của khách</w:t>
            </w:r>
          </w:p>
        </w:tc>
      </w:tr>
      <w:tr w:rsidR="00710631" w:rsidRPr="00B3343B" w14:paraId="3C4AD01A"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339CEAA4" w14:textId="77777777" w:rsidR="00710631" w:rsidRPr="00B3343B" w:rsidRDefault="00710631" w:rsidP="00710631">
            <w:r w:rsidRPr="00B3343B">
              <w:t>Email 2</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25E25D70"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78274C94"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16B1C121" w14:textId="77777777" w:rsidR="00710631" w:rsidRPr="00B3343B" w:rsidRDefault="00710631" w:rsidP="00710631">
            <w:pPr>
              <w:rPr>
                <w:lang w:val="en-GB"/>
              </w:rPr>
            </w:pPr>
            <w:r w:rsidRPr="00B3343B">
              <w:rPr>
                <w:lang w:val="en-GB"/>
              </w:rPr>
              <w:t xml:space="preserve">Địa chỉ email khác của khách </w:t>
            </w:r>
          </w:p>
        </w:tc>
      </w:tr>
      <w:tr w:rsidR="00710631" w:rsidRPr="00B3343B" w14:paraId="71F6F224"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1D1E495E" w14:textId="77777777" w:rsidR="00710631" w:rsidRPr="00B3343B" w:rsidRDefault="00710631" w:rsidP="00710631">
            <w:r w:rsidRPr="00B3343B">
              <w:t>Languag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2DF15F69" w14:textId="77777777" w:rsidR="00710631" w:rsidRPr="00B3343B" w:rsidRDefault="00710631" w:rsidP="00710631">
            <w:r w:rsidRPr="00B3343B">
              <w:t>Droplist</w:t>
            </w:r>
          </w:p>
        </w:tc>
        <w:tc>
          <w:tcPr>
            <w:tcW w:w="564" w:type="pct"/>
            <w:tcBorders>
              <w:top w:val="single" w:sz="8" w:space="0" w:color="auto"/>
              <w:left w:val="nil"/>
              <w:bottom w:val="single" w:sz="8" w:space="0" w:color="auto"/>
              <w:right w:val="single" w:sz="8" w:space="0" w:color="auto"/>
            </w:tcBorders>
            <w:shd w:val="clear" w:color="auto" w:fill="auto"/>
          </w:tcPr>
          <w:p w14:paraId="1FE604D5" w14:textId="77777777" w:rsidR="00710631" w:rsidRPr="00B3343B" w:rsidRDefault="00710631" w:rsidP="00710631">
            <w:r w:rsidRPr="00B3343B">
              <w:t>M</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56541002" w14:textId="77777777" w:rsidR="00710631" w:rsidRPr="00B3343B" w:rsidRDefault="00710631" w:rsidP="00710631">
            <w:pPr>
              <w:rPr>
                <w:lang w:val="en-GB"/>
              </w:rPr>
            </w:pPr>
            <w:r w:rsidRPr="00B3343B">
              <w:rPr>
                <w:lang w:val="en-GB"/>
              </w:rPr>
              <w:t>Ngôn ngữ khách sử dụng</w:t>
            </w:r>
          </w:p>
        </w:tc>
      </w:tr>
      <w:tr w:rsidR="00710631" w:rsidRPr="00B3343B" w14:paraId="775999F6"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29B451FB" w14:textId="77777777" w:rsidR="00710631" w:rsidRPr="00B3343B" w:rsidRDefault="00710631" w:rsidP="00710631">
            <w:r w:rsidRPr="00B3343B">
              <w:t>Nationality</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05B9CA40" w14:textId="77777777" w:rsidR="00710631" w:rsidRPr="00B3343B" w:rsidRDefault="00710631" w:rsidP="00710631">
            <w:r w:rsidRPr="00B3343B">
              <w:t>Droplist</w:t>
            </w:r>
          </w:p>
        </w:tc>
        <w:tc>
          <w:tcPr>
            <w:tcW w:w="564" w:type="pct"/>
            <w:tcBorders>
              <w:top w:val="single" w:sz="8" w:space="0" w:color="auto"/>
              <w:left w:val="nil"/>
              <w:bottom w:val="single" w:sz="8" w:space="0" w:color="auto"/>
              <w:right w:val="single" w:sz="8" w:space="0" w:color="auto"/>
            </w:tcBorders>
            <w:shd w:val="clear" w:color="auto" w:fill="auto"/>
          </w:tcPr>
          <w:p w14:paraId="4390B857" w14:textId="77777777" w:rsidR="00710631" w:rsidRPr="00B3343B" w:rsidRDefault="00710631" w:rsidP="00710631">
            <w:r w:rsidRPr="00B3343B">
              <w:t>M</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21FCB933" w14:textId="77777777" w:rsidR="00710631" w:rsidRPr="00B3343B" w:rsidRDefault="00710631" w:rsidP="00710631">
            <w:pPr>
              <w:rPr>
                <w:lang w:val="en-GB"/>
              </w:rPr>
            </w:pPr>
            <w:r w:rsidRPr="00B3343B">
              <w:rPr>
                <w:lang w:val="en-GB"/>
              </w:rPr>
              <w:t>Quốc tịch của khách</w:t>
            </w:r>
          </w:p>
        </w:tc>
      </w:tr>
      <w:tr w:rsidR="00710631" w:rsidRPr="00B3343B" w14:paraId="574E4F6F"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43747AA9" w14:textId="77777777" w:rsidR="00710631" w:rsidRPr="00B3343B" w:rsidRDefault="00710631" w:rsidP="00710631">
            <w:r w:rsidRPr="00B3343B">
              <w:t>Country</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66928ED1" w14:textId="77777777" w:rsidR="00710631" w:rsidRPr="00B3343B" w:rsidRDefault="00710631" w:rsidP="00710631">
            <w:r w:rsidRPr="00B3343B">
              <w:t>Droplist</w:t>
            </w:r>
          </w:p>
        </w:tc>
        <w:tc>
          <w:tcPr>
            <w:tcW w:w="564" w:type="pct"/>
            <w:tcBorders>
              <w:top w:val="single" w:sz="8" w:space="0" w:color="auto"/>
              <w:left w:val="nil"/>
              <w:bottom w:val="single" w:sz="8" w:space="0" w:color="auto"/>
              <w:right w:val="single" w:sz="8" w:space="0" w:color="auto"/>
            </w:tcBorders>
            <w:shd w:val="clear" w:color="auto" w:fill="auto"/>
          </w:tcPr>
          <w:p w14:paraId="1F7DD792" w14:textId="77777777" w:rsidR="00710631" w:rsidRPr="00B3343B" w:rsidRDefault="00710631" w:rsidP="00710631">
            <w:r w:rsidRPr="00B3343B">
              <w:t>M</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39C3C83E" w14:textId="77777777" w:rsidR="00710631" w:rsidRPr="00B3343B" w:rsidRDefault="00710631" w:rsidP="00710631">
            <w:pPr>
              <w:rPr>
                <w:lang w:val="en-GB"/>
              </w:rPr>
            </w:pPr>
            <w:r w:rsidRPr="00B3343B">
              <w:rPr>
                <w:lang w:val="en-GB"/>
              </w:rPr>
              <w:t>Quốc gia</w:t>
            </w:r>
          </w:p>
          <w:p w14:paraId="26E5C1F3" w14:textId="77777777" w:rsidR="00710631" w:rsidRPr="00B3343B" w:rsidRDefault="00710631" w:rsidP="00710631">
            <w:pPr>
              <w:rPr>
                <w:lang w:val="en-GB"/>
              </w:rPr>
            </w:pPr>
            <w:r w:rsidRPr="00B3343B">
              <w:rPr>
                <w:lang w:val="en-GB"/>
              </w:rPr>
              <w:t>Hệ thống tự động điền theo Quốc gia đã nhập tại tab General Information</w:t>
            </w:r>
          </w:p>
        </w:tc>
      </w:tr>
      <w:tr w:rsidR="00710631" w:rsidRPr="00B3343B" w14:paraId="10A2A1C0"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724A2C17" w14:textId="77777777" w:rsidR="00710631" w:rsidRPr="00B3343B" w:rsidRDefault="00710631" w:rsidP="00710631">
            <w:r w:rsidRPr="00B3343B">
              <w:t>City/Provinc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228A553C"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2FF4A169"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56E0FEFA" w14:textId="77777777" w:rsidR="00710631" w:rsidRPr="00B3343B" w:rsidRDefault="00710631" w:rsidP="00710631">
            <w:pPr>
              <w:rPr>
                <w:lang w:val="en-GB"/>
              </w:rPr>
            </w:pPr>
            <w:r w:rsidRPr="00B3343B">
              <w:rPr>
                <w:lang w:val="en-GB"/>
              </w:rPr>
              <w:t>Tỉnh/TP</w:t>
            </w:r>
          </w:p>
        </w:tc>
      </w:tr>
      <w:tr w:rsidR="00710631" w:rsidRPr="00B3343B" w14:paraId="5582399D"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4A240FED" w14:textId="77777777" w:rsidR="00710631" w:rsidRPr="00B3343B" w:rsidRDefault="00710631" w:rsidP="00710631">
            <w:r w:rsidRPr="00B3343B">
              <w:t>District</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6483D462"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307792E9"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764BD047" w14:textId="77777777" w:rsidR="00710631" w:rsidRPr="00B3343B" w:rsidRDefault="00710631" w:rsidP="00710631">
            <w:pPr>
              <w:rPr>
                <w:lang w:val="en-GB"/>
              </w:rPr>
            </w:pPr>
            <w:r w:rsidRPr="00B3343B">
              <w:rPr>
                <w:lang w:val="en-GB"/>
              </w:rPr>
              <w:t>Quận/huyện</w:t>
            </w:r>
          </w:p>
        </w:tc>
      </w:tr>
      <w:tr w:rsidR="00710631" w:rsidRPr="00B3343B" w14:paraId="5B2B7894"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7FE925C1" w14:textId="77777777" w:rsidR="00710631" w:rsidRPr="00B3343B" w:rsidRDefault="00710631" w:rsidP="00710631">
            <w:r w:rsidRPr="00B3343B">
              <w:t>Resident</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2E5A68A2"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5D6CCAB8"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31A9D3B4" w14:textId="77777777" w:rsidR="00710631" w:rsidRPr="00B3343B" w:rsidRDefault="00710631" w:rsidP="00710631">
            <w:pPr>
              <w:rPr>
                <w:lang w:val="en-GB"/>
              </w:rPr>
            </w:pPr>
            <w:r w:rsidRPr="00B3343B">
              <w:rPr>
                <w:lang w:val="en-GB"/>
              </w:rPr>
              <w:t>Thường trú</w:t>
            </w:r>
          </w:p>
        </w:tc>
      </w:tr>
      <w:tr w:rsidR="00710631" w:rsidRPr="00B3343B" w14:paraId="08AFB1B0"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2DBDBDF4" w14:textId="77777777" w:rsidR="00710631" w:rsidRPr="00B3343B" w:rsidRDefault="00710631" w:rsidP="00710631">
            <w:r w:rsidRPr="00B3343B">
              <w:t>Remark</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632CFA9A"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4F96D24A"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680E53BF" w14:textId="77777777" w:rsidR="00710631" w:rsidRPr="00B3343B" w:rsidRDefault="00710631" w:rsidP="00710631">
            <w:pPr>
              <w:rPr>
                <w:lang w:val="en-GB"/>
              </w:rPr>
            </w:pPr>
            <w:r w:rsidRPr="00B3343B">
              <w:rPr>
                <w:lang w:val="en-GB"/>
              </w:rPr>
              <w:t>Ghi chú</w:t>
            </w:r>
          </w:p>
        </w:tc>
      </w:tr>
      <w:tr w:rsidR="00710631" w:rsidRPr="00B3343B" w14:paraId="5C608CF0" w14:textId="77777777" w:rsidTr="00B3343B">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5740649C" w14:textId="77777777" w:rsidR="00710631" w:rsidRPr="00B3343B" w:rsidRDefault="00710631" w:rsidP="00710631">
            <w:pPr>
              <w:rPr>
                <w:b/>
                <w:lang w:val="en-GB"/>
              </w:rPr>
            </w:pPr>
            <w:r w:rsidRPr="00B3343B">
              <w:rPr>
                <w:b/>
                <w:lang w:val="en-GB"/>
              </w:rPr>
              <w:t>Business Detail</w:t>
            </w:r>
          </w:p>
        </w:tc>
      </w:tr>
      <w:tr w:rsidR="00710631" w:rsidRPr="00B3343B" w14:paraId="7B117B1D"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7F0BABF9" w14:textId="77777777" w:rsidR="00710631" w:rsidRPr="00B3343B" w:rsidRDefault="00710631" w:rsidP="00710631">
            <w:r w:rsidRPr="00B3343B">
              <w:t>Job titl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7DD17906"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681CC7E6"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332DB1F9" w14:textId="77777777" w:rsidR="00710631" w:rsidRPr="00B3343B" w:rsidRDefault="00710631" w:rsidP="00710631">
            <w:pPr>
              <w:rPr>
                <w:lang w:val="en-GB"/>
              </w:rPr>
            </w:pPr>
            <w:r w:rsidRPr="00B3343B">
              <w:rPr>
                <w:lang w:val="en-GB"/>
              </w:rPr>
              <w:t>Vị trí công việc</w:t>
            </w:r>
          </w:p>
        </w:tc>
      </w:tr>
      <w:tr w:rsidR="00710631" w:rsidRPr="00B3343B" w14:paraId="7176DADE"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68AD09AF" w14:textId="77777777" w:rsidR="00710631" w:rsidRPr="00B3343B" w:rsidRDefault="00710631" w:rsidP="00710631">
            <w:r w:rsidRPr="00B3343B">
              <w:t>Company</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51596C0B"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6E92CA4B"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10679975" w14:textId="77777777" w:rsidR="00710631" w:rsidRPr="00B3343B" w:rsidRDefault="00710631" w:rsidP="00710631">
            <w:pPr>
              <w:rPr>
                <w:lang w:val="en-GB"/>
              </w:rPr>
            </w:pPr>
            <w:r w:rsidRPr="00B3343B">
              <w:rPr>
                <w:lang w:val="en-GB"/>
              </w:rPr>
              <w:t>Tên công ty</w:t>
            </w:r>
          </w:p>
        </w:tc>
      </w:tr>
      <w:tr w:rsidR="00710631" w:rsidRPr="00B3343B" w14:paraId="39074B53"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77B76DC8" w14:textId="77777777" w:rsidR="00710631" w:rsidRPr="00B3343B" w:rsidRDefault="00710631" w:rsidP="00710631">
            <w:r w:rsidRPr="00B3343B">
              <w:t>Address</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52FB8AAA"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17038316"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7CC8A8F9" w14:textId="77777777" w:rsidR="00710631" w:rsidRPr="00B3343B" w:rsidRDefault="00710631" w:rsidP="00710631">
            <w:pPr>
              <w:rPr>
                <w:lang w:val="en-GB"/>
              </w:rPr>
            </w:pPr>
            <w:r w:rsidRPr="00B3343B">
              <w:rPr>
                <w:lang w:val="en-GB"/>
              </w:rPr>
              <w:t>Địa chỉ</w:t>
            </w:r>
          </w:p>
        </w:tc>
      </w:tr>
      <w:tr w:rsidR="00710631" w:rsidRPr="00B3343B" w14:paraId="69A9777B"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67E17429" w14:textId="77777777" w:rsidR="00710631" w:rsidRPr="00B3343B" w:rsidRDefault="00710631" w:rsidP="00710631">
            <w:r w:rsidRPr="00B3343B">
              <w:lastRenderedPageBreak/>
              <w:t>District</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4F322DE6"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5317A4B3"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4D164031" w14:textId="77777777" w:rsidR="00710631" w:rsidRPr="00B3343B" w:rsidRDefault="00710631" w:rsidP="00710631">
            <w:pPr>
              <w:rPr>
                <w:lang w:val="en-GB"/>
              </w:rPr>
            </w:pPr>
            <w:r w:rsidRPr="00B3343B">
              <w:rPr>
                <w:lang w:val="en-GB"/>
              </w:rPr>
              <w:t>Quận/huyện</w:t>
            </w:r>
          </w:p>
        </w:tc>
      </w:tr>
      <w:tr w:rsidR="00710631" w:rsidRPr="00B3343B" w14:paraId="0F54BC48"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2559A82A" w14:textId="77777777" w:rsidR="00710631" w:rsidRPr="00B3343B" w:rsidRDefault="00710631" w:rsidP="00710631">
            <w:r w:rsidRPr="00B3343B">
              <w:t>City/Provinc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7B951E1C"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22B1039F"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7BE4B084" w14:textId="77777777" w:rsidR="00710631" w:rsidRPr="00B3343B" w:rsidRDefault="00710631" w:rsidP="00710631">
            <w:pPr>
              <w:rPr>
                <w:lang w:val="en-GB"/>
              </w:rPr>
            </w:pPr>
            <w:r w:rsidRPr="00B3343B">
              <w:rPr>
                <w:lang w:val="en-GB"/>
              </w:rPr>
              <w:t>Tỉnh/TP</w:t>
            </w:r>
          </w:p>
        </w:tc>
      </w:tr>
      <w:tr w:rsidR="00710631" w:rsidRPr="00B3343B" w14:paraId="0FC35277"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40C7C13E" w14:textId="77777777" w:rsidR="00710631" w:rsidRPr="00B3343B" w:rsidRDefault="00710631" w:rsidP="00710631">
            <w:r w:rsidRPr="00B3343B">
              <w:t>Country</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4A4D2C02" w14:textId="77777777" w:rsidR="00710631" w:rsidRPr="00B3343B" w:rsidRDefault="00710631" w:rsidP="00710631">
            <w:r w:rsidRPr="00B3343B">
              <w:t>Droplist</w:t>
            </w:r>
          </w:p>
        </w:tc>
        <w:tc>
          <w:tcPr>
            <w:tcW w:w="564" w:type="pct"/>
            <w:tcBorders>
              <w:top w:val="single" w:sz="8" w:space="0" w:color="auto"/>
              <w:left w:val="nil"/>
              <w:bottom w:val="single" w:sz="8" w:space="0" w:color="auto"/>
              <w:right w:val="single" w:sz="8" w:space="0" w:color="auto"/>
            </w:tcBorders>
            <w:shd w:val="clear" w:color="auto" w:fill="auto"/>
          </w:tcPr>
          <w:p w14:paraId="0D9E2351"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06BDA50F" w14:textId="77777777" w:rsidR="00710631" w:rsidRPr="00B3343B" w:rsidRDefault="00710631" w:rsidP="00710631">
            <w:pPr>
              <w:rPr>
                <w:lang w:val="en-GB"/>
              </w:rPr>
            </w:pPr>
            <w:r w:rsidRPr="00B3343B">
              <w:rPr>
                <w:lang w:val="en-GB"/>
              </w:rPr>
              <w:t>Quốc gia</w:t>
            </w:r>
          </w:p>
          <w:p w14:paraId="3471E0A1" w14:textId="77777777" w:rsidR="00710631" w:rsidRPr="00B3343B" w:rsidRDefault="00710631" w:rsidP="00710631">
            <w:pPr>
              <w:rPr>
                <w:lang w:val="en-GB"/>
              </w:rPr>
            </w:pPr>
            <w:r w:rsidRPr="00B3343B">
              <w:rPr>
                <w:lang w:val="en-GB"/>
              </w:rPr>
              <w:t>Mặc định ban đầu là Việt nam</w:t>
            </w:r>
          </w:p>
        </w:tc>
      </w:tr>
      <w:tr w:rsidR="00710631" w:rsidRPr="00B3343B" w14:paraId="72B2D397"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533F47C4" w14:textId="77777777" w:rsidR="00710631" w:rsidRPr="00B3343B" w:rsidRDefault="00710631" w:rsidP="00710631">
            <w:r w:rsidRPr="00B3343B">
              <w:t>Websit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3DB10E4F"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4C7EB9F3"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34B08388" w14:textId="77777777" w:rsidR="00710631" w:rsidRPr="00B3343B" w:rsidRDefault="00710631" w:rsidP="00710631">
            <w:pPr>
              <w:rPr>
                <w:lang w:val="en-GB"/>
              </w:rPr>
            </w:pPr>
            <w:r w:rsidRPr="00B3343B">
              <w:rPr>
                <w:lang w:val="en-GB"/>
              </w:rPr>
              <w:t>Địa chỉ website</w:t>
            </w:r>
          </w:p>
        </w:tc>
      </w:tr>
      <w:tr w:rsidR="00710631" w:rsidRPr="00B3343B" w14:paraId="5C5191A5"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516C4A3B" w14:textId="77777777" w:rsidR="00710631" w:rsidRPr="00B3343B" w:rsidRDefault="00710631" w:rsidP="00710631">
            <w:r w:rsidRPr="00B3343B">
              <w:t>Phon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4268955F" w14:textId="77777777" w:rsidR="00710631" w:rsidRPr="00B3343B" w:rsidRDefault="00710631" w:rsidP="00710631">
            <w:r w:rsidRPr="00B3343B">
              <w:t>Numeric</w:t>
            </w:r>
          </w:p>
        </w:tc>
        <w:tc>
          <w:tcPr>
            <w:tcW w:w="564" w:type="pct"/>
            <w:tcBorders>
              <w:top w:val="single" w:sz="8" w:space="0" w:color="auto"/>
              <w:left w:val="nil"/>
              <w:bottom w:val="single" w:sz="8" w:space="0" w:color="auto"/>
              <w:right w:val="single" w:sz="8" w:space="0" w:color="auto"/>
            </w:tcBorders>
            <w:shd w:val="clear" w:color="auto" w:fill="auto"/>
          </w:tcPr>
          <w:p w14:paraId="4137327B"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7D9871C5" w14:textId="77777777" w:rsidR="00710631" w:rsidRPr="00B3343B" w:rsidRDefault="00710631" w:rsidP="00710631">
            <w:pPr>
              <w:rPr>
                <w:lang w:val="en-GB"/>
              </w:rPr>
            </w:pPr>
            <w:r w:rsidRPr="00B3343B">
              <w:rPr>
                <w:lang w:val="en-GB"/>
              </w:rPr>
              <w:t>Số điện thoại</w:t>
            </w:r>
          </w:p>
        </w:tc>
      </w:tr>
      <w:tr w:rsidR="00710631" w:rsidRPr="00B3343B" w14:paraId="459475A8"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404D432E" w14:textId="77777777" w:rsidR="00710631" w:rsidRPr="00B3343B" w:rsidRDefault="00710631" w:rsidP="00710631">
            <w:r w:rsidRPr="00B3343B">
              <w:t>Fax</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6F170630" w14:textId="77777777" w:rsidR="00710631" w:rsidRPr="00B3343B" w:rsidRDefault="00710631" w:rsidP="00710631">
            <w:r w:rsidRPr="00B3343B">
              <w:t>Numeric</w:t>
            </w:r>
          </w:p>
        </w:tc>
        <w:tc>
          <w:tcPr>
            <w:tcW w:w="564" w:type="pct"/>
            <w:tcBorders>
              <w:top w:val="single" w:sz="8" w:space="0" w:color="auto"/>
              <w:left w:val="nil"/>
              <w:bottom w:val="single" w:sz="8" w:space="0" w:color="auto"/>
              <w:right w:val="single" w:sz="8" w:space="0" w:color="auto"/>
            </w:tcBorders>
            <w:shd w:val="clear" w:color="auto" w:fill="auto"/>
          </w:tcPr>
          <w:p w14:paraId="61554E68"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20ADC612" w14:textId="77777777" w:rsidR="00710631" w:rsidRPr="00B3343B" w:rsidRDefault="00710631" w:rsidP="00710631">
            <w:pPr>
              <w:rPr>
                <w:lang w:val="en-GB"/>
              </w:rPr>
            </w:pPr>
            <w:r w:rsidRPr="00B3343B">
              <w:rPr>
                <w:lang w:val="en-GB"/>
              </w:rPr>
              <w:t>Số fax</w:t>
            </w:r>
          </w:p>
        </w:tc>
      </w:tr>
      <w:tr w:rsidR="00710631" w:rsidRPr="00B3343B" w14:paraId="2C00D97C"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6B72950E" w14:textId="77777777" w:rsidR="00710631" w:rsidRPr="00B3343B" w:rsidRDefault="00710631" w:rsidP="00710631">
            <w:r w:rsidRPr="00B3343B">
              <w:t>Email 1</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25CD30ED"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4BDAAADF"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1ED9FE63" w14:textId="77777777" w:rsidR="00710631" w:rsidRPr="00B3343B" w:rsidRDefault="00710631" w:rsidP="00710631">
            <w:pPr>
              <w:rPr>
                <w:lang w:val="en-GB"/>
              </w:rPr>
            </w:pPr>
            <w:r w:rsidRPr="00B3343B">
              <w:rPr>
                <w:lang w:val="en-GB"/>
              </w:rPr>
              <w:t xml:space="preserve">Địa chỉ email thứ nhất </w:t>
            </w:r>
          </w:p>
        </w:tc>
      </w:tr>
      <w:tr w:rsidR="00710631" w:rsidRPr="00B3343B" w14:paraId="47C80215"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37A42265" w14:textId="77777777" w:rsidR="00710631" w:rsidRPr="00B3343B" w:rsidRDefault="00710631" w:rsidP="00710631">
            <w:r w:rsidRPr="00B3343B">
              <w:t>Email 2</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2EC846F2"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54568BFA"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1744DC66" w14:textId="77777777" w:rsidR="00710631" w:rsidRPr="00B3343B" w:rsidRDefault="00710631" w:rsidP="00710631">
            <w:pPr>
              <w:rPr>
                <w:lang w:val="en-GB"/>
              </w:rPr>
            </w:pPr>
            <w:r w:rsidRPr="00B3343B">
              <w:rPr>
                <w:lang w:val="en-GB"/>
              </w:rPr>
              <w:t>Địa chỉ email thứ hai</w:t>
            </w:r>
          </w:p>
        </w:tc>
      </w:tr>
      <w:tr w:rsidR="00710631" w:rsidRPr="00B3343B" w14:paraId="24D93A02"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5F04AEFA" w14:textId="77777777" w:rsidR="00710631" w:rsidRPr="00B3343B" w:rsidRDefault="00710631" w:rsidP="00710631">
            <w:r w:rsidRPr="00B3343B">
              <w:t>Email 3</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51B9945F" w14:textId="77777777" w:rsidR="00710631" w:rsidRPr="00B3343B" w:rsidRDefault="00710631" w:rsidP="00710631">
            <w:r w:rsidRPr="00B3343B">
              <w:t>Text</w:t>
            </w:r>
          </w:p>
        </w:tc>
        <w:tc>
          <w:tcPr>
            <w:tcW w:w="564" w:type="pct"/>
            <w:tcBorders>
              <w:top w:val="single" w:sz="8" w:space="0" w:color="auto"/>
              <w:left w:val="nil"/>
              <w:bottom w:val="single" w:sz="8" w:space="0" w:color="auto"/>
              <w:right w:val="single" w:sz="8" w:space="0" w:color="auto"/>
            </w:tcBorders>
            <w:shd w:val="clear" w:color="auto" w:fill="auto"/>
          </w:tcPr>
          <w:p w14:paraId="577DDB66" w14:textId="77777777" w:rsidR="00710631" w:rsidRPr="00B3343B" w:rsidRDefault="00710631" w:rsidP="00710631">
            <w:r w:rsidRPr="00B3343B">
              <w:t>O</w:t>
            </w:r>
          </w:p>
        </w:tc>
        <w:tc>
          <w:tcPr>
            <w:tcW w:w="2608" w:type="pct"/>
            <w:tcBorders>
              <w:top w:val="single" w:sz="8" w:space="0" w:color="auto"/>
              <w:left w:val="single" w:sz="4" w:space="0" w:color="auto"/>
              <w:bottom w:val="single" w:sz="8" w:space="0" w:color="auto"/>
              <w:right w:val="single" w:sz="8" w:space="0" w:color="auto"/>
            </w:tcBorders>
            <w:shd w:val="clear" w:color="auto" w:fill="auto"/>
          </w:tcPr>
          <w:p w14:paraId="1256BE8F" w14:textId="77777777" w:rsidR="00710631" w:rsidRPr="00B3343B" w:rsidRDefault="00710631" w:rsidP="00710631">
            <w:pPr>
              <w:rPr>
                <w:lang w:val="en-GB"/>
              </w:rPr>
            </w:pPr>
            <w:r w:rsidRPr="00B3343B">
              <w:rPr>
                <w:lang w:val="en-GB"/>
              </w:rPr>
              <w:t>Địa chỉ email thứ ba</w:t>
            </w:r>
          </w:p>
        </w:tc>
      </w:tr>
      <w:tr w:rsidR="00710631" w:rsidRPr="00B3343B" w14:paraId="75F98F56" w14:textId="77777777" w:rsidTr="00B3343B">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3C933232" w14:textId="77777777" w:rsidR="00710631" w:rsidRPr="00B3343B" w:rsidRDefault="00710631" w:rsidP="00710631">
            <w:pPr>
              <w:rPr>
                <w:b/>
                <w:lang w:val="en-GB"/>
              </w:rPr>
            </w:pPr>
            <w:r w:rsidRPr="00B3343B">
              <w:rPr>
                <w:b/>
                <w:lang w:val="en-GB"/>
              </w:rPr>
              <w:t>Các nút xử lý</w:t>
            </w:r>
          </w:p>
        </w:tc>
      </w:tr>
      <w:tr w:rsidR="00710631" w:rsidRPr="00B3343B" w14:paraId="490D0993"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01FCDB05" w14:textId="77777777" w:rsidR="00710631" w:rsidRPr="00B3343B" w:rsidRDefault="00710631" w:rsidP="00710631">
            <w:r w:rsidRPr="00B3343B">
              <w:t>Sav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5C6AFD32" w14:textId="77777777" w:rsidR="00710631" w:rsidRPr="00B3343B" w:rsidRDefault="00710631" w:rsidP="00710631">
            <w:r w:rsidRPr="00B3343B">
              <w:t>Button</w:t>
            </w:r>
          </w:p>
        </w:tc>
        <w:tc>
          <w:tcPr>
            <w:tcW w:w="564" w:type="pct"/>
            <w:tcBorders>
              <w:top w:val="single" w:sz="8" w:space="0" w:color="auto"/>
              <w:left w:val="nil"/>
              <w:bottom w:val="single" w:sz="8" w:space="0" w:color="auto"/>
              <w:right w:val="single" w:sz="8" w:space="0" w:color="auto"/>
            </w:tcBorders>
            <w:shd w:val="clear" w:color="auto" w:fill="auto"/>
          </w:tcPr>
          <w:p w14:paraId="0F8051B8" w14:textId="77777777" w:rsidR="00710631" w:rsidRPr="00B3343B" w:rsidRDefault="00710631" w:rsidP="00710631"/>
        </w:tc>
        <w:tc>
          <w:tcPr>
            <w:tcW w:w="2608" w:type="pct"/>
            <w:tcBorders>
              <w:top w:val="single" w:sz="8" w:space="0" w:color="auto"/>
              <w:left w:val="single" w:sz="4" w:space="0" w:color="auto"/>
              <w:bottom w:val="single" w:sz="8" w:space="0" w:color="auto"/>
              <w:right w:val="single" w:sz="8" w:space="0" w:color="auto"/>
            </w:tcBorders>
            <w:shd w:val="clear" w:color="auto" w:fill="auto"/>
          </w:tcPr>
          <w:p w14:paraId="48CBAF33" w14:textId="77777777" w:rsidR="00710631" w:rsidRPr="00B3343B" w:rsidRDefault="00710631" w:rsidP="00710631">
            <w:pPr>
              <w:rPr>
                <w:lang w:val="en-GB"/>
              </w:rPr>
            </w:pPr>
            <w:r w:rsidRPr="00B3343B">
              <w:rPr>
                <w:lang w:val="en-GB"/>
              </w:rPr>
              <w:t>Nhấn để lưu thông tin khách hàng vào bảng tạm dữ liệu khách hàng.</w:t>
            </w:r>
          </w:p>
        </w:tc>
      </w:tr>
      <w:tr w:rsidR="00710631" w:rsidRPr="00B3343B" w14:paraId="598EE2C2" w14:textId="77777777" w:rsidTr="00B3343B">
        <w:trPr>
          <w:trHeight w:val="359"/>
          <w:jc w:val="center"/>
        </w:trPr>
        <w:tc>
          <w:tcPr>
            <w:tcW w:w="1202" w:type="pct"/>
            <w:tcBorders>
              <w:top w:val="single" w:sz="8" w:space="0" w:color="auto"/>
              <w:left w:val="single" w:sz="8" w:space="0" w:color="auto"/>
              <w:bottom w:val="single" w:sz="8" w:space="0" w:color="auto"/>
              <w:right w:val="single" w:sz="8" w:space="0" w:color="auto"/>
            </w:tcBorders>
            <w:shd w:val="clear" w:color="auto" w:fill="auto"/>
            <w:vAlign w:val="bottom"/>
          </w:tcPr>
          <w:p w14:paraId="14352246" w14:textId="77777777" w:rsidR="00710631" w:rsidRPr="00B3343B" w:rsidRDefault="00710631" w:rsidP="00710631">
            <w:r w:rsidRPr="00B3343B">
              <w:t>Close</w:t>
            </w:r>
          </w:p>
        </w:tc>
        <w:tc>
          <w:tcPr>
            <w:tcW w:w="626" w:type="pct"/>
            <w:tcBorders>
              <w:top w:val="single" w:sz="8" w:space="0" w:color="auto"/>
              <w:left w:val="single" w:sz="4" w:space="0" w:color="auto"/>
              <w:bottom w:val="single" w:sz="8" w:space="0" w:color="auto"/>
              <w:right w:val="single" w:sz="8" w:space="0" w:color="auto"/>
            </w:tcBorders>
            <w:shd w:val="clear" w:color="auto" w:fill="auto"/>
          </w:tcPr>
          <w:p w14:paraId="5570910C" w14:textId="77777777" w:rsidR="00710631" w:rsidRPr="00B3343B" w:rsidRDefault="00710631" w:rsidP="00710631">
            <w:r w:rsidRPr="00B3343B">
              <w:t>Button</w:t>
            </w:r>
          </w:p>
        </w:tc>
        <w:tc>
          <w:tcPr>
            <w:tcW w:w="564" w:type="pct"/>
            <w:tcBorders>
              <w:top w:val="single" w:sz="8" w:space="0" w:color="auto"/>
              <w:left w:val="nil"/>
              <w:bottom w:val="single" w:sz="8" w:space="0" w:color="auto"/>
              <w:right w:val="single" w:sz="8" w:space="0" w:color="auto"/>
            </w:tcBorders>
            <w:shd w:val="clear" w:color="auto" w:fill="auto"/>
          </w:tcPr>
          <w:p w14:paraId="5A796D59" w14:textId="77777777" w:rsidR="00710631" w:rsidRPr="00B3343B" w:rsidRDefault="00710631" w:rsidP="00710631"/>
        </w:tc>
        <w:tc>
          <w:tcPr>
            <w:tcW w:w="2608" w:type="pct"/>
            <w:tcBorders>
              <w:top w:val="single" w:sz="8" w:space="0" w:color="auto"/>
              <w:left w:val="single" w:sz="4" w:space="0" w:color="auto"/>
              <w:bottom w:val="single" w:sz="8" w:space="0" w:color="auto"/>
              <w:right w:val="single" w:sz="8" w:space="0" w:color="auto"/>
            </w:tcBorders>
            <w:shd w:val="clear" w:color="auto" w:fill="auto"/>
          </w:tcPr>
          <w:p w14:paraId="7F64D010" w14:textId="77777777" w:rsidR="00710631" w:rsidRPr="00B3343B" w:rsidRDefault="00710631" w:rsidP="00710631">
            <w:pPr>
              <w:rPr>
                <w:lang w:val="en-GB"/>
              </w:rPr>
            </w:pPr>
            <w:r w:rsidRPr="00B3343B">
              <w:rPr>
                <w:lang w:val="en-GB"/>
              </w:rPr>
              <w:t>Nhấn để đóng màn hình</w:t>
            </w:r>
          </w:p>
        </w:tc>
      </w:tr>
    </w:tbl>
    <w:p w14:paraId="0749DA14" w14:textId="77777777" w:rsidR="00041613" w:rsidRDefault="00041613" w:rsidP="00CE0B64">
      <w:pPr>
        <w:pStyle w:val="Heading5"/>
      </w:pPr>
      <w:r>
        <w:t>Màn hình Account</w:t>
      </w:r>
    </w:p>
    <w:p w14:paraId="26E3A728" w14:textId="77777777" w:rsidR="00041613" w:rsidRPr="00E26FF3" w:rsidRDefault="00041613" w:rsidP="00041613">
      <w:pPr>
        <w:rPr>
          <w:b/>
          <w:color w:val="C00000"/>
          <w:sz w:val="22"/>
          <w:szCs w:val="22"/>
          <w:lang w:eastAsia="vi-VN"/>
        </w:rPr>
      </w:pPr>
      <w:r w:rsidRPr="00E26FF3">
        <w:rPr>
          <w:noProof/>
          <w:sz w:val="22"/>
          <w:szCs w:val="22"/>
        </w:rPr>
        <w:drawing>
          <wp:inline distT="0" distB="0" distL="0" distR="0" wp14:anchorId="06908253" wp14:editId="70E466FE">
            <wp:extent cx="5780952" cy="2361905"/>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80952" cy="2361905"/>
                    </a:xfrm>
                    <a:prstGeom prst="rect">
                      <a:avLst/>
                    </a:prstGeom>
                  </pic:spPr>
                </pic:pic>
              </a:graphicData>
            </a:graphic>
          </wp:inline>
        </w:drawing>
      </w:r>
    </w:p>
    <w:p w14:paraId="2C1CBD55" w14:textId="5BD44901" w:rsidR="00041613" w:rsidRDefault="00E4502E" w:rsidP="00E4502E">
      <w:pPr>
        <w:pStyle w:val="Caption"/>
      </w:pPr>
      <w:bookmarkStart w:id="115" w:name="_Toc134094546"/>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w:t>
      </w:r>
      <w:r w:rsidR="00A62417">
        <w:rPr>
          <w:noProof/>
        </w:rPr>
        <w:fldChar w:fldCharType="end"/>
      </w:r>
      <w:r>
        <w:t>.</w:t>
      </w:r>
      <w:r w:rsidRPr="00E4502E">
        <w:t xml:space="preserve"> </w:t>
      </w:r>
      <w:r>
        <w:t>Màn hình Account</w:t>
      </w:r>
      <w:bookmarkEnd w:id="115"/>
    </w:p>
    <w:tbl>
      <w:tblPr>
        <w:tblW w:w="1064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985"/>
        <w:gridCol w:w="1559"/>
        <w:gridCol w:w="1276"/>
        <w:gridCol w:w="5827"/>
      </w:tblGrid>
      <w:tr w:rsidR="00041613" w:rsidRPr="00041613" w14:paraId="2961FCFB" w14:textId="77777777" w:rsidTr="00412570">
        <w:trPr>
          <w:trHeight w:val="347"/>
        </w:trPr>
        <w:tc>
          <w:tcPr>
            <w:tcW w:w="1985" w:type="dxa"/>
            <w:shd w:val="clear" w:color="auto" w:fill="215868" w:themeFill="accent5" w:themeFillShade="80"/>
          </w:tcPr>
          <w:p w14:paraId="5D0C500F" w14:textId="77777777" w:rsidR="00041613" w:rsidRPr="00041613" w:rsidRDefault="00041613" w:rsidP="00041613">
            <w:pPr>
              <w:rPr>
                <w:b/>
                <w:lang w:val="en-GB"/>
              </w:rPr>
            </w:pPr>
            <w:r w:rsidRPr="00041613">
              <w:rPr>
                <w:b/>
                <w:bCs/>
                <w:lang w:val="en-GB"/>
              </w:rPr>
              <w:lastRenderedPageBreak/>
              <w:t>Field Name</w:t>
            </w:r>
          </w:p>
        </w:tc>
        <w:tc>
          <w:tcPr>
            <w:tcW w:w="1559" w:type="dxa"/>
            <w:shd w:val="clear" w:color="auto" w:fill="215868" w:themeFill="accent5" w:themeFillShade="80"/>
          </w:tcPr>
          <w:p w14:paraId="3C6847EF" w14:textId="77777777" w:rsidR="00041613" w:rsidRPr="00041613" w:rsidRDefault="00041613" w:rsidP="00041613">
            <w:pPr>
              <w:rPr>
                <w:b/>
                <w:lang w:val="en-GB"/>
              </w:rPr>
            </w:pPr>
            <w:r w:rsidRPr="00041613">
              <w:rPr>
                <w:b/>
                <w:bCs/>
                <w:lang w:val="en-GB"/>
              </w:rPr>
              <w:t>Format/size</w:t>
            </w:r>
          </w:p>
        </w:tc>
        <w:tc>
          <w:tcPr>
            <w:tcW w:w="1276" w:type="dxa"/>
            <w:shd w:val="clear" w:color="auto" w:fill="215868" w:themeFill="accent5" w:themeFillShade="80"/>
          </w:tcPr>
          <w:p w14:paraId="079C78AA" w14:textId="77777777" w:rsidR="00041613" w:rsidRPr="00041613" w:rsidRDefault="00041613" w:rsidP="00041613">
            <w:pPr>
              <w:rPr>
                <w:b/>
                <w:bCs/>
                <w:lang w:val="en-GB"/>
              </w:rPr>
            </w:pPr>
            <w:r w:rsidRPr="00041613">
              <w:rPr>
                <w:b/>
                <w:bCs/>
                <w:lang w:val="en-GB"/>
              </w:rPr>
              <w:t>M/C/O</w:t>
            </w:r>
          </w:p>
        </w:tc>
        <w:tc>
          <w:tcPr>
            <w:tcW w:w="5827" w:type="dxa"/>
            <w:shd w:val="clear" w:color="auto" w:fill="215868" w:themeFill="accent5" w:themeFillShade="80"/>
          </w:tcPr>
          <w:p w14:paraId="18CDC742" w14:textId="77777777" w:rsidR="00041613" w:rsidRPr="00041613" w:rsidRDefault="00041613" w:rsidP="00041613">
            <w:pPr>
              <w:rPr>
                <w:b/>
                <w:bCs/>
                <w:lang w:val="en-GB"/>
              </w:rPr>
            </w:pPr>
            <w:r w:rsidRPr="00041613">
              <w:rPr>
                <w:b/>
                <w:bCs/>
                <w:lang w:val="en-GB"/>
              </w:rPr>
              <w:t>Rules Description</w:t>
            </w:r>
          </w:p>
        </w:tc>
      </w:tr>
      <w:tr w:rsidR="00041613" w:rsidRPr="00041613" w14:paraId="0D86ABB4" w14:textId="77777777" w:rsidTr="00412570">
        <w:tc>
          <w:tcPr>
            <w:tcW w:w="1985" w:type="dxa"/>
          </w:tcPr>
          <w:p w14:paraId="2F32E008" w14:textId="77777777" w:rsidR="00041613" w:rsidRPr="00041613" w:rsidRDefault="00041613" w:rsidP="00041613">
            <w:pPr>
              <w:rPr>
                <w:bCs/>
              </w:rPr>
            </w:pPr>
            <w:r w:rsidRPr="00041613">
              <w:rPr>
                <w:bCs/>
              </w:rPr>
              <w:t>House Use</w:t>
            </w:r>
          </w:p>
        </w:tc>
        <w:tc>
          <w:tcPr>
            <w:tcW w:w="1559" w:type="dxa"/>
          </w:tcPr>
          <w:p w14:paraId="4DC96B3F" w14:textId="77777777" w:rsidR="00041613" w:rsidRPr="00041613" w:rsidRDefault="00041613" w:rsidP="00041613">
            <w:r w:rsidRPr="00041613">
              <w:t>Check box</w:t>
            </w:r>
          </w:p>
        </w:tc>
        <w:tc>
          <w:tcPr>
            <w:tcW w:w="1276" w:type="dxa"/>
          </w:tcPr>
          <w:p w14:paraId="43242FA5" w14:textId="77777777" w:rsidR="00041613" w:rsidRPr="00041613" w:rsidRDefault="00041613" w:rsidP="00041613">
            <w:r w:rsidRPr="00041613">
              <w:t>O</w:t>
            </w:r>
          </w:p>
        </w:tc>
        <w:tc>
          <w:tcPr>
            <w:tcW w:w="5827" w:type="dxa"/>
          </w:tcPr>
          <w:p w14:paraId="5E44AC06" w14:textId="77777777" w:rsidR="00041613" w:rsidRPr="00041613" w:rsidRDefault="00041613" w:rsidP="00041613">
            <w:pPr>
              <w:rPr>
                <w:b/>
                <w:bCs/>
              </w:rPr>
            </w:pPr>
            <w:r w:rsidRPr="00041613">
              <w:rPr>
                <w:b/>
                <w:bCs/>
              </w:rPr>
              <w:t>Nội bộ</w:t>
            </w:r>
          </w:p>
          <w:p w14:paraId="0B884F47" w14:textId="77777777" w:rsidR="00041613" w:rsidRPr="00041613" w:rsidRDefault="00041613" w:rsidP="00041613">
            <w:pPr>
              <w:rPr>
                <w:bCs/>
              </w:rPr>
            </w:pPr>
            <w:r w:rsidRPr="00041613">
              <w:rPr>
                <w:bCs/>
              </w:rPr>
              <w:t>Với khách thuộc diện nội bộ của khách sạn thì tích chọn</w:t>
            </w:r>
          </w:p>
          <w:p w14:paraId="07561C41" w14:textId="77777777" w:rsidR="00041613" w:rsidRPr="00041613" w:rsidRDefault="00041613" w:rsidP="00041613">
            <w:pPr>
              <w:rPr>
                <w:bCs/>
              </w:rPr>
            </w:pPr>
            <w:r w:rsidRPr="00041613">
              <w:rPr>
                <w:bCs/>
              </w:rPr>
              <w:t>Khi tích chọn thì chỉ hiển thị các Rate code giá nội bộ</w:t>
            </w:r>
          </w:p>
        </w:tc>
      </w:tr>
      <w:tr w:rsidR="00041613" w:rsidRPr="00041613" w14:paraId="5C6A0F8C" w14:textId="77777777" w:rsidTr="00412570">
        <w:tc>
          <w:tcPr>
            <w:tcW w:w="1985" w:type="dxa"/>
          </w:tcPr>
          <w:p w14:paraId="0275D3D0" w14:textId="77777777" w:rsidR="00041613" w:rsidRPr="00041613" w:rsidRDefault="00041613" w:rsidP="00041613">
            <w:pPr>
              <w:rPr>
                <w:bCs/>
              </w:rPr>
            </w:pPr>
            <w:r w:rsidRPr="00041613">
              <w:rPr>
                <w:bCs/>
              </w:rPr>
              <w:t>Complimentary</w:t>
            </w:r>
          </w:p>
        </w:tc>
        <w:tc>
          <w:tcPr>
            <w:tcW w:w="1559" w:type="dxa"/>
          </w:tcPr>
          <w:p w14:paraId="7D4B879C" w14:textId="77777777" w:rsidR="00041613" w:rsidRPr="00041613" w:rsidRDefault="00041613" w:rsidP="00041613">
            <w:r w:rsidRPr="00041613">
              <w:t>Check box</w:t>
            </w:r>
          </w:p>
        </w:tc>
        <w:tc>
          <w:tcPr>
            <w:tcW w:w="1276" w:type="dxa"/>
          </w:tcPr>
          <w:p w14:paraId="559E5C97" w14:textId="77777777" w:rsidR="00041613" w:rsidRPr="00041613" w:rsidRDefault="00041613" w:rsidP="00041613">
            <w:r w:rsidRPr="00041613">
              <w:t>O</w:t>
            </w:r>
          </w:p>
        </w:tc>
        <w:tc>
          <w:tcPr>
            <w:tcW w:w="5827" w:type="dxa"/>
          </w:tcPr>
          <w:p w14:paraId="3752F36F" w14:textId="77777777" w:rsidR="00041613" w:rsidRPr="00041613" w:rsidRDefault="00041613" w:rsidP="00041613">
            <w:pPr>
              <w:rPr>
                <w:b/>
                <w:bCs/>
              </w:rPr>
            </w:pPr>
            <w:r w:rsidRPr="00041613">
              <w:rPr>
                <w:b/>
                <w:bCs/>
              </w:rPr>
              <w:t>Khách mời</w:t>
            </w:r>
          </w:p>
          <w:p w14:paraId="0451B65B" w14:textId="77777777" w:rsidR="00041613" w:rsidRPr="00041613" w:rsidRDefault="00041613" w:rsidP="00041613">
            <w:pPr>
              <w:rPr>
                <w:bCs/>
              </w:rPr>
            </w:pPr>
            <w:r w:rsidRPr="00041613">
              <w:rPr>
                <w:bCs/>
              </w:rPr>
              <w:t>Với khách được mời đến trải nghiệm theo chính sách của khách sạn thì tích chọn</w:t>
            </w:r>
          </w:p>
          <w:p w14:paraId="4DCD6A0B" w14:textId="77777777" w:rsidR="00041613" w:rsidRPr="00041613" w:rsidRDefault="00041613" w:rsidP="00041613">
            <w:pPr>
              <w:rPr>
                <w:bCs/>
              </w:rPr>
            </w:pPr>
            <w:r w:rsidRPr="00041613">
              <w:rPr>
                <w:bCs/>
              </w:rPr>
              <w:t>Khi tích chọn thì giá mặc định là 0</w:t>
            </w:r>
          </w:p>
        </w:tc>
      </w:tr>
      <w:tr w:rsidR="00041613" w:rsidRPr="00041613" w14:paraId="7E67FAE3" w14:textId="77777777" w:rsidTr="00412570">
        <w:tc>
          <w:tcPr>
            <w:tcW w:w="1985" w:type="dxa"/>
          </w:tcPr>
          <w:p w14:paraId="6BE348BF" w14:textId="77777777" w:rsidR="00041613" w:rsidRPr="00041613" w:rsidRDefault="00041613" w:rsidP="00041613">
            <w:pPr>
              <w:rPr>
                <w:bCs/>
              </w:rPr>
            </w:pPr>
            <w:r w:rsidRPr="00041613">
              <w:rPr>
                <w:bCs/>
              </w:rPr>
              <w:t>Account</w:t>
            </w:r>
          </w:p>
        </w:tc>
        <w:tc>
          <w:tcPr>
            <w:tcW w:w="1559" w:type="dxa"/>
          </w:tcPr>
          <w:p w14:paraId="096AADE4" w14:textId="77777777" w:rsidR="00041613" w:rsidRPr="00041613" w:rsidRDefault="00041613" w:rsidP="00041613">
            <w:r w:rsidRPr="00041613">
              <w:t>Droplist</w:t>
            </w:r>
          </w:p>
        </w:tc>
        <w:tc>
          <w:tcPr>
            <w:tcW w:w="1276" w:type="dxa"/>
          </w:tcPr>
          <w:p w14:paraId="5C9DC9E2" w14:textId="77777777" w:rsidR="00041613" w:rsidRPr="00041613" w:rsidRDefault="00041613" w:rsidP="00041613">
            <w:r w:rsidRPr="00041613">
              <w:t>M</w:t>
            </w:r>
          </w:p>
        </w:tc>
        <w:tc>
          <w:tcPr>
            <w:tcW w:w="5827" w:type="dxa"/>
          </w:tcPr>
          <w:p w14:paraId="2C56DCF0" w14:textId="77777777" w:rsidR="00041613" w:rsidRPr="00041613" w:rsidRDefault="00041613" w:rsidP="00041613">
            <w:pPr>
              <w:rPr>
                <w:b/>
                <w:bCs/>
              </w:rPr>
            </w:pPr>
            <w:r w:rsidRPr="00041613">
              <w:rPr>
                <w:b/>
                <w:bCs/>
              </w:rPr>
              <w:t>Đối tượng khách hàng</w:t>
            </w:r>
          </w:p>
          <w:p w14:paraId="1B66A401" w14:textId="77777777" w:rsidR="00041613" w:rsidRPr="00041613" w:rsidRDefault="00041613" w:rsidP="00041613">
            <w:pPr>
              <w:rPr>
                <w:bCs/>
              </w:rPr>
            </w:pPr>
            <w:r w:rsidRPr="00041613">
              <w:rPr>
                <w:bCs/>
              </w:rPr>
              <w:t>Danh sách chọn từ bảng RG_ACCOUNT_LIST đã khai báo</w:t>
            </w:r>
          </w:p>
          <w:p w14:paraId="4BAE7269" w14:textId="77777777" w:rsidR="00041613" w:rsidRPr="00041613" w:rsidRDefault="00041613" w:rsidP="00041613">
            <w:pPr>
              <w:rPr>
                <w:b/>
                <w:bCs/>
              </w:rPr>
            </w:pPr>
            <w:r w:rsidRPr="00041613">
              <w:rPr>
                <w:bCs/>
              </w:rPr>
              <w:t>Với khách vãng lai, mặc định là “Walk in”</w:t>
            </w:r>
          </w:p>
        </w:tc>
      </w:tr>
      <w:tr w:rsidR="00041613" w:rsidRPr="00041613" w14:paraId="76A125E7" w14:textId="77777777" w:rsidTr="00412570">
        <w:tc>
          <w:tcPr>
            <w:tcW w:w="1985" w:type="dxa"/>
          </w:tcPr>
          <w:p w14:paraId="7610C103" w14:textId="77777777" w:rsidR="00041613" w:rsidRPr="00041613" w:rsidRDefault="00041613" w:rsidP="00041613">
            <w:pPr>
              <w:rPr>
                <w:bCs/>
              </w:rPr>
            </w:pPr>
            <w:r w:rsidRPr="00041613">
              <w:rPr>
                <w:bCs/>
              </w:rPr>
              <w:t>Add</w:t>
            </w:r>
          </w:p>
        </w:tc>
        <w:tc>
          <w:tcPr>
            <w:tcW w:w="1559" w:type="dxa"/>
          </w:tcPr>
          <w:p w14:paraId="7BC97551" w14:textId="77777777" w:rsidR="00041613" w:rsidRPr="00041613" w:rsidRDefault="00041613" w:rsidP="00041613">
            <w:r w:rsidRPr="00041613">
              <w:t>Button</w:t>
            </w:r>
          </w:p>
        </w:tc>
        <w:tc>
          <w:tcPr>
            <w:tcW w:w="1276" w:type="dxa"/>
          </w:tcPr>
          <w:p w14:paraId="7AA68D8C" w14:textId="77777777" w:rsidR="00041613" w:rsidRPr="00041613" w:rsidRDefault="00041613" w:rsidP="00041613">
            <w:r w:rsidRPr="00041613">
              <w:t>O</w:t>
            </w:r>
          </w:p>
        </w:tc>
        <w:tc>
          <w:tcPr>
            <w:tcW w:w="5827" w:type="dxa"/>
          </w:tcPr>
          <w:p w14:paraId="62912E11" w14:textId="77777777" w:rsidR="00041613" w:rsidRPr="00041613" w:rsidRDefault="00041613" w:rsidP="00041613">
            <w:r w:rsidRPr="00041613">
              <w:t>Nhấn để gọi màn hình thêm mới Account</w:t>
            </w:r>
          </w:p>
        </w:tc>
      </w:tr>
      <w:tr w:rsidR="00041613" w:rsidRPr="00041613" w14:paraId="2A0A5A87" w14:textId="77777777" w:rsidTr="00412570">
        <w:tc>
          <w:tcPr>
            <w:tcW w:w="1985" w:type="dxa"/>
          </w:tcPr>
          <w:p w14:paraId="1F38060E" w14:textId="77777777" w:rsidR="00041613" w:rsidRPr="00041613" w:rsidRDefault="00041613" w:rsidP="00041613">
            <w:pPr>
              <w:rPr>
                <w:bCs/>
              </w:rPr>
            </w:pPr>
            <w:r w:rsidRPr="00041613">
              <w:rPr>
                <w:bCs/>
              </w:rPr>
              <w:t>Booking Source</w:t>
            </w:r>
          </w:p>
        </w:tc>
        <w:tc>
          <w:tcPr>
            <w:tcW w:w="1559" w:type="dxa"/>
          </w:tcPr>
          <w:p w14:paraId="434D19BB" w14:textId="77777777" w:rsidR="00041613" w:rsidRPr="00041613" w:rsidRDefault="00041613" w:rsidP="00041613">
            <w:r w:rsidRPr="00041613">
              <w:t>Droplist</w:t>
            </w:r>
          </w:p>
        </w:tc>
        <w:tc>
          <w:tcPr>
            <w:tcW w:w="1276" w:type="dxa"/>
          </w:tcPr>
          <w:p w14:paraId="7FE1022E" w14:textId="77777777" w:rsidR="00041613" w:rsidRPr="00041613" w:rsidRDefault="00041613" w:rsidP="00041613">
            <w:r w:rsidRPr="00041613">
              <w:t>M</w:t>
            </w:r>
          </w:p>
        </w:tc>
        <w:tc>
          <w:tcPr>
            <w:tcW w:w="5827" w:type="dxa"/>
          </w:tcPr>
          <w:p w14:paraId="761DAA73" w14:textId="77777777" w:rsidR="00041613" w:rsidRPr="00041613" w:rsidRDefault="00041613" w:rsidP="00041613">
            <w:pPr>
              <w:rPr>
                <w:bCs/>
              </w:rPr>
            </w:pPr>
            <w:r w:rsidRPr="00041613">
              <w:rPr>
                <w:b/>
                <w:bCs/>
              </w:rPr>
              <w:t>Nguồn</w:t>
            </w:r>
            <w:r w:rsidRPr="00041613">
              <w:rPr>
                <w:bCs/>
              </w:rPr>
              <w:t xml:space="preserve"> </w:t>
            </w:r>
            <w:r w:rsidRPr="00041613">
              <w:rPr>
                <w:b/>
              </w:rPr>
              <w:t>đặt phòng</w:t>
            </w:r>
          </w:p>
          <w:p w14:paraId="6B20F4D6" w14:textId="77777777" w:rsidR="00041613" w:rsidRPr="00041613" w:rsidRDefault="00041613" w:rsidP="00041613">
            <w:r w:rsidRPr="00041613">
              <w:rPr>
                <w:bCs/>
              </w:rPr>
              <w:t>- Hiển thị mặc định theo Booking source tương ứng đã khai báo trong thiết lập Account đã chọn</w:t>
            </w:r>
          </w:p>
          <w:p w14:paraId="6A5DA7B5" w14:textId="77777777" w:rsidR="00041613" w:rsidRPr="00041613" w:rsidRDefault="00041613" w:rsidP="00041613">
            <w:r w:rsidRPr="00041613">
              <w:rPr>
                <w:bCs/>
              </w:rPr>
              <w:t xml:space="preserve">- Cho phép người dung chọn lại Booking Source khác. - Danh sách chọn là Mã – tên đã thiết lập trong bảng RG_BOOKING_SRC_LST </w:t>
            </w:r>
          </w:p>
          <w:p w14:paraId="25F7AF3C" w14:textId="77777777" w:rsidR="00041613" w:rsidRPr="00041613" w:rsidRDefault="00041613" w:rsidP="00041613">
            <w:pPr>
              <w:rPr>
                <w:bCs/>
              </w:rPr>
            </w:pPr>
            <w:r w:rsidRPr="00041613">
              <w:rPr>
                <w:bCs/>
              </w:rPr>
              <w:t>(chú ý lấy theo Deleted=’N’)</w:t>
            </w:r>
          </w:p>
        </w:tc>
      </w:tr>
      <w:tr w:rsidR="00041613" w:rsidRPr="00041613" w14:paraId="7F383105" w14:textId="77777777" w:rsidTr="00412570">
        <w:tc>
          <w:tcPr>
            <w:tcW w:w="1985" w:type="dxa"/>
          </w:tcPr>
          <w:p w14:paraId="6A3FBCB1" w14:textId="77777777" w:rsidR="00041613" w:rsidRPr="00041613" w:rsidRDefault="00041613" w:rsidP="00041613">
            <w:pPr>
              <w:rPr>
                <w:bCs/>
              </w:rPr>
            </w:pPr>
            <w:r w:rsidRPr="00041613">
              <w:rPr>
                <w:bCs/>
              </w:rPr>
              <w:t>Add</w:t>
            </w:r>
          </w:p>
        </w:tc>
        <w:tc>
          <w:tcPr>
            <w:tcW w:w="1559" w:type="dxa"/>
          </w:tcPr>
          <w:p w14:paraId="2A36AF5D" w14:textId="77777777" w:rsidR="00041613" w:rsidRPr="00041613" w:rsidRDefault="00041613" w:rsidP="00041613">
            <w:r w:rsidRPr="00041613">
              <w:t>Button</w:t>
            </w:r>
          </w:p>
        </w:tc>
        <w:tc>
          <w:tcPr>
            <w:tcW w:w="1276" w:type="dxa"/>
          </w:tcPr>
          <w:p w14:paraId="0EF24D31" w14:textId="77777777" w:rsidR="00041613" w:rsidRPr="00041613" w:rsidRDefault="00041613" w:rsidP="00041613">
            <w:r w:rsidRPr="00041613">
              <w:t>O</w:t>
            </w:r>
          </w:p>
        </w:tc>
        <w:tc>
          <w:tcPr>
            <w:tcW w:w="5827" w:type="dxa"/>
          </w:tcPr>
          <w:p w14:paraId="00881271" w14:textId="77777777" w:rsidR="00041613" w:rsidRPr="00041613" w:rsidRDefault="00041613" w:rsidP="00041613">
            <w:r w:rsidRPr="00041613">
              <w:t>Nhấn để gọi màn hình them mới Booking Source</w:t>
            </w:r>
          </w:p>
        </w:tc>
      </w:tr>
      <w:tr w:rsidR="00041613" w:rsidRPr="00041613" w14:paraId="6A2120FB" w14:textId="77777777" w:rsidTr="00412570">
        <w:tc>
          <w:tcPr>
            <w:tcW w:w="1985" w:type="dxa"/>
          </w:tcPr>
          <w:p w14:paraId="29BD80F5" w14:textId="77777777" w:rsidR="00041613" w:rsidRPr="00041613" w:rsidRDefault="00041613" w:rsidP="00041613">
            <w:pPr>
              <w:rPr>
                <w:bCs/>
              </w:rPr>
            </w:pPr>
            <w:r w:rsidRPr="00041613">
              <w:rPr>
                <w:bCs/>
              </w:rPr>
              <w:t>Salesman</w:t>
            </w:r>
          </w:p>
        </w:tc>
        <w:tc>
          <w:tcPr>
            <w:tcW w:w="1559" w:type="dxa"/>
          </w:tcPr>
          <w:p w14:paraId="66090AD9" w14:textId="77777777" w:rsidR="00041613" w:rsidRPr="00041613" w:rsidRDefault="00041613" w:rsidP="00041613">
            <w:r w:rsidRPr="00041613">
              <w:t>Droplist</w:t>
            </w:r>
          </w:p>
        </w:tc>
        <w:tc>
          <w:tcPr>
            <w:tcW w:w="1276" w:type="dxa"/>
          </w:tcPr>
          <w:p w14:paraId="03F20A7E" w14:textId="77777777" w:rsidR="00041613" w:rsidRPr="00041613" w:rsidRDefault="00041613" w:rsidP="00041613">
            <w:r w:rsidRPr="00041613">
              <w:t>M</w:t>
            </w:r>
          </w:p>
        </w:tc>
        <w:tc>
          <w:tcPr>
            <w:tcW w:w="5827" w:type="dxa"/>
          </w:tcPr>
          <w:p w14:paraId="77892736" w14:textId="77777777" w:rsidR="00041613" w:rsidRPr="00041613" w:rsidRDefault="00041613" w:rsidP="00041613">
            <w:pPr>
              <w:rPr>
                <w:b/>
                <w:bCs/>
              </w:rPr>
            </w:pPr>
            <w:r w:rsidRPr="00041613">
              <w:rPr>
                <w:b/>
                <w:bCs/>
              </w:rPr>
              <w:t>Nhân viên bán hàng</w:t>
            </w:r>
          </w:p>
          <w:p w14:paraId="63B23F99" w14:textId="77777777" w:rsidR="00041613" w:rsidRPr="00041613" w:rsidRDefault="00041613" w:rsidP="00041613">
            <w:r w:rsidRPr="00041613">
              <w:rPr>
                <w:bCs/>
              </w:rPr>
              <w:t>- Hiển thị mặc định theo Salesman đã khai báo tương ứng trong thiết lập Account đã chọn</w:t>
            </w:r>
          </w:p>
          <w:p w14:paraId="483EA986" w14:textId="77777777" w:rsidR="00041613" w:rsidRPr="00041613" w:rsidRDefault="00041613" w:rsidP="00041613">
            <w:r w:rsidRPr="00041613">
              <w:rPr>
                <w:bCs/>
              </w:rPr>
              <w:t>- Cho phép người dung chọn lại Salesman khác</w:t>
            </w:r>
          </w:p>
          <w:p w14:paraId="26FA4476" w14:textId="77777777" w:rsidR="00041613" w:rsidRPr="00041613" w:rsidRDefault="00041613" w:rsidP="00041613">
            <w:pPr>
              <w:rPr>
                <w:b/>
                <w:bCs/>
              </w:rPr>
            </w:pPr>
            <w:r w:rsidRPr="00041613">
              <w:rPr>
                <w:bCs/>
              </w:rPr>
              <w:t xml:space="preserve">- Danh sách chọn là Tên đã thiết lập trong bảng </w:t>
            </w:r>
            <w:r w:rsidRPr="00041613">
              <w:rPr>
                <w:bCs/>
              </w:rPr>
              <w:lastRenderedPageBreak/>
              <w:t>SALE_STAFF_PR</w:t>
            </w:r>
          </w:p>
        </w:tc>
      </w:tr>
      <w:tr w:rsidR="00041613" w:rsidRPr="00041613" w14:paraId="2B3E15B5" w14:textId="77777777" w:rsidTr="00412570">
        <w:tc>
          <w:tcPr>
            <w:tcW w:w="1985" w:type="dxa"/>
          </w:tcPr>
          <w:p w14:paraId="13FB2D48" w14:textId="77777777" w:rsidR="00041613" w:rsidRPr="00041613" w:rsidRDefault="00041613" w:rsidP="00041613">
            <w:pPr>
              <w:rPr>
                <w:bCs/>
              </w:rPr>
            </w:pPr>
            <w:r w:rsidRPr="00041613">
              <w:rPr>
                <w:bCs/>
              </w:rPr>
              <w:lastRenderedPageBreak/>
              <w:t>Commission</w:t>
            </w:r>
          </w:p>
        </w:tc>
        <w:tc>
          <w:tcPr>
            <w:tcW w:w="1559" w:type="dxa"/>
          </w:tcPr>
          <w:p w14:paraId="2604CC72" w14:textId="77777777" w:rsidR="00041613" w:rsidRPr="00041613" w:rsidRDefault="00041613" w:rsidP="00041613">
            <w:r w:rsidRPr="00041613">
              <w:t>Droplist</w:t>
            </w:r>
          </w:p>
        </w:tc>
        <w:tc>
          <w:tcPr>
            <w:tcW w:w="1276" w:type="dxa"/>
          </w:tcPr>
          <w:p w14:paraId="2123E81D" w14:textId="77777777" w:rsidR="00041613" w:rsidRPr="00041613" w:rsidRDefault="00041613" w:rsidP="00041613">
            <w:r w:rsidRPr="00041613">
              <w:t>O</w:t>
            </w:r>
          </w:p>
        </w:tc>
        <w:tc>
          <w:tcPr>
            <w:tcW w:w="5827" w:type="dxa"/>
          </w:tcPr>
          <w:p w14:paraId="798C6AF0" w14:textId="77777777" w:rsidR="00041613" w:rsidRPr="00041613" w:rsidRDefault="00041613" w:rsidP="00041613">
            <w:pPr>
              <w:rPr>
                <w:b/>
                <w:bCs/>
              </w:rPr>
            </w:pPr>
            <w:r w:rsidRPr="00041613">
              <w:rPr>
                <w:b/>
                <w:bCs/>
              </w:rPr>
              <w:t>Chính sách cam kết</w:t>
            </w:r>
          </w:p>
          <w:p w14:paraId="1AEF6131" w14:textId="77777777" w:rsidR="00041613" w:rsidRPr="00041613" w:rsidRDefault="00041613" w:rsidP="00041613">
            <w:pPr>
              <w:rPr>
                <w:bCs/>
              </w:rPr>
            </w:pPr>
            <w:r w:rsidRPr="00041613">
              <w:rPr>
                <w:bCs/>
              </w:rPr>
              <w:t xml:space="preserve">Danh sách khai báo từ bảng </w:t>
            </w:r>
          </w:p>
          <w:p w14:paraId="6C704CC5" w14:textId="77777777" w:rsidR="00041613" w:rsidRPr="00041613" w:rsidRDefault="00041613" w:rsidP="00041613">
            <w:pPr>
              <w:rPr>
                <w:bCs/>
              </w:rPr>
            </w:pPr>
            <w:r w:rsidRPr="00041613">
              <w:rPr>
                <w:bCs/>
              </w:rPr>
              <w:t>RG_COMMISSION_TYPE</w:t>
            </w:r>
          </w:p>
        </w:tc>
      </w:tr>
      <w:tr w:rsidR="00041613" w:rsidRPr="00041613" w14:paraId="106D116F" w14:textId="77777777" w:rsidTr="00412570">
        <w:tc>
          <w:tcPr>
            <w:tcW w:w="1985" w:type="dxa"/>
          </w:tcPr>
          <w:p w14:paraId="07D38937" w14:textId="77777777" w:rsidR="00041613" w:rsidRPr="00041613" w:rsidRDefault="00041613" w:rsidP="00041613">
            <w:pPr>
              <w:rPr>
                <w:bCs/>
              </w:rPr>
            </w:pPr>
            <w:r w:rsidRPr="00041613">
              <w:rPr>
                <w:bCs/>
              </w:rPr>
              <w:t>Value</w:t>
            </w:r>
          </w:p>
        </w:tc>
        <w:tc>
          <w:tcPr>
            <w:tcW w:w="1559" w:type="dxa"/>
          </w:tcPr>
          <w:p w14:paraId="5943A8E5" w14:textId="77777777" w:rsidR="00041613" w:rsidRPr="00041613" w:rsidRDefault="00041613" w:rsidP="00041613">
            <w:r w:rsidRPr="00041613">
              <w:t>Numeric</w:t>
            </w:r>
          </w:p>
        </w:tc>
        <w:tc>
          <w:tcPr>
            <w:tcW w:w="1276" w:type="dxa"/>
          </w:tcPr>
          <w:p w14:paraId="13B32F96" w14:textId="77777777" w:rsidR="00041613" w:rsidRPr="00041613" w:rsidRDefault="00041613" w:rsidP="00041613">
            <w:r w:rsidRPr="00041613">
              <w:t>C</w:t>
            </w:r>
          </w:p>
        </w:tc>
        <w:tc>
          <w:tcPr>
            <w:tcW w:w="5827" w:type="dxa"/>
          </w:tcPr>
          <w:p w14:paraId="5C355187" w14:textId="77777777" w:rsidR="00041613" w:rsidRPr="00041613" w:rsidRDefault="00041613" w:rsidP="00041613">
            <w:pPr>
              <w:rPr>
                <w:b/>
                <w:bCs/>
              </w:rPr>
            </w:pPr>
            <w:r w:rsidRPr="00041613">
              <w:rPr>
                <w:b/>
                <w:bCs/>
              </w:rPr>
              <w:t>Giá trị của cam kết</w:t>
            </w:r>
          </w:p>
          <w:p w14:paraId="04857F30" w14:textId="77777777" w:rsidR="00041613" w:rsidRPr="00041613" w:rsidRDefault="00041613" w:rsidP="00041613">
            <w:pPr>
              <w:rPr>
                <w:bCs/>
              </w:rPr>
            </w:pPr>
            <w:r w:rsidRPr="00041613">
              <w:rPr>
                <w:bCs/>
              </w:rPr>
              <w:t>Hệ thống tự điền theo giá trị đã nhập khi khai báo Source. Cho phép người dùng có thể sửa.</w:t>
            </w:r>
          </w:p>
        </w:tc>
      </w:tr>
      <w:tr w:rsidR="00041613" w:rsidRPr="00041613" w14:paraId="00CA0175" w14:textId="77777777" w:rsidTr="00412570">
        <w:tc>
          <w:tcPr>
            <w:tcW w:w="1985" w:type="dxa"/>
          </w:tcPr>
          <w:p w14:paraId="43427D41" w14:textId="77777777" w:rsidR="00041613" w:rsidRPr="00041613" w:rsidRDefault="00041613" w:rsidP="00041613">
            <w:pPr>
              <w:rPr>
                <w:bCs/>
              </w:rPr>
            </w:pPr>
            <w:r w:rsidRPr="00041613">
              <w:rPr>
                <w:bCs/>
              </w:rPr>
              <w:t>Voc.No</w:t>
            </w:r>
          </w:p>
        </w:tc>
        <w:tc>
          <w:tcPr>
            <w:tcW w:w="1559" w:type="dxa"/>
          </w:tcPr>
          <w:p w14:paraId="68CC0DB6" w14:textId="77777777" w:rsidR="00041613" w:rsidRPr="00041613" w:rsidRDefault="00041613" w:rsidP="00041613">
            <w:r w:rsidRPr="00041613">
              <w:t>Text</w:t>
            </w:r>
          </w:p>
        </w:tc>
        <w:tc>
          <w:tcPr>
            <w:tcW w:w="1276" w:type="dxa"/>
          </w:tcPr>
          <w:p w14:paraId="7736FCEB" w14:textId="77777777" w:rsidR="00041613" w:rsidRPr="00041613" w:rsidRDefault="00041613" w:rsidP="00041613">
            <w:r w:rsidRPr="00041613">
              <w:t>O</w:t>
            </w:r>
          </w:p>
        </w:tc>
        <w:tc>
          <w:tcPr>
            <w:tcW w:w="5827" w:type="dxa"/>
          </w:tcPr>
          <w:p w14:paraId="1391C29A" w14:textId="77777777" w:rsidR="00041613" w:rsidRPr="00041613" w:rsidRDefault="00041613" w:rsidP="00041613">
            <w:pPr>
              <w:rPr>
                <w:b/>
              </w:rPr>
            </w:pPr>
            <w:r w:rsidRPr="00041613">
              <w:rPr>
                <w:b/>
                <w:bCs/>
              </w:rPr>
              <w:t>Mã voucher</w:t>
            </w:r>
          </w:p>
          <w:p w14:paraId="59E351E7" w14:textId="77777777" w:rsidR="00041613" w:rsidRPr="00041613" w:rsidRDefault="00041613" w:rsidP="00041613">
            <w:r w:rsidRPr="00041613">
              <w:t>Nhập mã voucher đã phát hành nếu có</w:t>
            </w:r>
          </w:p>
        </w:tc>
      </w:tr>
      <w:tr w:rsidR="00041613" w:rsidRPr="00041613" w14:paraId="7452CF51" w14:textId="77777777" w:rsidTr="00412570">
        <w:tc>
          <w:tcPr>
            <w:tcW w:w="10647" w:type="dxa"/>
            <w:gridSpan w:val="4"/>
          </w:tcPr>
          <w:p w14:paraId="60A6A69D" w14:textId="77777777" w:rsidR="00041613" w:rsidRPr="00041613" w:rsidRDefault="00041613" w:rsidP="00041613">
            <w:pPr>
              <w:rPr>
                <w:b/>
                <w:bCs/>
              </w:rPr>
            </w:pPr>
            <w:r w:rsidRPr="00041613">
              <w:rPr>
                <w:b/>
                <w:bCs/>
              </w:rPr>
              <w:t>Các nút xử lý</w:t>
            </w:r>
          </w:p>
        </w:tc>
      </w:tr>
      <w:tr w:rsidR="00041613" w:rsidRPr="00041613" w14:paraId="03931BB1" w14:textId="77777777" w:rsidTr="00412570">
        <w:tc>
          <w:tcPr>
            <w:tcW w:w="1985" w:type="dxa"/>
          </w:tcPr>
          <w:p w14:paraId="27E84C84" w14:textId="77777777" w:rsidR="00041613" w:rsidRPr="00041613" w:rsidRDefault="00041613" w:rsidP="00041613">
            <w:pPr>
              <w:rPr>
                <w:bCs/>
              </w:rPr>
            </w:pPr>
            <w:r w:rsidRPr="00041613">
              <w:rPr>
                <w:bCs/>
              </w:rPr>
              <w:t>Save</w:t>
            </w:r>
          </w:p>
        </w:tc>
        <w:tc>
          <w:tcPr>
            <w:tcW w:w="1559" w:type="dxa"/>
          </w:tcPr>
          <w:p w14:paraId="15CC219F" w14:textId="77777777" w:rsidR="00041613" w:rsidRPr="00041613" w:rsidRDefault="00041613" w:rsidP="00041613">
            <w:r w:rsidRPr="00041613">
              <w:t>Button</w:t>
            </w:r>
          </w:p>
        </w:tc>
        <w:tc>
          <w:tcPr>
            <w:tcW w:w="1276" w:type="dxa"/>
          </w:tcPr>
          <w:p w14:paraId="5332970B" w14:textId="77777777" w:rsidR="00041613" w:rsidRPr="00041613" w:rsidRDefault="00041613" w:rsidP="00041613"/>
        </w:tc>
        <w:tc>
          <w:tcPr>
            <w:tcW w:w="5827" w:type="dxa"/>
          </w:tcPr>
          <w:p w14:paraId="56D9695F" w14:textId="77777777" w:rsidR="00041613" w:rsidRPr="00041613" w:rsidRDefault="00041613" w:rsidP="00041613">
            <w:pPr>
              <w:rPr>
                <w:bCs/>
              </w:rPr>
            </w:pPr>
            <w:r w:rsidRPr="00041613">
              <w:rPr>
                <w:bCs/>
              </w:rPr>
              <w:t>- Nhấn save để lưu lại thông tin đã nhập vào Booking và vào từng Reservation trong Booking nếu Add Business source tại Group booking</w:t>
            </w:r>
          </w:p>
          <w:p w14:paraId="6DAC3C53" w14:textId="77777777" w:rsidR="00041613" w:rsidRPr="00041613" w:rsidRDefault="00041613" w:rsidP="00041613">
            <w:pPr>
              <w:rPr>
                <w:bCs/>
              </w:rPr>
            </w:pPr>
            <w:r w:rsidRPr="00041613">
              <w:rPr>
                <w:bCs/>
              </w:rPr>
              <w:t>- Nhấn save để lưu lại thông tin đã nhập vào Reservation nếu Add Business source tại Reservation/Walk In</w:t>
            </w:r>
          </w:p>
        </w:tc>
      </w:tr>
      <w:tr w:rsidR="00041613" w:rsidRPr="00041613" w14:paraId="264E8D6A" w14:textId="77777777" w:rsidTr="00412570">
        <w:tc>
          <w:tcPr>
            <w:tcW w:w="1985" w:type="dxa"/>
          </w:tcPr>
          <w:p w14:paraId="3D99F931" w14:textId="77777777" w:rsidR="00041613" w:rsidRPr="00041613" w:rsidRDefault="00041613" w:rsidP="00041613">
            <w:pPr>
              <w:rPr>
                <w:bCs/>
              </w:rPr>
            </w:pPr>
            <w:r w:rsidRPr="00041613">
              <w:rPr>
                <w:bCs/>
              </w:rPr>
              <w:t>Close</w:t>
            </w:r>
          </w:p>
        </w:tc>
        <w:tc>
          <w:tcPr>
            <w:tcW w:w="1559" w:type="dxa"/>
          </w:tcPr>
          <w:p w14:paraId="56F9A6DD" w14:textId="77777777" w:rsidR="00041613" w:rsidRPr="00041613" w:rsidRDefault="00041613" w:rsidP="00041613">
            <w:pPr>
              <w:rPr>
                <w:bCs/>
              </w:rPr>
            </w:pPr>
            <w:r w:rsidRPr="00041613">
              <w:rPr>
                <w:bCs/>
              </w:rPr>
              <w:t>Button</w:t>
            </w:r>
          </w:p>
        </w:tc>
        <w:tc>
          <w:tcPr>
            <w:tcW w:w="1276" w:type="dxa"/>
          </w:tcPr>
          <w:p w14:paraId="428352DD" w14:textId="77777777" w:rsidR="00041613" w:rsidRPr="00041613" w:rsidRDefault="00041613" w:rsidP="00041613">
            <w:pPr>
              <w:rPr>
                <w:bCs/>
              </w:rPr>
            </w:pPr>
          </w:p>
        </w:tc>
        <w:tc>
          <w:tcPr>
            <w:tcW w:w="5827" w:type="dxa"/>
          </w:tcPr>
          <w:p w14:paraId="430EB550" w14:textId="77777777" w:rsidR="00041613" w:rsidRPr="00041613" w:rsidRDefault="00041613" w:rsidP="00041613">
            <w:pPr>
              <w:rPr>
                <w:bCs/>
              </w:rPr>
            </w:pPr>
            <w:r w:rsidRPr="00041613">
              <w:rPr>
                <w:bCs/>
              </w:rPr>
              <w:t>Nhấn để đóng màn hình Booking</w:t>
            </w:r>
          </w:p>
        </w:tc>
      </w:tr>
    </w:tbl>
    <w:p w14:paraId="6B9E90E0" w14:textId="77777777" w:rsidR="00041613" w:rsidRPr="00041613" w:rsidRDefault="00041613" w:rsidP="00041613"/>
    <w:p w14:paraId="75D335B7" w14:textId="4AF275F2" w:rsidR="001F5F92" w:rsidRDefault="00041613" w:rsidP="00CE0B64">
      <w:pPr>
        <w:pStyle w:val="Heading5"/>
      </w:pPr>
      <w:r>
        <w:t xml:space="preserve"> Màn hình thêm các Dịch vụ đặc biệt</w:t>
      </w:r>
    </w:p>
    <w:p w14:paraId="52A3A964" w14:textId="6AA2E788" w:rsidR="00041613" w:rsidRDefault="00041613" w:rsidP="00041613">
      <w:r w:rsidRPr="00E26FF3">
        <w:rPr>
          <w:noProof/>
          <w:sz w:val="22"/>
          <w:szCs w:val="22"/>
        </w:rPr>
        <w:lastRenderedPageBreak/>
        <w:drawing>
          <wp:inline distT="0" distB="0" distL="0" distR="0" wp14:anchorId="0699304A" wp14:editId="4AB45E3F">
            <wp:extent cx="5400040" cy="3275218"/>
            <wp:effectExtent l="19050" t="19050" r="10160" b="2095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3275218"/>
                    </a:xfrm>
                    <a:prstGeom prst="rect">
                      <a:avLst/>
                    </a:prstGeom>
                    <a:ln>
                      <a:solidFill>
                        <a:schemeClr val="accent1"/>
                      </a:solidFill>
                    </a:ln>
                  </pic:spPr>
                </pic:pic>
              </a:graphicData>
            </a:graphic>
          </wp:inline>
        </w:drawing>
      </w:r>
    </w:p>
    <w:p w14:paraId="049085C9" w14:textId="36032A71" w:rsidR="00041613" w:rsidRDefault="00412570" w:rsidP="00412570">
      <w:pPr>
        <w:pStyle w:val="Caption"/>
      </w:pPr>
      <w:bookmarkStart w:id="116" w:name="_Toc134094547"/>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4</w:t>
      </w:r>
      <w:r w:rsidR="00A62417">
        <w:rPr>
          <w:noProof/>
        </w:rPr>
        <w:fldChar w:fldCharType="end"/>
      </w:r>
      <w:r>
        <w:t>.</w:t>
      </w:r>
      <w:r w:rsidRPr="00412570">
        <w:t xml:space="preserve"> </w:t>
      </w:r>
      <w:r>
        <w:t>Dịch vụ đặc biệt</w:t>
      </w:r>
      <w:bookmarkEnd w:id="116"/>
    </w:p>
    <w:tbl>
      <w:tblPr>
        <w:tblW w:w="5641" w:type="pct"/>
        <w:jc w:val="center"/>
        <w:tblLayout w:type="fixed"/>
        <w:tblLook w:val="04A0" w:firstRow="1" w:lastRow="0" w:firstColumn="1" w:lastColumn="0" w:noHBand="0" w:noVBand="1"/>
      </w:tblPr>
      <w:tblGrid>
        <w:gridCol w:w="1734"/>
        <w:gridCol w:w="1746"/>
        <w:gridCol w:w="1164"/>
        <w:gridCol w:w="1310"/>
        <w:gridCol w:w="4474"/>
      </w:tblGrid>
      <w:tr w:rsidR="00041613" w:rsidRPr="00041613" w14:paraId="677FB288"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50024778" w14:textId="77777777" w:rsidR="00041613" w:rsidRPr="00041613" w:rsidRDefault="00041613" w:rsidP="00041613">
            <w:pPr>
              <w:rPr>
                <w:b/>
                <w:bCs/>
              </w:rPr>
            </w:pPr>
            <w:r w:rsidRPr="00041613">
              <w:rPr>
                <w:b/>
                <w:bCs/>
              </w:rPr>
              <w:t>Field Name</w:t>
            </w:r>
          </w:p>
        </w:tc>
        <w:tc>
          <w:tcPr>
            <w:tcW w:w="837"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027CA1A3" w14:textId="77777777" w:rsidR="00041613" w:rsidRPr="00041613" w:rsidRDefault="00041613" w:rsidP="00041613">
            <w:pPr>
              <w:rPr>
                <w:b/>
                <w:bCs/>
              </w:rPr>
            </w:pPr>
            <w:r w:rsidRPr="00041613">
              <w:rPr>
                <w:b/>
                <w:bCs/>
              </w:rPr>
              <w:t>Format/Size</w:t>
            </w:r>
          </w:p>
        </w:tc>
        <w:tc>
          <w:tcPr>
            <w:tcW w:w="558"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025191EE" w14:textId="77777777" w:rsidR="00041613" w:rsidRPr="00041613" w:rsidRDefault="00041613" w:rsidP="00041613">
            <w:pPr>
              <w:rPr>
                <w:b/>
                <w:bCs/>
              </w:rPr>
            </w:pPr>
            <w:r w:rsidRPr="00041613">
              <w:rPr>
                <w:b/>
                <w:bCs/>
              </w:rPr>
              <w:t>M/C/O</w:t>
            </w:r>
          </w:p>
        </w:tc>
        <w:tc>
          <w:tcPr>
            <w:tcW w:w="628" w:type="pct"/>
            <w:tcBorders>
              <w:top w:val="single" w:sz="8" w:space="0" w:color="auto"/>
              <w:left w:val="single" w:sz="4" w:space="0" w:color="auto"/>
              <w:bottom w:val="single" w:sz="8" w:space="0" w:color="auto"/>
              <w:right w:val="single" w:sz="4" w:space="0" w:color="auto"/>
            </w:tcBorders>
            <w:shd w:val="clear" w:color="auto" w:fill="215868" w:themeFill="accent5" w:themeFillShade="80"/>
          </w:tcPr>
          <w:p w14:paraId="0E581548" w14:textId="77777777" w:rsidR="00041613" w:rsidRPr="00041613" w:rsidRDefault="00041613" w:rsidP="00041613">
            <w:pPr>
              <w:rPr>
                <w:b/>
                <w:bCs/>
              </w:rPr>
            </w:pPr>
            <w:r w:rsidRPr="00041613">
              <w:rPr>
                <w:b/>
                <w:bCs/>
              </w:rPr>
              <w:t>Default value</w:t>
            </w:r>
          </w:p>
        </w:tc>
        <w:tc>
          <w:tcPr>
            <w:tcW w:w="2145"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64353002" w14:textId="77777777" w:rsidR="00041613" w:rsidRPr="00041613" w:rsidRDefault="00041613" w:rsidP="00041613">
            <w:pPr>
              <w:rPr>
                <w:b/>
                <w:bCs/>
              </w:rPr>
            </w:pPr>
            <w:r w:rsidRPr="00041613">
              <w:rPr>
                <w:b/>
                <w:bCs/>
              </w:rPr>
              <w:t>Rules Description</w:t>
            </w:r>
          </w:p>
        </w:tc>
      </w:tr>
      <w:tr w:rsidR="00041613" w:rsidRPr="00041613" w14:paraId="3E82FD72" w14:textId="77777777" w:rsidTr="00412570">
        <w:trPr>
          <w:trHeight w:val="359"/>
          <w:jc w:val="center"/>
        </w:trPr>
        <w:tc>
          <w:tcPr>
            <w:tcW w:w="5000" w:type="pct"/>
            <w:gridSpan w:val="5"/>
            <w:tcBorders>
              <w:top w:val="single" w:sz="8" w:space="0" w:color="auto"/>
              <w:left w:val="single" w:sz="8" w:space="0" w:color="auto"/>
              <w:bottom w:val="single" w:sz="8" w:space="0" w:color="auto"/>
              <w:right w:val="single" w:sz="8" w:space="0" w:color="auto"/>
            </w:tcBorders>
          </w:tcPr>
          <w:p w14:paraId="28F0F20F" w14:textId="77777777" w:rsidR="00041613" w:rsidRPr="00041613" w:rsidRDefault="00041613" w:rsidP="00041613">
            <w:pPr>
              <w:rPr>
                <w:b/>
              </w:rPr>
            </w:pPr>
            <w:r w:rsidRPr="00041613">
              <w:rPr>
                <w:b/>
              </w:rPr>
              <w:t>Danh sách các Special Services</w:t>
            </w:r>
          </w:p>
        </w:tc>
      </w:tr>
      <w:tr w:rsidR="00041613" w:rsidRPr="00041613" w14:paraId="04E3F07A"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4241C9A4" w14:textId="77777777" w:rsidR="00041613" w:rsidRPr="00041613" w:rsidRDefault="00041613" w:rsidP="00041613">
            <w:r w:rsidRPr="00041613">
              <w:t>Service nam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70E18080" w14:textId="77777777" w:rsidR="00041613" w:rsidRPr="00041613" w:rsidRDefault="00041613" w:rsidP="00041613"/>
        </w:tc>
        <w:tc>
          <w:tcPr>
            <w:tcW w:w="558" w:type="pct"/>
            <w:tcBorders>
              <w:top w:val="single" w:sz="8" w:space="0" w:color="auto"/>
              <w:left w:val="nil"/>
              <w:bottom w:val="single" w:sz="8" w:space="0" w:color="auto"/>
              <w:right w:val="single" w:sz="8" w:space="0" w:color="auto"/>
            </w:tcBorders>
            <w:shd w:val="clear" w:color="auto" w:fill="auto"/>
          </w:tcPr>
          <w:p w14:paraId="160BAC3C" w14:textId="77777777" w:rsidR="00041613" w:rsidRPr="00041613" w:rsidRDefault="00041613" w:rsidP="00041613">
            <w:r w:rsidRPr="00041613">
              <w:t>M</w:t>
            </w:r>
          </w:p>
        </w:tc>
        <w:tc>
          <w:tcPr>
            <w:tcW w:w="628" w:type="pct"/>
            <w:tcBorders>
              <w:top w:val="single" w:sz="8" w:space="0" w:color="auto"/>
              <w:left w:val="single" w:sz="4" w:space="0" w:color="auto"/>
              <w:bottom w:val="single" w:sz="8" w:space="0" w:color="auto"/>
              <w:right w:val="single" w:sz="4" w:space="0" w:color="auto"/>
            </w:tcBorders>
          </w:tcPr>
          <w:p w14:paraId="58DB257B" w14:textId="77777777" w:rsidR="00041613" w:rsidRPr="00041613" w:rsidRDefault="00041613" w:rsidP="00041613">
            <w:pPr>
              <w:rPr>
                <w:lang w:val="en-GB"/>
              </w:rPr>
            </w:pPr>
            <w:r w:rsidRPr="00041613">
              <w:rPr>
                <w:lang w:val="en-GB"/>
              </w:rPr>
              <w:t>Blank</w:t>
            </w: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6A39B58D" w14:textId="77777777" w:rsidR="00041613" w:rsidRPr="00041613" w:rsidRDefault="00041613" w:rsidP="00041613">
            <w:pPr>
              <w:rPr>
                <w:lang w:val="en-GB"/>
              </w:rPr>
            </w:pPr>
            <w:r w:rsidRPr="00041613">
              <w:rPr>
                <w:lang w:val="en-GB"/>
              </w:rPr>
              <w:t>Nhấn gọi ra màn hình Tìm kiếm Special service</w:t>
            </w:r>
          </w:p>
          <w:p w14:paraId="42F6C235" w14:textId="77777777" w:rsidR="00041613" w:rsidRPr="00412570" w:rsidRDefault="00A62417" w:rsidP="00041613">
            <w:pPr>
              <w:rPr>
                <w:lang w:val="en-GB"/>
              </w:rPr>
            </w:pPr>
            <w:hyperlink w:anchor="_Màn_hình_khi" w:history="1">
              <w:r w:rsidR="00041613" w:rsidRPr="00412570">
                <w:rPr>
                  <w:rStyle w:val="Hyperlink"/>
                  <w:color w:val="auto"/>
                  <w:u w:val="none"/>
                  <w:lang w:val="en-GB"/>
                </w:rPr>
                <w:t>Màn hình khi tìm kiếm tại Service name</w:t>
              </w:r>
            </w:hyperlink>
          </w:p>
          <w:p w14:paraId="0F8538E2" w14:textId="77777777" w:rsidR="00041613" w:rsidRPr="00041613" w:rsidRDefault="00041613" w:rsidP="00041613">
            <w:pPr>
              <w:rPr>
                <w:lang w:val="en-GB"/>
              </w:rPr>
            </w:pPr>
            <w:r w:rsidRPr="00041613">
              <w:rPr>
                <w:lang w:val="en-GB"/>
              </w:rPr>
              <w:t>Sau khi chọn dịch vụ thì tên dịch vụ được hiển thị tại đây</w:t>
            </w:r>
          </w:p>
        </w:tc>
      </w:tr>
      <w:tr w:rsidR="00041613" w:rsidRPr="00041613" w14:paraId="593625E8"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378D188A" w14:textId="77777777" w:rsidR="00041613" w:rsidRPr="00041613" w:rsidRDefault="00041613" w:rsidP="00041613">
            <w:r w:rsidRPr="00041613">
              <w:t>Pric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3AF34405" w14:textId="77777777" w:rsidR="00041613" w:rsidRPr="00041613" w:rsidRDefault="00041613" w:rsidP="00041613">
            <w:r w:rsidRPr="00041613">
              <w:t>Numeric</w:t>
            </w:r>
          </w:p>
        </w:tc>
        <w:tc>
          <w:tcPr>
            <w:tcW w:w="558" w:type="pct"/>
            <w:tcBorders>
              <w:top w:val="single" w:sz="8" w:space="0" w:color="auto"/>
              <w:left w:val="nil"/>
              <w:bottom w:val="single" w:sz="8" w:space="0" w:color="auto"/>
              <w:right w:val="single" w:sz="8" w:space="0" w:color="auto"/>
            </w:tcBorders>
            <w:shd w:val="clear" w:color="auto" w:fill="auto"/>
          </w:tcPr>
          <w:p w14:paraId="21853E26"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0FADF27A" w14:textId="77777777" w:rsidR="00041613" w:rsidRPr="00041613" w:rsidRDefault="00041613" w:rsidP="00041613">
            <w:pPr>
              <w:rPr>
                <w:lang w:val="en-GB"/>
              </w:rPr>
            </w:pPr>
            <w:r w:rsidRPr="00041613">
              <w:rPr>
                <w:lang w:val="en-GB"/>
              </w:rPr>
              <w:t>Blank</w:t>
            </w: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1F3BEE6A" w14:textId="77777777" w:rsidR="00041613" w:rsidRPr="00041613" w:rsidRDefault="00041613" w:rsidP="00041613">
            <w:pPr>
              <w:rPr>
                <w:lang w:val="en-GB"/>
              </w:rPr>
            </w:pPr>
            <w:r w:rsidRPr="00041613">
              <w:rPr>
                <w:lang w:val="en-GB"/>
              </w:rPr>
              <w:t>Giá của dịch vụ, được thiết lập tại cột Price trong danh mục Special service</w:t>
            </w:r>
          </w:p>
        </w:tc>
      </w:tr>
      <w:tr w:rsidR="00041613" w:rsidRPr="00041613" w14:paraId="2FD1892B"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0D59277A" w14:textId="77777777" w:rsidR="00041613" w:rsidRPr="00041613" w:rsidRDefault="00041613" w:rsidP="00041613">
            <w:r w:rsidRPr="00041613">
              <w:t>Currency</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304C1FE7" w14:textId="77777777" w:rsidR="00041613" w:rsidRPr="00041613" w:rsidRDefault="00041613" w:rsidP="00041613">
            <w:r w:rsidRPr="00041613">
              <w:t>Text</w:t>
            </w:r>
          </w:p>
        </w:tc>
        <w:tc>
          <w:tcPr>
            <w:tcW w:w="558" w:type="pct"/>
            <w:tcBorders>
              <w:top w:val="single" w:sz="8" w:space="0" w:color="auto"/>
              <w:left w:val="nil"/>
              <w:bottom w:val="single" w:sz="8" w:space="0" w:color="auto"/>
              <w:right w:val="single" w:sz="8" w:space="0" w:color="auto"/>
            </w:tcBorders>
            <w:shd w:val="clear" w:color="auto" w:fill="auto"/>
          </w:tcPr>
          <w:p w14:paraId="7370BDAD"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4729911B" w14:textId="77777777" w:rsidR="00041613" w:rsidRPr="00041613" w:rsidRDefault="00041613" w:rsidP="00041613">
            <w:pPr>
              <w:rPr>
                <w:lang w:val="en-GB"/>
              </w:rPr>
            </w:pPr>
            <w:r w:rsidRPr="00041613">
              <w:rPr>
                <w:lang w:val="en-GB"/>
              </w:rPr>
              <w:t>Blank</w:t>
            </w: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20B08B02" w14:textId="77777777" w:rsidR="00041613" w:rsidRPr="00041613" w:rsidRDefault="00041613" w:rsidP="00041613">
            <w:pPr>
              <w:rPr>
                <w:lang w:val="en-GB"/>
              </w:rPr>
            </w:pPr>
            <w:r w:rsidRPr="00041613">
              <w:rPr>
                <w:lang w:val="en-GB"/>
              </w:rPr>
              <w:t>Đơn vị tiền của giá dịch vụ đã được thiết lập trong danh mục Special service</w:t>
            </w:r>
          </w:p>
        </w:tc>
      </w:tr>
      <w:tr w:rsidR="00041613" w:rsidRPr="00041613" w14:paraId="066E88DF"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14880E5D" w14:textId="77777777" w:rsidR="00041613" w:rsidRPr="00041613" w:rsidRDefault="00041613" w:rsidP="00041613">
            <w:r w:rsidRPr="00041613">
              <w:t>Quantity</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429BD429" w14:textId="77777777" w:rsidR="00041613" w:rsidRPr="00041613" w:rsidRDefault="00041613" w:rsidP="00041613">
            <w:r w:rsidRPr="00041613">
              <w:t>Numeric</w:t>
            </w:r>
          </w:p>
        </w:tc>
        <w:tc>
          <w:tcPr>
            <w:tcW w:w="558" w:type="pct"/>
            <w:tcBorders>
              <w:top w:val="single" w:sz="8" w:space="0" w:color="auto"/>
              <w:left w:val="nil"/>
              <w:bottom w:val="single" w:sz="8" w:space="0" w:color="auto"/>
              <w:right w:val="single" w:sz="8" w:space="0" w:color="auto"/>
            </w:tcBorders>
            <w:shd w:val="clear" w:color="auto" w:fill="auto"/>
          </w:tcPr>
          <w:p w14:paraId="6F270295" w14:textId="77777777" w:rsidR="00041613" w:rsidRPr="00041613" w:rsidRDefault="00041613" w:rsidP="00041613">
            <w:r w:rsidRPr="00041613">
              <w:t>M</w:t>
            </w:r>
          </w:p>
        </w:tc>
        <w:tc>
          <w:tcPr>
            <w:tcW w:w="628" w:type="pct"/>
            <w:tcBorders>
              <w:top w:val="single" w:sz="8" w:space="0" w:color="auto"/>
              <w:left w:val="single" w:sz="4" w:space="0" w:color="auto"/>
              <w:bottom w:val="single" w:sz="8" w:space="0" w:color="auto"/>
              <w:right w:val="single" w:sz="4" w:space="0" w:color="auto"/>
            </w:tcBorders>
          </w:tcPr>
          <w:p w14:paraId="469AF83A" w14:textId="77777777" w:rsidR="00041613" w:rsidRPr="00041613" w:rsidRDefault="00041613" w:rsidP="00041613">
            <w:pPr>
              <w:rPr>
                <w:lang w:val="en-GB"/>
              </w:rPr>
            </w:pPr>
            <w:r w:rsidRPr="00041613">
              <w:rPr>
                <w:lang w:val="en-GB"/>
              </w:rPr>
              <w:t>Blank</w:t>
            </w: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4231AAB4" w14:textId="77777777" w:rsidR="00041613" w:rsidRPr="00041613" w:rsidRDefault="00041613" w:rsidP="00041613">
            <w:pPr>
              <w:rPr>
                <w:lang w:val="en-GB"/>
              </w:rPr>
            </w:pPr>
            <w:r w:rsidRPr="00041613">
              <w:rPr>
                <w:lang w:val="en-GB"/>
              </w:rPr>
              <w:t>Số lượng dịch vụ</w:t>
            </w:r>
          </w:p>
        </w:tc>
      </w:tr>
      <w:tr w:rsidR="00041613" w:rsidRPr="00041613" w14:paraId="2207E607"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59857F71" w14:textId="77777777" w:rsidR="00041613" w:rsidRPr="00041613" w:rsidRDefault="00041613" w:rsidP="00041613">
            <w:r w:rsidRPr="00041613">
              <w:t>Amount</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7177073C" w14:textId="77777777" w:rsidR="00041613" w:rsidRPr="00041613" w:rsidRDefault="00041613" w:rsidP="00041613">
            <w:r w:rsidRPr="00041613">
              <w:t>Numeric</w:t>
            </w:r>
          </w:p>
        </w:tc>
        <w:tc>
          <w:tcPr>
            <w:tcW w:w="558" w:type="pct"/>
            <w:tcBorders>
              <w:top w:val="single" w:sz="8" w:space="0" w:color="auto"/>
              <w:left w:val="nil"/>
              <w:bottom w:val="single" w:sz="8" w:space="0" w:color="auto"/>
              <w:right w:val="single" w:sz="8" w:space="0" w:color="auto"/>
            </w:tcBorders>
            <w:shd w:val="clear" w:color="auto" w:fill="auto"/>
          </w:tcPr>
          <w:p w14:paraId="7E5D8C4B"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65DC110E" w14:textId="77777777" w:rsidR="00041613" w:rsidRPr="00041613" w:rsidRDefault="00041613" w:rsidP="00041613">
            <w:pPr>
              <w:rPr>
                <w:lang w:val="en-GB"/>
              </w:rPr>
            </w:pPr>
            <w:r w:rsidRPr="00041613">
              <w:rPr>
                <w:lang w:val="en-GB"/>
              </w:rPr>
              <w:t>Blank</w:t>
            </w: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46873102" w14:textId="77777777" w:rsidR="00041613" w:rsidRPr="00041613" w:rsidRDefault="00041613" w:rsidP="00041613">
            <w:pPr>
              <w:rPr>
                <w:lang w:val="en-GB"/>
              </w:rPr>
            </w:pPr>
            <w:r w:rsidRPr="00041613">
              <w:rPr>
                <w:lang w:val="en-GB"/>
              </w:rPr>
              <w:t>Giá của dịch vụ theo số lượng đã đặt</w:t>
            </w:r>
          </w:p>
          <w:p w14:paraId="4B6FFB48" w14:textId="77777777" w:rsidR="00041613" w:rsidRPr="00041613" w:rsidRDefault="00041613" w:rsidP="00041613">
            <w:pPr>
              <w:rPr>
                <w:lang w:val="en-GB"/>
              </w:rPr>
            </w:pPr>
            <w:r w:rsidRPr="00041613">
              <w:rPr>
                <w:lang w:val="en-GB"/>
              </w:rPr>
              <w:t xml:space="preserve">Hệ thống tự động tính = Quantity * Unit </w:t>
            </w:r>
            <w:r w:rsidRPr="00041613">
              <w:rPr>
                <w:lang w:val="en-GB"/>
              </w:rPr>
              <w:lastRenderedPageBreak/>
              <w:t>price</w:t>
            </w:r>
          </w:p>
        </w:tc>
      </w:tr>
      <w:tr w:rsidR="00041613" w:rsidRPr="00041613" w14:paraId="5EBEBFCA"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24107176" w14:textId="77777777" w:rsidR="00041613" w:rsidRPr="00041613" w:rsidRDefault="00041613" w:rsidP="00041613">
            <w:r w:rsidRPr="00041613">
              <w:lastRenderedPageBreak/>
              <w:t>From dat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25DD8A52" w14:textId="77777777" w:rsidR="00041613" w:rsidRPr="00041613" w:rsidRDefault="00041613" w:rsidP="00041613">
            <w:r w:rsidRPr="00041613">
              <w:t>Date</w:t>
            </w:r>
          </w:p>
        </w:tc>
        <w:tc>
          <w:tcPr>
            <w:tcW w:w="558" w:type="pct"/>
            <w:tcBorders>
              <w:top w:val="single" w:sz="8" w:space="0" w:color="auto"/>
              <w:left w:val="nil"/>
              <w:bottom w:val="single" w:sz="8" w:space="0" w:color="auto"/>
              <w:right w:val="single" w:sz="8" w:space="0" w:color="auto"/>
            </w:tcBorders>
            <w:shd w:val="clear" w:color="auto" w:fill="auto"/>
          </w:tcPr>
          <w:p w14:paraId="3F102615" w14:textId="77777777" w:rsidR="00041613" w:rsidRPr="00041613" w:rsidRDefault="00041613" w:rsidP="00041613">
            <w:r w:rsidRPr="00041613">
              <w:t>M</w:t>
            </w:r>
          </w:p>
        </w:tc>
        <w:tc>
          <w:tcPr>
            <w:tcW w:w="628" w:type="pct"/>
            <w:tcBorders>
              <w:top w:val="single" w:sz="8" w:space="0" w:color="auto"/>
              <w:left w:val="single" w:sz="4" w:space="0" w:color="auto"/>
              <w:bottom w:val="single" w:sz="8" w:space="0" w:color="auto"/>
              <w:right w:val="single" w:sz="4" w:space="0" w:color="auto"/>
            </w:tcBorders>
          </w:tcPr>
          <w:p w14:paraId="6991D99B" w14:textId="5F95F423" w:rsidR="00041613" w:rsidRPr="00041613" w:rsidRDefault="00041613" w:rsidP="00041613">
            <w:pPr>
              <w:rPr>
                <w:lang w:val="en-GB"/>
              </w:rPr>
            </w:pPr>
            <w:r w:rsidRPr="00041613">
              <w:rPr>
                <w:lang w:val="en-GB"/>
              </w:rPr>
              <w:t>Max</w:t>
            </w:r>
            <w:r w:rsidR="00412570">
              <w:rPr>
                <w:lang w:val="en-GB"/>
              </w:rPr>
              <w:t xml:space="preserve"> </w:t>
            </w:r>
            <w:r w:rsidRPr="00041613">
              <w:rPr>
                <w:lang w:val="en-GB"/>
              </w:rPr>
              <w:t>(ngày hiện tại của hệ thống; Arrival Date)</w:t>
            </w: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1B55F151" w14:textId="77777777" w:rsidR="00041613" w:rsidRPr="00041613" w:rsidRDefault="00041613" w:rsidP="00041613">
            <w:pPr>
              <w:rPr>
                <w:lang w:val="en-GB"/>
              </w:rPr>
            </w:pPr>
            <w:r w:rsidRPr="00041613">
              <w:rPr>
                <w:lang w:val="en-GB"/>
              </w:rPr>
              <w:t>Dịch vụ áp dụng từ ngày</w:t>
            </w:r>
          </w:p>
          <w:p w14:paraId="4B177A61" w14:textId="77777777" w:rsidR="00041613" w:rsidRPr="00041613" w:rsidRDefault="00041613" w:rsidP="00041613">
            <w:pPr>
              <w:rPr>
                <w:lang w:val="en-GB"/>
              </w:rPr>
            </w:pPr>
            <w:r w:rsidRPr="00041613">
              <w:rPr>
                <w:lang w:val="en-GB"/>
              </w:rPr>
              <w:t>From date &gt;= Max(ngày hiện tại của hệ thống; Arrival Date)</w:t>
            </w:r>
          </w:p>
        </w:tc>
      </w:tr>
      <w:tr w:rsidR="00041613" w:rsidRPr="00041613" w14:paraId="253AABEC"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56D09F71" w14:textId="77777777" w:rsidR="00041613" w:rsidRPr="00041613" w:rsidRDefault="00041613" w:rsidP="00041613">
            <w:r w:rsidRPr="00041613">
              <w:t>To dat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1C81A3F2" w14:textId="77777777" w:rsidR="00041613" w:rsidRPr="00041613" w:rsidRDefault="00041613" w:rsidP="00041613">
            <w:r w:rsidRPr="00041613">
              <w:t>Date</w:t>
            </w:r>
          </w:p>
        </w:tc>
        <w:tc>
          <w:tcPr>
            <w:tcW w:w="558" w:type="pct"/>
            <w:tcBorders>
              <w:top w:val="single" w:sz="8" w:space="0" w:color="auto"/>
              <w:left w:val="nil"/>
              <w:bottom w:val="single" w:sz="8" w:space="0" w:color="auto"/>
              <w:right w:val="single" w:sz="8" w:space="0" w:color="auto"/>
            </w:tcBorders>
            <w:shd w:val="clear" w:color="auto" w:fill="auto"/>
          </w:tcPr>
          <w:p w14:paraId="347B31FD" w14:textId="77777777" w:rsidR="00041613" w:rsidRPr="00041613" w:rsidRDefault="00041613" w:rsidP="00041613">
            <w:r w:rsidRPr="00041613">
              <w:t>M</w:t>
            </w:r>
          </w:p>
        </w:tc>
        <w:tc>
          <w:tcPr>
            <w:tcW w:w="628" w:type="pct"/>
            <w:tcBorders>
              <w:top w:val="single" w:sz="8" w:space="0" w:color="auto"/>
              <w:left w:val="single" w:sz="4" w:space="0" w:color="auto"/>
              <w:bottom w:val="single" w:sz="8" w:space="0" w:color="auto"/>
              <w:right w:val="single" w:sz="4" w:space="0" w:color="auto"/>
            </w:tcBorders>
          </w:tcPr>
          <w:p w14:paraId="75397DCA" w14:textId="77777777" w:rsidR="00041613" w:rsidRPr="00041613" w:rsidRDefault="00041613" w:rsidP="00041613">
            <w:pPr>
              <w:rPr>
                <w:lang w:val="en-GB"/>
              </w:rPr>
            </w:pPr>
            <w:r w:rsidRPr="00041613">
              <w:rPr>
                <w:lang w:val="en-GB"/>
              </w:rPr>
              <w:t>Departue Date</w:t>
            </w: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399BA824" w14:textId="77777777" w:rsidR="00041613" w:rsidRPr="00041613" w:rsidRDefault="00041613" w:rsidP="00041613">
            <w:pPr>
              <w:rPr>
                <w:lang w:val="en-GB"/>
              </w:rPr>
            </w:pPr>
            <w:r w:rsidRPr="00041613">
              <w:rPr>
                <w:lang w:val="en-GB"/>
              </w:rPr>
              <w:t>Dịch vụ áp dụng đến ngày</w:t>
            </w:r>
          </w:p>
          <w:p w14:paraId="238E4D5D" w14:textId="77777777" w:rsidR="00041613" w:rsidRPr="00041613" w:rsidRDefault="00041613" w:rsidP="00041613">
            <w:pPr>
              <w:rPr>
                <w:lang w:val="en-GB"/>
              </w:rPr>
            </w:pPr>
            <w:r w:rsidRPr="00041613">
              <w:rPr>
                <w:lang w:val="en-GB"/>
              </w:rPr>
              <w:t>To date &lt;= Departue Date</w:t>
            </w:r>
          </w:p>
        </w:tc>
      </w:tr>
      <w:tr w:rsidR="00041613" w:rsidRPr="00041613" w14:paraId="7C429B24"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56E24CFB" w14:textId="77777777" w:rsidR="00041613" w:rsidRPr="00041613" w:rsidRDefault="00041613" w:rsidP="00041613">
            <w:r w:rsidRPr="00041613">
              <w:t>Remark</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42B027A1" w14:textId="77777777" w:rsidR="00041613" w:rsidRPr="00041613" w:rsidRDefault="00041613" w:rsidP="00041613">
            <w:r w:rsidRPr="00041613">
              <w:t>Text</w:t>
            </w:r>
          </w:p>
        </w:tc>
        <w:tc>
          <w:tcPr>
            <w:tcW w:w="558" w:type="pct"/>
            <w:tcBorders>
              <w:top w:val="single" w:sz="8" w:space="0" w:color="auto"/>
              <w:left w:val="nil"/>
              <w:bottom w:val="single" w:sz="8" w:space="0" w:color="auto"/>
              <w:right w:val="single" w:sz="8" w:space="0" w:color="auto"/>
            </w:tcBorders>
            <w:shd w:val="clear" w:color="auto" w:fill="auto"/>
          </w:tcPr>
          <w:p w14:paraId="7AED1B49" w14:textId="77777777" w:rsidR="00041613" w:rsidRPr="00041613" w:rsidRDefault="00041613" w:rsidP="00041613">
            <w:r w:rsidRPr="00041613">
              <w:t>O</w:t>
            </w:r>
          </w:p>
        </w:tc>
        <w:tc>
          <w:tcPr>
            <w:tcW w:w="628" w:type="pct"/>
            <w:tcBorders>
              <w:top w:val="single" w:sz="8" w:space="0" w:color="auto"/>
              <w:left w:val="single" w:sz="4" w:space="0" w:color="auto"/>
              <w:bottom w:val="single" w:sz="8" w:space="0" w:color="auto"/>
              <w:right w:val="single" w:sz="4" w:space="0" w:color="auto"/>
            </w:tcBorders>
          </w:tcPr>
          <w:p w14:paraId="753CAA84" w14:textId="77777777" w:rsidR="00041613" w:rsidRPr="00041613" w:rsidRDefault="00041613" w:rsidP="00041613">
            <w:pPr>
              <w:rPr>
                <w:lang w:val="en-GB"/>
              </w:rPr>
            </w:pPr>
            <w:r w:rsidRPr="00041613">
              <w:rPr>
                <w:lang w:val="en-GB"/>
              </w:rPr>
              <w:t>Blank</w:t>
            </w: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3366727B" w14:textId="77777777" w:rsidR="00041613" w:rsidRPr="00041613" w:rsidRDefault="00041613" w:rsidP="00041613">
            <w:pPr>
              <w:rPr>
                <w:lang w:val="en-GB"/>
              </w:rPr>
            </w:pPr>
            <w:r w:rsidRPr="00041613">
              <w:rPr>
                <w:lang w:val="en-GB"/>
              </w:rPr>
              <w:t>Ghi chú thêm</w:t>
            </w:r>
          </w:p>
        </w:tc>
      </w:tr>
      <w:tr w:rsidR="00041613" w:rsidRPr="00041613" w14:paraId="6F31F233"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2246B8B4" w14:textId="77777777" w:rsidR="00041613" w:rsidRPr="00041613" w:rsidRDefault="00041613" w:rsidP="00041613">
            <w:r w:rsidRPr="00041613">
              <w:t>Add</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0E28985A" w14:textId="77777777" w:rsidR="00041613" w:rsidRPr="00041613" w:rsidRDefault="00041613" w:rsidP="00041613">
            <w:r w:rsidRPr="00041613">
              <w:t>Button</w:t>
            </w:r>
          </w:p>
        </w:tc>
        <w:tc>
          <w:tcPr>
            <w:tcW w:w="558" w:type="pct"/>
            <w:tcBorders>
              <w:top w:val="single" w:sz="8" w:space="0" w:color="auto"/>
              <w:left w:val="nil"/>
              <w:bottom w:val="single" w:sz="8" w:space="0" w:color="auto"/>
              <w:right w:val="single" w:sz="8" w:space="0" w:color="auto"/>
            </w:tcBorders>
            <w:shd w:val="clear" w:color="auto" w:fill="auto"/>
          </w:tcPr>
          <w:p w14:paraId="466968B2" w14:textId="77777777" w:rsidR="00041613" w:rsidRPr="00041613" w:rsidRDefault="00041613" w:rsidP="00041613">
            <w:r w:rsidRPr="00041613">
              <w:t>O</w:t>
            </w:r>
          </w:p>
        </w:tc>
        <w:tc>
          <w:tcPr>
            <w:tcW w:w="628" w:type="pct"/>
            <w:tcBorders>
              <w:top w:val="single" w:sz="8" w:space="0" w:color="auto"/>
              <w:left w:val="single" w:sz="4" w:space="0" w:color="auto"/>
              <w:bottom w:val="single" w:sz="8" w:space="0" w:color="auto"/>
              <w:right w:val="single" w:sz="4" w:space="0" w:color="auto"/>
            </w:tcBorders>
          </w:tcPr>
          <w:p w14:paraId="54E250C0"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0940B8A9" w14:textId="77777777" w:rsidR="00041613" w:rsidRPr="00041613" w:rsidRDefault="00041613" w:rsidP="00041613">
            <w:pPr>
              <w:rPr>
                <w:lang w:val="en-GB"/>
              </w:rPr>
            </w:pPr>
            <w:r w:rsidRPr="00041613">
              <w:rPr>
                <w:lang w:val="en-GB"/>
              </w:rPr>
              <w:t>Nhấn để thêm dịch vụ vào Danh sách Dịch vụ yêu cầu thêm của đặt phòng</w:t>
            </w:r>
          </w:p>
          <w:p w14:paraId="12F8D5E2" w14:textId="77777777" w:rsidR="00041613" w:rsidRPr="00041613" w:rsidRDefault="00041613" w:rsidP="00041613">
            <w:pPr>
              <w:rPr>
                <w:lang w:val="en-GB"/>
              </w:rPr>
            </w:pPr>
            <w:r w:rsidRPr="00041613">
              <w:rPr>
                <w:lang w:val="en-GB"/>
              </w:rPr>
              <w:t>Hệ thống cảnh báo nếu From date, To date không thoả mãn điều kiện</w:t>
            </w:r>
          </w:p>
        </w:tc>
      </w:tr>
      <w:tr w:rsidR="00041613" w:rsidRPr="00041613" w14:paraId="43D976AB"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6A258A15" w14:textId="77777777" w:rsidR="00041613" w:rsidRPr="00041613" w:rsidRDefault="00041613" w:rsidP="00041613">
            <w:r w:rsidRPr="00041613">
              <w:t>Delet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3D2F35B3" w14:textId="77777777" w:rsidR="00041613" w:rsidRPr="00041613" w:rsidRDefault="00041613" w:rsidP="00041613">
            <w:r w:rsidRPr="00041613">
              <w:t>Button</w:t>
            </w:r>
          </w:p>
        </w:tc>
        <w:tc>
          <w:tcPr>
            <w:tcW w:w="558" w:type="pct"/>
            <w:tcBorders>
              <w:top w:val="single" w:sz="8" w:space="0" w:color="auto"/>
              <w:left w:val="nil"/>
              <w:bottom w:val="single" w:sz="8" w:space="0" w:color="auto"/>
              <w:right w:val="single" w:sz="8" w:space="0" w:color="auto"/>
            </w:tcBorders>
            <w:shd w:val="clear" w:color="auto" w:fill="auto"/>
          </w:tcPr>
          <w:p w14:paraId="572BE759" w14:textId="77777777" w:rsidR="00041613" w:rsidRPr="00041613" w:rsidRDefault="00041613" w:rsidP="00041613">
            <w:r w:rsidRPr="00041613">
              <w:t>O</w:t>
            </w:r>
          </w:p>
        </w:tc>
        <w:tc>
          <w:tcPr>
            <w:tcW w:w="628" w:type="pct"/>
            <w:tcBorders>
              <w:top w:val="single" w:sz="8" w:space="0" w:color="auto"/>
              <w:left w:val="single" w:sz="4" w:space="0" w:color="auto"/>
              <w:bottom w:val="single" w:sz="8" w:space="0" w:color="auto"/>
              <w:right w:val="single" w:sz="4" w:space="0" w:color="auto"/>
            </w:tcBorders>
          </w:tcPr>
          <w:p w14:paraId="4A571A92"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0AA339B2" w14:textId="77777777" w:rsidR="00041613" w:rsidRPr="00041613" w:rsidRDefault="00041613" w:rsidP="00041613">
            <w:pPr>
              <w:rPr>
                <w:lang w:val="en-GB"/>
              </w:rPr>
            </w:pPr>
            <w:r w:rsidRPr="00041613">
              <w:rPr>
                <w:lang w:val="en-GB"/>
              </w:rPr>
              <w:t>Nhấn để xóa dịch vụ khỏi danh sách Dịch vụ yêu cầu thêm của Đặt phòng</w:t>
            </w:r>
          </w:p>
          <w:p w14:paraId="32E90F4C" w14:textId="77777777" w:rsidR="00041613" w:rsidRPr="00041613" w:rsidRDefault="00041613" w:rsidP="00041613">
            <w:pPr>
              <w:rPr>
                <w:lang w:val="en-GB"/>
              </w:rPr>
            </w:pPr>
            <w:r w:rsidRPr="00041613">
              <w:rPr>
                <w:lang w:val="en-GB"/>
              </w:rPr>
              <w:t>Cho phép chọn nhiều dòng để xoá</w:t>
            </w:r>
          </w:p>
          <w:p w14:paraId="31FCA1D7" w14:textId="77777777" w:rsidR="00041613" w:rsidRPr="00041613" w:rsidRDefault="00041613" w:rsidP="00041613">
            <w:pPr>
              <w:rPr>
                <w:lang w:val="en-GB"/>
              </w:rPr>
            </w:pPr>
            <w:r w:rsidRPr="00041613">
              <w:rPr>
                <w:lang w:val="en-GB"/>
              </w:rPr>
              <w:t>Chỉ cho phép xoá nếu From date &gt;= ngày hiện tại của hệ thống</w:t>
            </w:r>
          </w:p>
        </w:tc>
      </w:tr>
      <w:tr w:rsidR="00041613" w:rsidRPr="00041613" w14:paraId="099E6E4F" w14:textId="77777777" w:rsidTr="00412570">
        <w:trPr>
          <w:trHeight w:val="359"/>
          <w:jc w:val="center"/>
        </w:trPr>
        <w:tc>
          <w:tcPr>
            <w:tcW w:w="5000" w:type="pct"/>
            <w:gridSpan w:val="5"/>
            <w:tcBorders>
              <w:top w:val="single" w:sz="8" w:space="0" w:color="auto"/>
              <w:left w:val="single" w:sz="8" w:space="0" w:color="auto"/>
              <w:bottom w:val="single" w:sz="8" w:space="0" w:color="auto"/>
              <w:right w:val="single" w:sz="8" w:space="0" w:color="auto"/>
            </w:tcBorders>
          </w:tcPr>
          <w:p w14:paraId="08AA557E" w14:textId="77777777" w:rsidR="00041613" w:rsidRPr="00041613" w:rsidRDefault="00041613" w:rsidP="00041613">
            <w:pPr>
              <w:rPr>
                <w:b/>
                <w:lang w:val="en-GB"/>
              </w:rPr>
            </w:pPr>
            <w:r w:rsidRPr="00041613">
              <w:rPr>
                <w:b/>
                <w:lang w:val="en-GB"/>
              </w:rPr>
              <w:t>Dịch vụ yêu cầu thêm của đặt phòng</w:t>
            </w:r>
          </w:p>
        </w:tc>
      </w:tr>
      <w:tr w:rsidR="00041613" w:rsidRPr="00041613" w14:paraId="550BE3FE"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1DFA94A2" w14:textId="77777777" w:rsidR="00041613" w:rsidRPr="00041613" w:rsidRDefault="00041613" w:rsidP="00041613">
            <w:r w:rsidRPr="00041613">
              <w:rPr>
                <w:noProof/>
              </w:rPr>
              <w:drawing>
                <wp:inline distT="0" distB="0" distL="0" distR="0" wp14:anchorId="5ED50AED" wp14:editId="2E111777">
                  <wp:extent cx="161905" cy="152381"/>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3124CCB7" w14:textId="77777777" w:rsidR="00041613" w:rsidRPr="00041613" w:rsidRDefault="00041613" w:rsidP="00041613">
            <w:r w:rsidRPr="00041613">
              <w:t>Checkbox</w:t>
            </w:r>
          </w:p>
        </w:tc>
        <w:tc>
          <w:tcPr>
            <w:tcW w:w="558" w:type="pct"/>
            <w:tcBorders>
              <w:top w:val="single" w:sz="8" w:space="0" w:color="auto"/>
              <w:left w:val="nil"/>
              <w:bottom w:val="single" w:sz="8" w:space="0" w:color="auto"/>
              <w:right w:val="single" w:sz="8" w:space="0" w:color="auto"/>
            </w:tcBorders>
            <w:shd w:val="clear" w:color="auto" w:fill="auto"/>
          </w:tcPr>
          <w:p w14:paraId="6BCE555B" w14:textId="77777777" w:rsidR="00041613" w:rsidRPr="00041613" w:rsidRDefault="00041613" w:rsidP="00041613">
            <w:r w:rsidRPr="00041613">
              <w:t>O</w:t>
            </w:r>
          </w:p>
        </w:tc>
        <w:tc>
          <w:tcPr>
            <w:tcW w:w="628" w:type="pct"/>
            <w:tcBorders>
              <w:top w:val="single" w:sz="8" w:space="0" w:color="auto"/>
              <w:left w:val="single" w:sz="4" w:space="0" w:color="auto"/>
              <w:bottom w:val="single" w:sz="8" w:space="0" w:color="auto"/>
              <w:right w:val="single" w:sz="4" w:space="0" w:color="auto"/>
            </w:tcBorders>
          </w:tcPr>
          <w:p w14:paraId="65AD6BD5"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490EBA3F" w14:textId="77777777" w:rsidR="00041613" w:rsidRPr="00041613" w:rsidRDefault="00041613" w:rsidP="00041613">
            <w:pPr>
              <w:rPr>
                <w:lang w:val="en-GB"/>
              </w:rPr>
            </w:pPr>
            <w:r w:rsidRPr="00041613">
              <w:rPr>
                <w:lang w:val="en-GB"/>
              </w:rPr>
              <w:t xml:space="preserve">- Tích chọn nếu cần xóa bản ghi khỏi danh sách: Tích chọn &gt;&gt; Nhấn Delete </w:t>
            </w:r>
          </w:p>
        </w:tc>
      </w:tr>
      <w:tr w:rsidR="00041613" w:rsidRPr="00041613" w14:paraId="1317EF49"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443670B3" w14:textId="77777777" w:rsidR="00041613" w:rsidRPr="00041613" w:rsidRDefault="00041613" w:rsidP="00041613">
            <w:r w:rsidRPr="00041613">
              <w:t>Service Cod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778E4C4E" w14:textId="77777777" w:rsidR="00041613" w:rsidRPr="00041613" w:rsidRDefault="00041613" w:rsidP="00041613">
            <w:r w:rsidRPr="00041613">
              <w:t>Text</w:t>
            </w:r>
          </w:p>
        </w:tc>
        <w:tc>
          <w:tcPr>
            <w:tcW w:w="558" w:type="pct"/>
            <w:tcBorders>
              <w:top w:val="single" w:sz="8" w:space="0" w:color="auto"/>
              <w:left w:val="nil"/>
              <w:bottom w:val="single" w:sz="8" w:space="0" w:color="auto"/>
              <w:right w:val="single" w:sz="8" w:space="0" w:color="auto"/>
            </w:tcBorders>
            <w:shd w:val="clear" w:color="auto" w:fill="auto"/>
          </w:tcPr>
          <w:p w14:paraId="29123EE7"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3C03F36B"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7E9E1EFE" w14:textId="77777777" w:rsidR="00041613" w:rsidRPr="00041613" w:rsidRDefault="00041613" w:rsidP="00041613">
            <w:pPr>
              <w:rPr>
                <w:lang w:val="en-GB"/>
              </w:rPr>
            </w:pPr>
            <w:r w:rsidRPr="00041613">
              <w:rPr>
                <w:lang w:val="en-GB"/>
              </w:rPr>
              <w:t>Mã dịch vụ</w:t>
            </w:r>
          </w:p>
        </w:tc>
      </w:tr>
      <w:tr w:rsidR="00041613" w:rsidRPr="00041613" w14:paraId="55B6B800"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1843847C" w14:textId="77777777" w:rsidR="00041613" w:rsidRPr="00041613" w:rsidRDefault="00041613" w:rsidP="00041613">
            <w:r w:rsidRPr="00041613">
              <w:t>Service Nam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713E4F07" w14:textId="77777777" w:rsidR="00041613" w:rsidRPr="00041613" w:rsidRDefault="00041613" w:rsidP="00041613">
            <w:r w:rsidRPr="00041613">
              <w:t>Text</w:t>
            </w:r>
          </w:p>
        </w:tc>
        <w:tc>
          <w:tcPr>
            <w:tcW w:w="558" w:type="pct"/>
            <w:tcBorders>
              <w:top w:val="single" w:sz="8" w:space="0" w:color="auto"/>
              <w:left w:val="nil"/>
              <w:bottom w:val="single" w:sz="8" w:space="0" w:color="auto"/>
              <w:right w:val="single" w:sz="8" w:space="0" w:color="auto"/>
            </w:tcBorders>
            <w:shd w:val="clear" w:color="auto" w:fill="auto"/>
          </w:tcPr>
          <w:p w14:paraId="7E6AB268"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5E4B2B27"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04C35C40" w14:textId="77777777" w:rsidR="00041613" w:rsidRPr="00041613" w:rsidRDefault="00041613" w:rsidP="00041613">
            <w:pPr>
              <w:rPr>
                <w:lang w:val="en-GB"/>
              </w:rPr>
            </w:pPr>
            <w:r w:rsidRPr="00041613">
              <w:rPr>
                <w:lang w:val="en-GB"/>
              </w:rPr>
              <w:t>Tên dịch vụ</w:t>
            </w:r>
          </w:p>
        </w:tc>
      </w:tr>
      <w:tr w:rsidR="00041613" w:rsidRPr="00041613" w14:paraId="5224C309"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5DBDAD0B" w14:textId="77777777" w:rsidR="00041613" w:rsidRPr="00041613" w:rsidRDefault="00041613" w:rsidP="00041613">
            <w:r w:rsidRPr="00041613">
              <w:t>Qty</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50A45F0E" w14:textId="77777777" w:rsidR="00041613" w:rsidRPr="00041613" w:rsidRDefault="00041613" w:rsidP="00041613">
            <w:r w:rsidRPr="00041613">
              <w:t>Numeric</w:t>
            </w:r>
          </w:p>
        </w:tc>
        <w:tc>
          <w:tcPr>
            <w:tcW w:w="558" w:type="pct"/>
            <w:tcBorders>
              <w:top w:val="single" w:sz="8" w:space="0" w:color="auto"/>
              <w:left w:val="nil"/>
              <w:bottom w:val="single" w:sz="8" w:space="0" w:color="auto"/>
              <w:right w:val="single" w:sz="8" w:space="0" w:color="auto"/>
            </w:tcBorders>
            <w:shd w:val="clear" w:color="auto" w:fill="auto"/>
          </w:tcPr>
          <w:p w14:paraId="4CDF70AE"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32F29FD3"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20EA289D" w14:textId="77777777" w:rsidR="00041613" w:rsidRPr="00041613" w:rsidRDefault="00041613" w:rsidP="00041613">
            <w:pPr>
              <w:rPr>
                <w:lang w:val="en-GB"/>
              </w:rPr>
            </w:pPr>
            <w:r w:rsidRPr="00041613">
              <w:rPr>
                <w:lang w:val="en-GB"/>
              </w:rPr>
              <w:t>Số lượng dịch vụ</w:t>
            </w:r>
          </w:p>
        </w:tc>
      </w:tr>
      <w:tr w:rsidR="00041613" w:rsidRPr="00041613" w14:paraId="5F14B81F"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675B0C5B" w14:textId="77777777" w:rsidR="00041613" w:rsidRPr="00041613" w:rsidRDefault="00041613" w:rsidP="00041613">
            <w:r w:rsidRPr="00041613">
              <w:lastRenderedPageBreak/>
              <w:t>Amount</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2AF5E1F7" w14:textId="77777777" w:rsidR="00041613" w:rsidRPr="00041613" w:rsidRDefault="00041613" w:rsidP="00041613">
            <w:r w:rsidRPr="00041613">
              <w:t>Numeric</w:t>
            </w:r>
          </w:p>
        </w:tc>
        <w:tc>
          <w:tcPr>
            <w:tcW w:w="558" w:type="pct"/>
            <w:tcBorders>
              <w:top w:val="single" w:sz="8" w:space="0" w:color="auto"/>
              <w:left w:val="nil"/>
              <w:bottom w:val="single" w:sz="8" w:space="0" w:color="auto"/>
              <w:right w:val="single" w:sz="8" w:space="0" w:color="auto"/>
            </w:tcBorders>
            <w:shd w:val="clear" w:color="auto" w:fill="auto"/>
          </w:tcPr>
          <w:p w14:paraId="35EA9194"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02DFB43C"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5B1210A0" w14:textId="77777777" w:rsidR="00041613" w:rsidRPr="00041613" w:rsidRDefault="00041613" w:rsidP="00041613">
            <w:pPr>
              <w:rPr>
                <w:lang w:val="en-GB"/>
              </w:rPr>
            </w:pPr>
            <w:r w:rsidRPr="00041613">
              <w:rPr>
                <w:lang w:val="en-GB"/>
              </w:rPr>
              <w:t>Số tiền phải tra cho dịch vụ</w:t>
            </w:r>
          </w:p>
        </w:tc>
      </w:tr>
      <w:tr w:rsidR="00041613" w:rsidRPr="00041613" w14:paraId="64D2E131"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38E8609E" w14:textId="77777777" w:rsidR="00041613" w:rsidRPr="00041613" w:rsidRDefault="00041613" w:rsidP="00041613">
            <w:r w:rsidRPr="00041613">
              <w:t>Curr</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45CF61B1" w14:textId="77777777" w:rsidR="00041613" w:rsidRPr="00041613" w:rsidRDefault="00041613" w:rsidP="00041613">
            <w:r w:rsidRPr="00041613">
              <w:t>Text</w:t>
            </w:r>
          </w:p>
        </w:tc>
        <w:tc>
          <w:tcPr>
            <w:tcW w:w="558" w:type="pct"/>
            <w:tcBorders>
              <w:top w:val="single" w:sz="8" w:space="0" w:color="auto"/>
              <w:left w:val="nil"/>
              <w:bottom w:val="single" w:sz="8" w:space="0" w:color="auto"/>
              <w:right w:val="single" w:sz="8" w:space="0" w:color="auto"/>
            </w:tcBorders>
            <w:shd w:val="clear" w:color="auto" w:fill="auto"/>
          </w:tcPr>
          <w:p w14:paraId="3FE3AA67"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1C0D08DD"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3B19B8CA" w14:textId="77777777" w:rsidR="00041613" w:rsidRPr="00041613" w:rsidRDefault="00041613" w:rsidP="00041613">
            <w:pPr>
              <w:rPr>
                <w:lang w:val="en-GB"/>
              </w:rPr>
            </w:pPr>
            <w:r w:rsidRPr="00041613">
              <w:rPr>
                <w:lang w:val="en-GB"/>
              </w:rPr>
              <w:t>Đơn vị tiền tệ</w:t>
            </w:r>
          </w:p>
        </w:tc>
      </w:tr>
      <w:tr w:rsidR="00041613" w:rsidRPr="00041613" w14:paraId="7013CF66"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0915FD68" w14:textId="77777777" w:rsidR="00041613" w:rsidRPr="00041613" w:rsidRDefault="00041613" w:rsidP="00041613">
            <w:r w:rsidRPr="00041613">
              <w:t>From dat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2BA721C6" w14:textId="77777777" w:rsidR="00041613" w:rsidRPr="00041613" w:rsidRDefault="00041613" w:rsidP="00041613">
            <w:r w:rsidRPr="00041613">
              <w:t>Date</w:t>
            </w:r>
          </w:p>
        </w:tc>
        <w:tc>
          <w:tcPr>
            <w:tcW w:w="558" w:type="pct"/>
            <w:tcBorders>
              <w:top w:val="single" w:sz="8" w:space="0" w:color="auto"/>
              <w:left w:val="nil"/>
              <w:bottom w:val="single" w:sz="8" w:space="0" w:color="auto"/>
              <w:right w:val="single" w:sz="8" w:space="0" w:color="auto"/>
            </w:tcBorders>
            <w:shd w:val="clear" w:color="auto" w:fill="auto"/>
          </w:tcPr>
          <w:p w14:paraId="45C77C1A"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10F0BCC0"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7E85DA47" w14:textId="77777777" w:rsidR="00041613" w:rsidRPr="00041613" w:rsidRDefault="00041613" w:rsidP="00041613">
            <w:pPr>
              <w:rPr>
                <w:lang w:val="en-GB"/>
              </w:rPr>
            </w:pPr>
            <w:r w:rsidRPr="00041613">
              <w:rPr>
                <w:lang w:val="en-GB"/>
              </w:rPr>
              <w:t>Ngày bắt đầu áp dụng dịch vụ</w:t>
            </w:r>
          </w:p>
        </w:tc>
      </w:tr>
      <w:tr w:rsidR="00041613" w:rsidRPr="00041613" w14:paraId="1D022AD5"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430874C4" w14:textId="77777777" w:rsidR="00041613" w:rsidRPr="00041613" w:rsidRDefault="00041613" w:rsidP="00041613">
            <w:r w:rsidRPr="00041613">
              <w:t>To dat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36744EA8" w14:textId="77777777" w:rsidR="00041613" w:rsidRPr="00041613" w:rsidRDefault="00041613" w:rsidP="00041613">
            <w:r w:rsidRPr="00041613">
              <w:t>Date</w:t>
            </w:r>
          </w:p>
        </w:tc>
        <w:tc>
          <w:tcPr>
            <w:tcW w:w="558" w:type="pct"/>
            <w:tcBorders>
              <w:top w:val="single" w:sz="8" w:space="0" w:color="auto"/>
              <w:left w:val="nil"/>
              <w:bottom w:val="single" w:sz="8" w:space="0" w:color="auto"/>
              <w:right w:val="single" w:sz="8" w:space="0" w:color="auto"/>
            </w:tcBorders>
            <w:shd w:val="clear" w:color="auto" w:fill="auto"/>
          </w:tcPr>
          <w:p w14:paraId="26FA5980"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6D484E80"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09F87DE3" w14:textId="77777777" w:rsidR="00041613" w:rsidRPr="00041613" w:rsidRDefault="00041613" w:rsidP="00041613">
            <w:pPr>
              <w:rPr>
                <w:lang w:val="en-GB"/>
              </w:rPr>
            </w:pPr>
            <w:r w:rsidRPr="00041613">
              <w:rPr>
                <w:lang w:val="en-GB"/>
              </w:rPr>
              <w:t>Ngày kết thúc áp dụng dịch vụ</w:t>
            </w:r>
          </w:p>
        </w:tc>
      </w:tr>
      <w:tr w:rsidR="00041613" w:rsidRPr="00041613" w14:paraId="5F00745F"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7731FE26" w14:textId="77777777" w:rsidR="00041613" w:rsidRPr="00041613" w:rsidRDefault="00041613" w:rsidP="00041613">
            <w:r w:rsidRPr="00041613">
              <w:t>Remark</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53EFF0AA" w14:textId="77777777" w:rsidR="00041613" w:rsidRPr="00041613" w:rsidRDefault="00041613" w:rsidP="00041613">
            <w:r w:rsidRPr="00041613">
              <w:t>Text</w:t>
            </w:r>
          </w:p>
        </w:tc>
        <w:tc>
          <w:tcPr>
            <w:tcW w:w="558" w:type="pct"/>
            <w:tcBorders>
              <w:top w:val="single" w:sz="8" w:space="0" w:color="auto"/>
              <w:left w:val="nil"/>
              <w:bottom w:val="single" w:sz="8" w:space="0" w:color="auto"/>
              <w:right w:val="single" w:sz="8" w:space="0" w:color="auto"/>
            </w:tcBorders>
            <w:shd w:val="clear" w:color="auto" w:fill="auto"/>
          </w:tcPr>
          <w:p w14:paraId="36F08326" w14:textId="77777777" w:rsidR="00041613" w:rsidRPr="00041613" w:rsidRDefault="00041613" w:rsidP="00041613">
            <w:r w:rsidRPr="00041613">
              <w:t>C</w:t>
            </w:r>
          </w:p>
        </w:tc>
        <w:tc>
          <w:tcPr>
            <w:tcW w:w="628" w:type="pct"/>
            <w:tcBorders>
              <w:top w:val="single" w:sz="8" w:space="0" w:color="auto"/>
              <w:left w:val="single" w:sz="4" w:space="0" w:color="auto"/>
              <w:bottom w:val="single" w:sz="8" w:space="0" w:color="auto"/>
              <w:right w:val="single" w:sz="4" w:space="0" w:color="auto"/>
            </w:tcBorders>
          </w:tcPr>
          <w:p w14:paraId="43E41708"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205459A9" w14:textId="77777777" w:rsidR="00041613" w:rsidRPr="00041613" w:rsidRDefault="00041613" w:rsidP="00041613">
            <w:pPr>
              <w:rPr>
                <w:lang w:val="en-GB"/>
              </w:rPr>
            </w:pPr>
            <w:r w:rsidRPr="00041613">
              <w:rPr>
                <w:lang w:val="en-GB"/>
              </w:rPr>
              <w:t>Ghi chú</w:t>
            </w:r>
          </w:p>
        </w:tc>
      </w:tr>
      <w:tr w:rsidR="00041613" w:rsidRPr="00041613" w14:paraId="73429435" w14:textId="77777777" w:rsidTr="00412570">
        <w:trPr>
          <w:trHeight w:val="359"/>
          <w:jc w:val="center"/>
        </w:trPr>
        <w:tc>
          <w:tcPr>
            <w:tcW w:w="5000" w:type="pct"/>
            <w:gridSpan w:val="5"/>
            <w:tcBorders>
              <w:top w:val="single" w:sz="8" w:space="0" w:color="auto"/>
              <w:left w:val="single" w:sz="8" w:space="0" w:color="auto"/>
              <w:bottom w:val="single" w:sz="8" w:space="0" w:color="auto"/>
              <w:right w:val="single" w:sz="8" w:space="0" w:color="auto"/>
            </w:tcBorders>
            <w:shd w:val="clear" w:color="auto" w:fill="auto"/>
            <w:vAlign w:val="bottom"/>
          </w:tcPr>
          <w:p w14:paraId="2F7D4165" w14:textId="77777777" w:rsidR="00041613" w:rsidRPr="00041613" w:rsidRDefault="00041613" w:rsidP="00041613">
            <w:pPr>
              <w:rPr>
                <w:b/>
                <w:bCs/>
                <w:lang w:val="en-GB"/>
              </w:rPr>
            </w:pPr>
            <w:r w:rsidRPr="00041613">
              <w:rPr>
                <w:b/>
                <w:bCs/>
                <w:lang w:val="en-GB"/>
              </w:rPr>
              <w:t>Các nút xử lý</w:t>
            </w:r>
          </w:p>
        </w:tc>
      </w:tr>
      <w:tr w:rsidR="00041613" w:rsidRPr="00041613" w14:paraId="119A12EF" w14:textId="77777777" w:rsidTr="00412570">
        <w:trPr>
          <w:trHeight w:val="359"/>
          <w:jc w:val="center"/>
        </w:trPr>
        <w:tc>
          <w:tcPr>
            <w:tcW w:w="832" w:type="pct"/>
            <w:tcBorders>
              <w:top w:val="single" w:sz="8" w:space="0" w:color="auto"/>
              <w:left w:val="single" w:sz="8" w:space="0" w:color="auto"/>
              <w:bottom w:val="single" w:sz="8" w:space="0" w:color="auto"/>
              <w:right w:val="single" w:sz="8" w:space="0" w:color="auto"/>
            </w:tcBorders>
            <w:shd w:val="clear" w:color="auto" w:fill="auto"/>
            <w:vAlign w:val="bottom"/>
          </w:tcPr>
          <w:p w14:paraId="5C3CB142" w14:textId="77777777" w:rsidR="00041613" w:rsidRPr="00041613" w:rsidRDefault="00041613" w:rsidP="00041613">
            <w:r w:rsidRPr="00041613">
              <w:t>Save</w:t>
            </w:r>
          </w:p>
        </w:tc>
        <w:tc>
          <w:tcPr>
            <w:tcW w:w="837" w:type="pct"/>
            <w:tcBorders>
              <w:top w:val="single" w:sz="8" w:space="0" w:color="auto"/>
              <w:left w:val="single" w:sz="4" w:space="0" w:color="auto"/>
              <w:bottom w:val="single" w:sz="8" w:space="0" w:color="auto"/>
              <w:right w:val="single" w:sz="8" w:space="0" w:color="auto"/>
            </w:tcBorders>
            <w:shd w:val="clear" w:color="auto" w:fill="auto"/>
          </w:tcPr>
          <w:p w14:paraId="1F69227F" w14:textId="77777777" w:rsidR="00041613" w:rsidRPr="00041613" w:rsidRDefault="00041613" w:rsidP="00041613">
            <w:r w:rsidRPr="00041613">
              <w:t>Button</w:t>
            </w:r>
          </w:p>
        </w:tc>
        <w:tc>
          <w:tcPr>
            <w:tcW w:w="558" w:type="pct"/>
            <w:tcBorders>
              <w:top w:val="single" w:sz="8" w:space="0" w:color="auto"/>
              <w:left w:val="nil"/>
              <w:bottom w:val="single" w:sz="8" w:space="0" w:color="auto"/>
              <w:right w:val="single" w:sz="8" w:space="0" w:color="auto"/>
            </w:tcBorders>
            <w:shd w:val="clear" w:color="auto" w:fill="auto"/>
          </w:tcPr>
          <w:p w14:paraId="1F5D1CBC" w14:textId="77777777" w:rsidR="00041613" w:rsidRPr="00041613" w:rsidRDefault="00041613" w:rsidP="00041613"/>
        </w:tc>
        <w:tc>
          <w:tcPr>
            <w:tcW w:w="628" w:type="pct"/>
            <w:tcBorders>
              <w:top w:val="single" w:sz="8" w:space="0" w:color="auto"/>
              <w:left w:val="single" w:sz="4" w:space="0" w:color="auto"/>
              <w:bottom w:val="single" w:sz="8" w:space="0" w:color="auto"/>
              <w:right w:val="single" w:sz="4" w:space="0" w:color="auto"/>
            </w:tcBorders>
          </w:tcPr>
          <w:p w14:paraId="52240D6C" w14:textId="77777777" w:rsidR="00041613" w:rsidRPr="00041613" w:rsidRDefault="00041613" w:rsidP="00041613">
            <w:pPr>
              <w:rPr>
                <w:lang w:val="en-GB"/>
              </w:rPr>
            </w:pPr>
          </w:p>
        </w:tc>
        <w:tc>
          <w:tcPr>
            <w:tcW w:w="2145" w:type="pct"/>
            <w:tcBorders>
              <w:top w:val="single" w:sz="8" w:space="0" w:color="auto"/>
              <w:left w:val="single" w:sz="4" w:space="0" w:color="auto"/>
              <w:bottom w:val="single" w:sz="8" w:space="0" w:color="auto"/>
              <w:right w:val="single" w:sz="8" w:space="0" w:color="auto"/>
            </w:tcBorders>
            <w:shd w:val="clear" w:color="auto" w:fill="auto"/>
          </w:tcPr>
          <w:p w14:paraId="4C23B9C2" w14:textId="77777777" w:rsidR="00041613" w:rsidRPr="00041613" w:rsidRDefault="00041613" w:rsidP="00041613">
            <w:pPr>
              <w:rPr>
                <w:lang w:val="en-GB"/>
              </w:rPr>
            </w:pPr>
            <w:r w:rsidRPr="00041613">
              <w:rPr>
                <w:lang w:val="en-GB"/>
              </w:rPr>
              <w:t>Nhấn để lưu dữ liệu special service của đặt phòng (bảng FD_SPECIAL_SERVICE_TRAN)</w:t>
            </w:r>
          </w:p>
        </w:tc>
      </w:tr>
    </w:tbl>
    <w:p w14:paraId="2267933D" w14:textId="4BFCBDB9" w:rsidR="00041613" w:rsidRDefault="00041613" w:rsidP="00CE0B64">
      <w:pPr>
        <w:pStyle w:val="Heading5"/>
      </w:pPr>
      <w:r>
        <w:t xml:space="preserve">Màn hình khi tìm kiếm tại </w:t>
      </w:r>
      <w:r w:rsidRPr="00041613">
        <w:t>Service name</w:t>
      </w:r>
    </w:p>
    <w:p w14:paraId="2802BF85" w14:textId="476BA49E" w:rsidR="00041613" w:rsidRDefault="00041613" w:rsidP="00041613">
      <w:r w:rsidRPr="00E26FF3">
        <w:rPr>
          <w:noProof/>
          <w:sz w:val="22"/>
          <w:szCs w:val="22"/>
        </w:rPr>
        <w:drawing>
          <wp:inline distT="0" distB="0" distL="0" distR="0" wp14:anchorId="07971014" wp14:editId="39320791">
            <wp:extent cx="5400040" cy="2335435"/>
            <wp:effectExtent l="19050" t="19050" r="10160" b="273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2335435"/>
                    </a:xfrm>
                    <a:prstGeom prst="rect">
                      <a:avLst/>
                    </a:prstGeom>
                    <a:ln>
                      <a:solidFill>
                        <a:schemeClr val="accent1"/>
                      </a:solidFill>
                    </a:ln>
                  </pic:spPr>
                </pic:pic>
              </a:graphicData>
            </a:graphic>
          </wp:inline>
        </w:drawing>
      </w:r>
    </w:p>
    <w:p w14:paraId="4F5929EE" w14:textId="12A38C1E" w:rsidR="00041613" w:rsidRDefault="00880995" w:rsidP="00880995">
      <w:pPr>
        <w:pStyle w:val="Caption"/>
      </w:pPr>
      <w:bookmarkStart w:id="117" w:name="_Toc134094548"/>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5</w:t>
      </w:r>
      <w:r w:rsidR="00A62417">
        <w:rPr>
          <w:noProof/>
        </w:rPr>
        <w:fldChar w:fldCharType="end"/>
      </w:r>
      <w:r>
        <w:t>.</w:t>
      </w:r>
      <w:r w:rsidRPr="00880995">
        <w:t xml:space="preserve"> </w:t>
      </w:r>
      <w:r>
        <w:t>Tìm kiếm tại Service name</w:t>
      </w:r>
      <w:bookmarkEnd w:id="117"/>
    </w:p>
    <w:tbl>
      <w:tblPr>
        <w:tblW w:w="5793" w:type="pct"/>
        <w:jc w:val="center"/>
        <w:tblLayout w:type="fixed"/>
        <w:tblLook w:val="04A0" w:firstRow="1" w:lastRow="0" w:firstColumn="1" w:lastColumn="0" w:noHBand="0" w:noVBand="1"/>
      </w:tblPr>
      <w:tblGrid>
        <w:gridCol w:w="1596"/>
        <w:gridCol w:w="1163"/>
        <w:gridCol w:w="1163"/>
        <w:gridCol w:w="1743"/>
        <w:gridCol w:w="5044"/>
      </w:tblGrid>
      <w:tr w:rsidR="00041613" w:rsidRPr="00041613" w14:paraId="2F7D6706"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5896C62A" w14:textId="77777777" w:rsidR="00041613" w:rsidRPr="00041613" w:rsidRDefault="00041613" w:rsidP="00041613">
            <w:pPr>
              <w:rPr>
                <w:b/>
                <w:bCs/>
              </w:rPr>
            </w:pPr>
            <w:r w:rsidRPr="00041613">
              <w:rPr>
                <w:b/>
                <w:bCs/>
              </w:rPr>
              <w:t>Field Name</w:t>
            </w:r>
          </w:p>
        </w:tc>
        <w:tc>
          <w:tcPr>
            <w:tcW w:w="543"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2B3D15B9" w14:textId="77777777" w:rsidR="00041613" w:rsidRPr="00041613" w:rsidRDefault="00041613" w:rsidP="00041613">
            <w:pPr>
              <w:rPr>
                <w:b/>
                <w:bCs/>
              </w:rPr>
            </w:pPr>
            <w:r w:rsidRPr="00041613">
              <w:rPr>
                <w:b/>
                <w:bCs/>
              </w:rPr>
              <w:t>Format/Size</w:t>
            </w:r>
          </w:p>
        </w:tc>
        <w:tc>
          <w:tcPr>
            <w:tcW w:w="543"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6177133A" w14:textId="77777777" w:rsidR="00041613" w:rsidRPr="00041613" w:rsidRDefault="00041613" w:rsidP="00041613">
            <w:pPr>
              <w:rPr>
                <w:b/>
                <w:bCs/>
              </w:rPr>
            </w:pPr>
            <w:r w:rsidRPr="00041613">
              <w:rPr>
                <w:b/>
                <w:bCs/>
              </w:rPr>
              <w:t>M/C/O</w:t>
            </w:r>
          </w:p>
        </w:tc>
        <w:tc>
          <w:tcPr>
            <w:tcW w:w="814" w:type="pct"/>
            <w:tcBorders>
              <w:top w:val="single" w:sz="8" w:space="0" w:color="auto"/>
              <w:left w:val="single" w:sz="4" w:space="0" w:color="auto"/>
              <w:bottom w:val="single" w:sz="8" w:space="0" w:color="auto"/>
              <w:right w:val="single" w:sz="4" w:space="0" w:color="auto"/>
            </w:tcBorders>
            <w:shd w:val="clear" w:color="auto" w:fill="215868" w:themeFill="accent5" w:themeFillShade="80"/>
          </w:tcPr>
          <w:p w14:paraId="30297AAD" w14:textId="77777777" w:rsidR="00041613" w:rsidRPr="00041613" w:rsidRDefault="00041613" w:rsidP="00041613">
            <w:pPr>
              <w:rPr>
                <w:b/>
                <w:bCs/>
              </w:rPr>
            </w:pPr>
            <w:r w:rsidRPr="00041613">
              <w:rPr>
                <w:b/>
                <w:bCs/>
              </w:rPr>
              <w:t>Default value</w:t>
            </w:r>
          </w:p>
        </w:tc>
        <w:tc>
          <w:tcPr>
            <w:tcW w:w="2356"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42541A2F" w14:textId="77777777" w:rsidR="00041613" w:rsidRPr="00041613" w:rsidRDefault="00041613" w:rsidP="00041613">
            <w:pPr>
              <w:rPr>
                <w:b/>
                <w:bCs/>
              </w:rPr>
            </w:pPr>
            <w:r w:rsidRPr="00041613">
              <w:rPr>
                <w:b/>
                <w:bCs/>
              </w:rPr>
              <w:t>Rules Description</w:t>
            </w:r>
          </w:p>
        </w:tc>
      </w:tr>
      <w:tr w:rsidR="00041613" w:rsidRPr="00041613" w14:paraId="30217B18" w14:textId="77777777" w:rsidTr="00880995">
        <w:trPr>
          <w:trHeight w:val="359"/>
          <w:jc w:val="center"/>
        </w:trPr>
        <w:tc>
          <w:tcPr>
            <w:tcW w:w="5000" w:type="pct"/>
            <w:gridSpan w:val="5"/>
            <w:tcBorders>
              <w:top w:val="single" w:sz="8" w:space="0" w:color="auto"/>
              <w:left w:val="single" w:sz="8" w:space="0" w:color="auto"/>
              <w:bottom w:val="single" w:sz="8" w:space="0" w:color="auto"/>
              <w:right w:val="single" w:sz="8" w:space="0" w:color="auto"/>
            </w:tcBorders>
          </w:tcPr>
          <w:p w14:paraId="78E624DF" w14:textId="77777777" w:rsidR="00041613" w:rsidRPr="00041613" w:rsidRDefault="00041613" w:rsidP="00041613">
            <w:pPr>
              <w:rPr>
                <w:b/>
              </w:rPr>
            </w:pPr>
            <w:r w:rsidRPr="00041613">
              <w:rPr>
                <w:b/>
              </w:rPr>
              <w:t>Tiêu chí tìm kiếm</w:t>
            </w:r>
          </w:p>
        </w:tc>
      </w:tr>
      <w:tr w:rsidR="00041613" w:rsidRPr="00041613" w14:paraId="1092DC20"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0F7C19C5" w14:textId="77777777" w:rsidR="00041613" w:rsidRPr="00041613" w:rsidRDefault="00041613" w:rsidP="00041613">
            <w:r w:rsidRPr="00041613">
              <w:t>Code</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26F54A13" w14:textId="77777777" w:rsidR="00041613" w:rsidRPr="00041613" w:rsidRDefault="00041613" w:rsidP="00041613">
            <w:r w:rsidRPr="00041613">
              <w:t>Text</w:t>
            </w:r>
          </w:p>
        </w:tc>
        <w:tc>
          <w:tcPr>
            <w:tcW w:w="543" w:type="pct"/>
            <w:tcBorders>
              <w:top w:val="single" w:sz="8" w:space="0" w:color="auto"/>
              <w:left w:val="nil"/>
              <w:bottom w:val="single" w:sz="8" w:space="0" w:color="auto"/>
              <w:right w:val="single" w:sz="8" w:space="0" w:color="auto"/>
            </w:tcBorders>
            <w:shd w:val="clear" w:color="auto" w:fill="auto"/>
          </w:tcPr>
          <w:p w14:paraId="2B277486" w14:textId="77777777" w:rsidR="00041613" w:rsidRPr="00041613" w:rsidRDefault="00041613" w:rsidP="00041613">
            <w:r w:rsidRPr="00041613">
              <w:t>O</w:t>
            </w:r>
          </w:p>
        </w:tc>
        <w:tc>
          <w:tcPr>
            <w:tcW w:w="814" w:type="pct"/>
            <w:tcBorders>
              <w:top w:val="single" w:sz="8" w:space="0" w:color="auto"/>
              <w:left w:val="single" w:sz="4" w:space="0" w:color="auto"/>
              <w:bottom w:val="single" w:sz="8" w:space="0" w:color="auto"/>
              <w:right w:val="single" w:sz="4" w:space="0" w:color="auto"/>
            </w:tcBorders>
          </w:tcPr>
          <w:p w14:paraId="23AE064F"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6634BF11" w14:textId="77777777" w:rsidR="00041613" w:rsidRPr="00041613" w:rsidRDefault="00041613" w:rsidP="00041613">
            <w:pPr>
              <w:rPr>
                <w:lang w:val="en-GB"/>
              </w:rPr>
            </w:pPr>
            <w:r w:rsidRPr="00041613">
              <w:rPr>
                <w:lang w:val="en-GB"/>
              </w:rPr>
              <w:t>Mã dịch vụ</w:t>
            </w:r>
          </w:p>
        </w:tc>
      </w:tr>
      <w:tr w:rsidR="00041613" w:rsidRPr="00041613" w14:paraId="464110C4"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6D136F25" w14:textId="77777777" w:rsidR="00041613" w:rsidRPr="00041613" w:rsidRDefault="00041613" w:rsidP="00041613">
            <w:r w:rsidRPr="00041613">
              <w:t>Name</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1D9BCF23" w14:textId="77777777" w:rsidR="00041613" w:rsidRPr="00041613" w:rsidRDefault="00041613" w:rsidP="00041613">
            <w:r w:rsidRPr="00041613">
              <w:t>Text</w:t>
            </w:r>
          </w:p>
        </w:tc>
        <w:tc>
          <w:tcPr>
            <w:tcW w:w="543" w:type="pct"/>
            <w:tcBorders>
              <w:top w:val="single" w:sz="8" w:space="0" w:color="auto"/>
              <w:left w:val="nil"/>
              <w:bottom w:val="single" w:sz="8" w:space="0" w:color="auto"/>
              <w:right w:val="single" w:sz="8" w:space="0" w:color="auto"/>
            </w:tcBorders>
            <w:shd w:val="clear" w:color="auto" w:fill="auto"/>
          </w:tcPr>
          <w:p w14:paraId="7D662C61" w14:textId="77777777" w:rsidR="00041613" w:rsidRPr="00041613" w:rsidRDefault="00041613" w:rsidP="00041613">
            <w:r w:rsidRPr="00041613">
              <w:t>O</w:t>
            </w:r>
          </w:p>
        </w:tc>
        <w:tc>
          <w:tcPr>
            <w:tcW w:w="814" w:type="pct"/>
            <w:tcBorders>
              <w:top w:val="single" w:sz="8" w:space="0" w:color="auto"/>
              <w:left w:val="single" w:sz="4" w:space="0" w:color="auto"/>
              <w:bottom w:val="single" w:sz="8" w:space="0" w:color="auto"/>
              <w:right w:val="single" w:sz="4" w:space="0" w:color="auto"/>
            </w:tcBorders>
          </w:tcPr>
          <w:p w14:paraId="53C18E0E"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4373A300" w14:textId="77777777" w:rsidR="00041613" w:rsidRPr="00041613" w:rsidRDefault="00041613" w:rsidP="00041613">
            <w:pPr>
              <w:rPr>
                <w:lang w:val="en-GB"/>
              </w:rPr>
            </w:pPr>
            <w:r w:rsidRPr="00041613">
              <w:rPr>
                <w:lang w:val="en-GB"/>
              </w:rPr>
              <w:t>Tên dịch vụ</w:t>
            </w:r>
          </w:p>
        </w:tc>
      </w:tr>
      <w:tr w:rsidR="00041613" w:rsidRPr="00041613" w14:paraId="7E805CD3"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492CF9E8" w14:textId="77777777" w:rsidR="00041613" w:rsidRPr="00041613" w:rsidRDefault="00041613" w:rsidP="00041613">
            <w:r w:rsidRPr="00041613">
              <w:lastRenderedPageBreak/>
              <w:t>Search</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5D7C16CA" w14:textId="77777777" w:rsidR="00041613" w:rsidRPr="00041613" w:rsidRDefault="00041613" w:rsidP="00041613">
            <w:r w:rsidRPr="00041613">
              <w:t>Button</w:t>
            </w:r>
          </w:p>
        </w:tc>
        <w:tc>
          <w:tcPr>
            <w:tcW w:w="543" w:type="pct"/>
            <w:tcBorders>
              <w:top w:val="single" w:sz="8" w:space="0" w:color="auto"/>
              <w:left w:val="nil"/>
              <w:bottom w:val="single" w:sz="8" w:space="0" w:color="auto"/>
              <w:right w:val="single" w:sz="8" w:space="0" w:color="auto"/>
            </w:tcBorders>
            <w:shd w:val="clear" w:color="auto" w:fill="auto"/>
          </w:tcPr>
          <w:p w14:paraId="7C833798" w14:textId="77777777" w:rsidR="00041613" w:rsidRPr="00041613" w:rsidRDefault="00041613" w:rsidP="00041613">
            <w:r w:rsidRPr="00041613">
              <w:t>O</w:t>
            </w:r>
          </w:p>
        </w:tc>
        <w:tc>
          <w:tcPr>
            <w:tcW w:w="814" w:type="pct"/>
            <w:tcBorders>
              <w:top w:val="single" w:sz="8" w:space="0" w:color="auto"/>
              <w:left w:val="single" w:sz="4" w:space="0" w:color="auto"/>
              <w:bottom w:val="single" w:sz="8" w:space="0" w:color="auto"/>
              <w:right w:val="single" w:sz="4" w:space="0" w:color="auto"/>
            </w:tcBorders>
          </w:tcPr>
          <w:p w14:paraId="50F8B7DB" w14:textId="77777777" w:rsidR="00041613" w:rsidRPr="00041613" w:rsidRDefault="00041613" w:rsidP="00041613">
            <w:pPr>
              <w:rPr>
                <w:lang w:val="en-GB"/>
              </w:rPr>
            </w:pPr>
            <w:r w:rsidRPr="00041613">
              <w:rPr>
                <w:lang w:val="en-GB"/>
              </w:rPr>
              <w:t>Enable</w:t>
            </w: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70B22D4A" w14:textId="77777777" w:rsidR="00041613" w:rsidRPr="00041613" w:rsidRDefault="00041613" w:rsidP="00041613">
            <w:pPr>
              <w:rPr>
                <w:lang w:val="en-GB"/>
              </w:rPr>
            </w:pPr>
            <w:r w:rsidRPr="00041613">
              <w:rPr>
                <w:lang w:val="en-GB"/>
              </w:rPr>
              <w:t>Nhấn để hiển thị kết quả theo tiêu chí tìm kiếm</w:t>
            </w:r>
          </w:p>
        </w:tc>
      </w:tr>
      <w:tr w:rsidR="00041613" w:rsidRPr="00041613" w14:paraId="2C764FE2"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1D760F0E" w14:textId="77777777" w:rsidR="00041613" w:rsidRPr="00041613" w:rsidRDefault="00041613" w:rsidP="00041613">
            <w:r w:rsidRPr="00041613">
              <w:t>Export</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552C3E10" w14:textId="77777777" w:rsidR="00041613" w:rsidRPr="00041613" w:rsidRDefault="00041613" w:rsidP="00041613">
            <w:r w:rsidRPr="00041613">
              <w:t>Button</w:t>
            </w:r>
          </w:p>
        </w:tc>
        <w:tc>
          <w:tcPr>
            <w:tcW w:w="543" w:type="pct"/>
            <w:tcBorders>
              <w:top w:val="single" w:sz="8" w:space="0" w:color="auto"/>
              <w:left w:val="nil"/>
              <w:bottom w:val="single" w:sz="8" w:space="0" w:color="auto"/>
              <w:right w:val="single" w:sz="8" w:space="0" w:color="auto"/>
            </w:tcBorders>
            <w:shd w:val="clear" w:color="auto" w:fill="auto"/>
          </w:tcPr>
          <w:p w14:paraId="1D55CB93" w14:textId="77777777" w:rsidR="00041613" w:rsidRPr="00041613" w:rsidRDefault="00041613" w:rsidP="00041613">
            <w:r w:rsidRPr="00041613">
              <w:t>O</w:t>
            </w:r>
          </w:p>
        </w:tc>
        <w:tc>
          <w:tcPr>
            <w:tcW w:w="814" w:type="pct"/>
            <w:tcBorders>
              <w:top w:val="single" w:sz="8" w:space="0" w:color="auto"/>
              <w:left w:val="single" w:sz="4" w:space="0" w:color="auto"/>
              <w:bottom w:val="single" w:sz="8" w:space="0" w:color="auto"/>
              <w:right w:val="single" w:sz="4" w:space="0" w:color="auto"/>
            </w:tcBorders>
          </w:tcPr>
          <w:p w14:paraId="7F6F7F1F" w14:textId="77777777" w:rsidR="00041613" w:rsidRPr="00041613" w:rsidRDefault="00041613" w:rsidP="00041613">
            <w:pPr>
              <w:rPr>
                <w:lang w:val="en-GB"/>
              </w:rPr>
            </w:pPr>
            <w:r w:rsidRPr="00041613">
              <w:rPr>
                <w:lang w:val="en-GB"/>
              </w:rPr>
              <w:t>Enable</w:t>
            </w: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736CB55B" w14:textId="77777777" w:rsidR="00041613" w:rsidRPr="00041613" w:rsidRDefault="00041613" w:rsidP="00041613">
            <w:pPr>
              <w:rPr>
                <w:lang w:val="en-GB"/>
              </w:rPr>
            </w:pPr>
            <w:r w:rsidRPr="00041613">
              <w:rPr>
                <w:lang w:val="en-GB"/>
              </w:rPr>
              <w:t>Nhấn để xuất danh sách kết quả ra file excel</w:t>
            </w:r>
          </w:p>
        </w:tc>
      </w:tr>
      <w:tr w:rsidR="00041613" w:rsidRPr="00041613" w14:paraId="32025BC2"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51E35343" w14:textId="77777777" w:rsidR="00041613" w:rsidRPr="00041613" w:rsidRDefault="00041613" w:rsidP="00041613">
            <w:r w:rsidRPr="00041613">
              <w:t>Xác nhận dữ liệu</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18FE1A18" w14:textId="77777777" w:rsidR="00041613" w:rsidRPr="00041613" w:rsidRDefault="00041613" w:rsidP="00041613">
            <w:r w:rsidRPr="00041613">
              <w:t>Button</w:t>
            </w:r>
          </w:p>
        </w:tc>
        <w:tc>
          <w:tcPr>
            <w:tcW w:w="543" w:type="pct"/>
            <w:tcBorders>
              <w:top w:val="single" w:sz="8" w:space="0" w:color="auto"/>
              <w:left w:val="nil"/>
              <w:bottom w:val="single" w:sz="8" w:space="0" w:color="auto"/>
              <w:right w:val="single" w:sz="8" w:space="0" w:color="auto"/>
            </w:tcBorders>
            <w:shd w:val="clear" w:color="auto" w:fill="auto"/>
          </w:tcPr>
          <w:p w14:paraId="673BBBA5" w14:textId="77777777" w:rsidR="00041613" w:rsidRPr="00041613" w:rsidRDefault="00041613" w:rsidP="00041613">
            <w:r w:rsidRPr="00041613">
              <w:t>O</w:t>
            </w:r>
          </w:p>
        </w:tc>
        <w:tc>
          <w:tcPr>
            <w:tcW w:w="814" w:type="pct"/>
            <w:tcBorders>
              <w:top w:val="single" w:sz="8" w:space="0" w:color="auto"/>
              <w:left w:val="single" w:sz="4" w:space="0" w:color="auto"/>
              <w:bottom w:val="single" w:sz="8" w:space="0" w:color="auto"/>
              <w:right w:val="single" w:sz="4" w:space="0" w:color="auto"/>
            </w:tcBorders>
          </w:tcPr>
          <w:p w14:paraId="799A9A3B" w14:textId="77777777" w:rsidR="00041613" w:rsidRPr="00041613" w:rsidRDefault="00041613" w:rsidP="00041613">
            <w:pPr>
              <w:rPr>
                <w:lang w:val="en-GB"/>
              </w:rPr>
            </w:pPr>
            <w:r w:rsidRPr="00041613">
              <w:rPr>
                <w:lang w:val="en-GB"/>
              </w:rPr>
              <w:t>Enable</w:t>
            </w: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3B1BBBDA" w14:textId="77777777" w:rsidR="00041613" w:rsidRPr="00041613" w:rsidRDefault="00041613" w:rsidP="00041613">
            <w:pPr>
              <w:rPr>
                <w:lang w:val="en-GB"/>
              </w:rPr>
            </w:pPr>
            <w:r w:rsidRPr="00041613">
              <w:rPr>
                <w:lang w:val="en-GB"/>
              </w:rPr>
              <w:t>Nhấn để chọn dịch vụ đã chọn sau tìm kiếm</w:t>
            </w:r>
          </w:p>
        </w:tc>
      </w:tr>
      <w:tr w:rsidR="00041613" w:rsidRPr="00041613" w14:paraId="3AC17B3B"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1F86F8D8" w14:textId="77777777" w:rsidR="00041613" w:rsidRPr="00041613" w:rsidRDefault="00041613" w:rsidP="00041613">
            <w:r w:rsidRPr="00041613">
              <w:t>Module_add_guest</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1805485E" w14:textId="77777777" w:rsidR="00041613" w:rsidRPr="00041613" w:rsidRDefault="00041613" w:rsidP="00041613">
            <w:r w:rsidRPr="00041613">
              <w:t>Button</w:t>
            </w:r>
          </w:p>
        </w:tc>
        <w:tc>
          <w:tcPr>
            <w:tcW w:w="543" w:type="pct"/>
            <w:tcBorders>
              <w:top w:val="single" w:sz="8" w:space="0" w:color="auto"/>
              <w:left w:val="nil"/>
              <w:bottom w:val="single" w:sz="8" w:space="0" w:color="auto"/>
              <w:right w:val="single" w:sz="8" w:space="0" w:color="auto"/>
            </w:tcBorders>
            <w:shd w:val="clear" w:color="auto" w:fill="auto"/>
          </w:tcPr>
          <w:p w14:paraId="1DB60615" w14:textId="77777777" w:rsidR="00041613" w:rsidRPr="00041613" w:rsidRDefault="00041613" w:rsidP="00041613">
            <w:r w:rsidRPr="00041613">
              <w:t>O</w:t>
            </w:r>
          </w:p>
        </w:tc>
        <w:tc>
          <w:tcPr>
            <w:tcW w:w="814" w:type="pct"/>
            <w:tcBorders>
              <w:top w:val="single" w:sz="8" w:space="0" w:color="auto"/>
              <w:left w:val="single" w:sz="4" w:space="0" w:color="auto"/>
              <w:bottom w:val="single" w:sz="8" w:space="0" w:color="auto"/>
              <w:right w:val="single" w:sz="4" w:space="0" w:color="auto"/>
            </w:tcBorders>
          </w:tcPr>
          <w:p w14:paraId="6B14157D" w14:textId="77777777" w:rsidR="00041613" w:rsidRPr="00041613" w:rsidRDefault="00041613" w:rsidP="00041613">
            <w:pPr>
              <w:rPr>
                <w:lang w:val="en-GB"/>
              </w:rPr>
            </w:pPr>
            <w:r w:rsidRPr="00041613">
              <w:rPr>
                <w:lang w:val="en-GB"/>
              </w:rPr>
              <w:t>Enable</w:t>
            </w: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7C894FA6" w14:textId="77777777" w:rsidR="00041613" w:rsidRPr="00041613" w:rsidRDefault="00041613" w:rsidP="00041613">
            <w:pPr>
              <w:rPr>
                <w:lang w:val="en-GB"/>
              </w:rPr>
            </w:pPr>
            <w:r w:rsidRPr="00041613">
              <w:rPr>
                <w:lang w:val="en-GB"/>
              </w:rPr>
              <w:t>Để gọi màn them mới thông tin khách hàng</w:t>
            </w:r>
          </w:p>
        </w:tc>
      </w:tr>
      <w:tr w:rsidR="00041613" w:rsidRPr="00041613" w14:paraId="6D4120E0"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2BA15DE0" w14:textId="77777777" w:rsidR="00041613" w:rsidRPr="00041613" w:rsidRDefault="00041613" w:rsidP="00041613">
            <w:r w:rsidRPr="00041613">
              <w:t>Close</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689B333D" w14:textId="77777777" w:rsidR="00041613" w:rsidRPr="00041613" w:rsidRDefault="00041613" w:rsidP="00041613">
            <w:r w:rsidRPr="00041613">
              <w:t>Button</w:t>
            </w:r>
          </w:p>
        </w:tc>
        <w:tc>
          <w:tcPr>
            <w:tcW w:w="543" w:type="pct"/>
            <w:tcBorders>
              <w:top w:val="single" w:sz="8" w:space="0" w:color="auto"/>
              <w:left w:val="nil"/>
              <w:bottom w:val="single" w:sz="8" w:space="0" w:color="auto"/>
              <w:right w:val="single" w:sz="8" w:space="0" w:color="auto"/>
            </w:tcBorders>
            <w:shd w:val="clear" w:color="auto" w:fill="auto"/>
          </w:tcPr>
          <w:p w14:paraId="25099556" w14:textId="77777777" w:rsidR="00041613" w:rsidRPr="00041613" w:rsidRDefault="00041613" w:rsidP="00041613">
            <w:r w:rsidRPr="00041613">
              <w:t>O</w:t>
            </w:r>
          </w:p>
        </w:tc>
        <w:tc>
          <w:tcPr>
            <w:tcW w:w="814" w:type="pct"/>
            <w:tcBorders>
              <w:top w:val="single" w:sz="8" w:space="0" w:color="auto"/>
              <w:left w:val="single" w:sz="4" w:space="0" w:color="auto"/>
              <w:bottom w:val="single" w:sz="8" w:space="0" w:color="auto"/>
              <w:right w:val="single" w:sz="4" w:space="0" w:color="auto"/>
            </w:tcBorders>
          </w:tcPr>
          <w:p w14:paraId="7BB2C67A" w14:textId="77777777" w:rsidR="00041613" w:rsidRPr="00041613" w:rsidRDefault="00041613" w:rsidP="00041613">
            <w:pPr>
              <w:rPr>
                <w:lang w:val="en-GB"/>
              </w:rPr>
            </w:pPr>
            <w:r w:rsidRPr="00041613">
              <w:rPr>
                <w:lang w:val="en-GB"/>
              </w:rPr>
              <w:t>Enable</w:t>
            </w: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1475260B" w14:textId="77777777" w:rsidR="00041613" w:rsidRPr="00041613" w:rsidRDefault="00041613" w:rsidP="00041613">
            <w:pPr>
              <w:rPr>
                <w:lang w:val="en-GB"/>
              </w:rPr>
            </w:pPr>
            <w:r w:rsidRPr="00041613">
              <w:rPr>
                <w:lang w:val="en-GB"/>
              </w:rPr>
              <w:t>Để đóng form tìm kiếm</w:t>
            </w:r>
          </w:p>
        </w:tc>
      </w:tr>
      <w:tr w:rsidR="00041613" w:rsidRPr="00041613" w14:paraId="71CEB6EF" w14:textId="77777777" w:rsidTr="00880995">
        <w:trPr>
          <w:trHeight w:val="359"/>
          <w:jc w:val="center"/>
        </w:trPr>
        <w:tc>
          <w:tcPr>
            <w:tcW w:w="5000" w:type="pct"/>
            <w:gridSpan w:val="5"/>
            <w:tcBorders>
              <w:top w:val="single" w:sz="8" w:space="0" w:color="auto"/>
              <w:left w:val="single" w:sz="8" w:space="0" w:color="auto"/>
              <w:bottom w:val="single" w:sz="8" w:space="0" w:color="auto"/>
              <w:right w:val="single" w:sz="8" w:space="0" w:color="auto"/>
            </w:tcBorders>
          </w:tcPr>
          <w:p w14:paraId="76972A02" w14:textId="77777777" w:rsidR="00041613" w:rsidRPr="00041613" w:rsidRDefault="00041613" w:rsidP="00041613">
            <w:pPr>
              <w:rPr>
                <w:b/>
                <w:lang w:val="en-GB"/>
              </w:rPr>
            </w:pPr>
            <w:r w:rsidRPr="00041613">
              <w:rPr>
                <w:b/>
                <w:lang w:val="en-GB"/>
              </w:rPr>
              <w:t>Danh sách dịch vụ</w:t>
            </w:r>
          </w:p>
          <w:p w14:paraId="203379A7" w14:textId="77777777" w:rsidR="00041613" w:rsidRPr="00041613" w:rsidRDefault="00041613" w:rsidP="00041613">
            <w:pPr>
              <w:rPr>
                <w:i/>
                <w:lang w:val="en-GB"/>
              </w:rPr>
            </w:pPr>
            <w:r w:rsidRPr="00041613">
              <w:rPr>
                <w:i/>
                <w:lang w:val="en-GB"/>
              </w:rPr>
              <w:t>(Chỉ tìm kiếm các dịch vụ có trạng thái Active)</w:t>
            </w:r>
          </w:p>
        </w:tc>
      </w:tr>
      <w:tr w:rsidR="00041613" w:rsidRPr="00041613" w14:paraId="1BC8A551"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224CE2AA" w14:textId="77777777" w:rsidR="00041613" w:rsidRPr="00041613" w:rsidRDefault="00041613" w:rsidP="00041613">
            <w:r w:rsidRPr="00041613">
              <w:t>Services Code</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7AA066B3" w14:textId="77777777" w:rsidR="00041613" w:rsidRPr="00041613" w:rsidRDefault="00041613" w:rsidP="00041613">
            <w:r w:rsidRPr="00041613">
              <w:t>Text</w:t>
            </w:r>
          </w:p>
        </w:tc>
        <w:tc>
          <w:tcPr>
            <w:tcW w:w="543" w:type="pct"/>
            <w:tcBorders>
              <w:top w:val="single" w:sz="8" w:space="0" w:color="auto"/>
              <w:left w:val="nil"/>
              <w:bottom w:val="single" w:sz="8" w:space="0" w:color="auto"/>
              <w:right w:val="single" w:sz="8" w:space="0" w:color="auto"/>
            </w:tcBorders>
            <w:shd w:val="clear" w:color="auto" w:fill="auto"/>
          </w:tcPr>
          <w:p w14:paraId="7690E426" w14:textId="77777777" w:rsidR="00041613" w:rsidRPr="00041613" w:rsidRDefault="00041613" w:rsidP="00041613">
            <w:r w:rsidRPr="00041613">
              <w:t>C</w:t>
            </w:r>
          </w:p>
        </w:tc>
        <w:tc>
          <w:tcPr>
            <w:tcW w:w="814" w:type="pct"/>
            <w:tcBorders>
              <w:top w:val="single" w:sz="8" w:space="0" w:color="auto"/>
              <w:left w:val="single" w:sz="4" w:space="0" w:color="auto"/>
              <w:bottom w:val="single" w:sz="8" w:space="0" w:color="auto"/>
              <w:right w:val="single" w:sz="4" w:space="0" w:color="auto"/>
            </w:tcBorders>
          </w:tcPr>
          <w:p w14:paraId="2F8D8137"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62A2D4C0" w14:textId="77777777" w:rsidR="00041613" w:rsidRPr="00041613" w:rsidRDefault="00041613" w:rsidP="00041613">
            <w:pPr>
              <w:rPr>
                <w:lang w:val="en-GB"/>
              </w:rPr>
            </w:pPr>
            <w:r w:rsidRPr="00041613">
              <w:rPr>
                <w:lang w:val="en-GB"/>
              </w:rPr>
              <w:t>Mã dịch vụ</w:t>
            </w:r>
          </w:p>
        </w:tc>
      </w:tr>
      <w:tr w:rsidR="00041613" w:rsidRPr="00041613" w14:paraId="47A5F58B"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7B7AC68D" w14:textId="77777777" w:rsidR="00041613" w:rsidRPr="00041613" w:rsidRDefault="00041613" w:rsidP="00041613">
            <w:r w:rsidRPr="00041613">
              <w:t>Services Name</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301FFCEB" w14:textId="77777777" w:rsidR="00041613" w:rsidRPr="00041613" w:rsidRDefault="00041613" w:rsidP="00041613">
            <w:r w:rsidRPr="00041613">
              <w:t>Text</w:t>
            </w:r>
          </w:p>
        </w:tc>
        <w:tc>
          <w:tcPr>
            <w:tcW w:w="543" w:type="pct"/>
            <w:tcBorders>
              <w:top w:val="single" w:sz="8" w:space="0" w:color="auto"/>
              <w:left w:val="nil"/>
              <w:bottom w:val="single" w:sz="8" w:space="0" w:color="auto"/>
              <w:right w:val="single" w:sz="8" w:space="0" w:color="auto"/>
            </w:tcBorders>
            <w:shd w:val="clear" w:color="auto" w:fill="auto"/>
          </w:tcPr>
          <w:p w14:paraId="56369A36" w14:textId="77777777" w:rsidR="00041613" w:rsidRPr="00041613" w:rsidRDefault="00041613" w:rsidP="00041613">
            <w:r w:rsidRPr="00041613">
              <w:t>C</w:t>
            </w:r>
          </w:p>
        </w:tc>
        <w:tc>
          <w:tcPr>
            <w:tcW w:w="814" w:type="pct"/>
            <w:tcBorders>
              <w:top w:val="single" w:sz="8" w:space="0" w:color="auto"/>
              <w:left w:val="single" w:sz="4" w:space="0" w:color="auto"/>
              <w:bottom w:val="single" w:sz="8" w:space="0" w:color="auto"/>
              <w:right w:val="single" w:sz="4" w:space="0" w:color="auto"/>
            </w:tcBorders>
          </w:tcPr>
          <w:p w14:paraId="07C6F777"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77104EA5" w14:textId="77777777" w:rsidR="00041613" w:rsidRPr="00041613" w:rsidRDefault="00041613" w:rsidP="00041613">
            <w:pPr>
              <w:rPr>
                <w:lang w:val="en-GB"/>
              </w:rPr>
            </w:pPr>
            <w:r w:rsidRPr="00041613">
              <w:rPr>
                <w:lang w:val="en-GB"/>
              </w:rPr>
              <w:t>Tên dịch vụ</w:t>
            </w:r>
          </w:p>
        </w:tc>
      </w:tr>
      <w:tr w:rsidR="00041613" w:rsidRPr="00041613" w14:paraId="499B3507"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44C9BB06" w14:textId="77777777" w:rsidR="00041613" w:rsidRPr="00041613" w:rsidRDefault="00041613" w:rsidP="00041613">
            <w:r w:rsidRPr="00041613">
              <w:t>Qty</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0A18B3BE" w14:textId="77777777" w:rsidR="00041613" w:rsidRPr="00041613" w:rsidRDefault="00041613" w:rsidP="00041613">
            <w:r w:rsidRPr="00041613">
              <w:t>Numeric</w:t>
            </w:r>
          </w:p>
        </w:tc>
        <w:tc>
          <w:tcPr>
            <w:tcW w:w="543" w:type="pct"/>
            <w:tcBorders>
              <w:top w:val="single" w:sz="8" w:space="0" w:color="auto"/>
              <w:left w:val="nil"/>
              <w:bottom w:val="single" w:sz="8" w:space="0" w:color="auto"/>
              <w:right w:val="single" w:sz="8" w:space="0" w:color="auto"/>
            </w:tcBorders>
            <w:shd w:val="clear" w:color="auto" w:fill="auto"/>
          </w:tcPr>
          <w:p w14:paraId="70B43C57" w14:textId="77777777" w:rsidR="00041613" w:rsidRPr="00041613" w:rsidRDefault="00041613" w:rsidP="00041613">
            <w:r w:rsidRPr="00041613">
              <w:t>C</w:t>
            </w:r>
          </w:p>
        </w:tc>
        <w:tc>
          <w:tcPr>
            <w:tcW w:w="814" w:type="pct"/>
            <w:tcBorders>
              <w:top w:val="single" w:sz="8" w:space="0" w:color="auto"/>
              <w:left w:val="single" w:sz="4" w:space="0" w:color="auto"/>
              <w:bottom w:val="single" w:sz="8" w:space="0" w:color="auto"/>
              <w:right w:val="single" w:sz="4" w:space="0" w:color="auto"/>
            </w:tcBorders>
          </w:tcPr>
          <w:p w14:paraId="4D7BB7E9"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1E4B4B79" w14:textId="77777777" w:rsidR="00041613" w:rsidRPr="00041613" w:rsidRDefault="00041613" w:rsidP="00041613">
            <w:pPr>
              <w:rPr>
                <w:lang w:val="en-GB"/>
              </w:rPr>
            </w:pPr>
            <w:r w:rsidRPr="00041613">
              <w:rPr>
                <w:lang w:val="en-GB"/>
              </w:rPr>
              <w:t>Số lượng dịch vụ</w:t>
            </w:r>
          </w:p>
        </w:tc>
      </w:tr>
      <w:tr w:rsidR="00041613" w:rsidRPr="00041613" w14:paraId="127FBA47"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624E1FBD" w14:textId="77777777" w:rsidR="00041613" w:rsidRPr="00041613" w:rsidRDefault="00041613" w:rsidP="00041613">
            <w:r w:rsidRPr="00041613">
              <w:t>Amount</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6A247976" w14:textId="77777777" w:rsidR="00041613" w:rsidRPr="00041613" w:rsidRDefault="00041613" w:rsidP="00041613">
            <w:r w:rsidRPr="00041613">
              <w:t>Numeric</w:t>
            </w:r>
          </w:p>
        </w:tc>
        <w:tc>
          <w:tcPr>
            <w:tcW w:w="543" w:type="pct"/>
            <w:tcBorders>
              <w:top w:val="single" w:sz="8" w:space="0" w:color="auto"/>
              <w:left w:val="nil"/>
              <w:bottom w:val="single" w:sz="8" w:space="0" w:color="auto"/>
              <w:right w:val="single" w:sz="8" w:space="0" w:color="auto"/>
            </w:tcBorders>
            <w:shd w:val="clear" w:color="auto" w:fill="auto"/>
          </w:tcPr>
          <w:p w14:paraId="1454A1F9" w14:textId="77777777" w:rsidR="00041613" w:rsidRPr="00041613" w:rsidRDefault="00041613" w:rsidP="00041613">
            <w:r w:rsidRPr="00041613">
              <w:t>C</w:t>
            </w:r>
          </w:p>
        </w:tc>
        <w:tc>
          <w:tcPr>
            <w:tcW w:w="814" w:type="pct"/>
            <w:tcBorders>
              <w:top w:val="single" w:sz="8" w:space="0" w:color="auto"/>
              <w:left w:val="single" w:sz="4" w:space="0" w:color="auto"/>
              <w:bottom w:val="single" w:sz="8" w:space="0" w:color="auto"/>
              <w:right w:val="single" w:sz="4" w:space="0" w:color="auto"/>
            </w:tcBorders>
          </w:tcPr>
          <w:p w14:paraId="0DD69BD6"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7D251411" w14:textId="77777777" w:rsidR="00041613" w:rsidRPr="00041613" w:rsidRDefault="00041613" w:rsidP="00041613">
            <w:pPr>
              <w:rPr>
                <w:lang w:val="en-GB"/>
              </w:rPr>
            </w:pPr>
            <w:r w:rsidRPr="00041613">
              <w:rPr>
                <w:lang w:val="en-GB"/>
              </w:rPr>
              <w:t>Số tiền phải tra cho dịch vụ</w:t>
            </w:r>
          </w:p>
        </w:tc>
      </w:tr>
      <w:tr w:rsidR="00041613" w:rsidRPr="00041613" w14:paraId="108AE071"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4919F110" w14:textId="77777777" w:rsidR="00041613" w:rsidRPr="00041613" w:rsidRDefault="00041613" w:rsidP="00041613">
            <w:r w:rsidRPr="00041613">
              <w:t>Curr</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0341C04B" w14:textId="77777777" w:rsidR="00041613" w:rsidRPr="00041613" w:rsidRDefault="00041613" w:rsidP="00041613">
            <w:r w:rsidRPr="00041613">
              <w:t>Text</w:t>
            </w:r>
          </w:p>
        </w:tc>
        <w:tc>
          <w:tcPr>
            <w:tcW w:w="543" w:type="pct"/>
            <w:tcBorders>
              <w:top w:val="single" w:sz="8" w:space="0" w:color="auto"/>
              <w:left w:val="nil"/>
              <w:bottom w:val="single" w:sz="8" w:space="0" w:color="auto"/>
              <w:right w:val="single" w:sz="8" w:space="0" w:color="auto"/>
            </w:tcBorders>
            <w:shd w:val="clear" w:color="auto" w:fill="auto"/>
          </w:tcPr>
          <w:p w14:paraId="0C7AA9AF" w14:textId="77777777" w:rsidR="00041613" w:rsidRPr="00041613" w:rsidRDefault="00041613" w:rsidP="00041613">
            <w:r w:rsidRPr="00041613">
              <w:t>C</w:t>
            </w:r>
          </w:p>
        </w:tc>
        <w:tc>
          <w:tcPr>
            <w:tcW w:w="814" w:type="pct"/>
            <w:tcBorders>
              <w:top w:val="single" w:sz="8" w:space="0" w:color="auto"/>
              <w:left w:val="single" w:sz="4" w:space="0" w:color="auto"/>
              <w:bottom w:val="single" w:sz="8" w:space="0" w:color="auto"/>
              <w:right w:val="single" w:sz="4" w:space="0" w:color="auto"/>
            </w:tcBorders>
          </w:tcPr>
          <w:p w14:paraId="58CC4709"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2FCE1866" w14:textId="77777777" w:rsidR="00041613" w:rsidRPr="00041613" w:rsidRDefault="00041613" w:rsidP="00041613">
            <w:pPr>
              <w:rPr>
                <w:lang w:val="en-GB"/>
              </w:rPr>
            </w:pPr>
            <w:r w:rsidRPr="00041613">
              <w:rPr>
                <w:lang w:val="en-GB"/>
              </w:rPr>
              <w:t>Đơn vị tiền tệ</w:t>
            </w:r>
          </w:p>
        </w:tc>
      </w:tr>
      <w:tr w:rsidR="00041613" w:rsidRPr="00041613" w14:paraId="65ECD040"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3AD10B4B" w14:textId="77777777" w:rsidR="00041613" w:rsidRPr="00041613" w:rsidRDefault="00041613" w:rsidP="00041613">
            <w:r w:rsidRPr="00041613">
              <w:t>From date</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00AB1796" w14:textId="77777777" w:rsidR="00041613" w:rsidRPr="00041613" w:rsidRDefault="00041613" w:rsidP="00041613">
            <w:r w:rsidRPr="00041613">
              <w:t>Date</w:t>
            </w:r>
          </w:p>
        </w:tc>
        <w:tc>
          <w:tcPr>
            <w:tcW w:w="543" w:type="pct"/>
            <w:tcBorders>
              <w:top w:val="single" w:sz="8" w:space="0" w:color="auto"/>
              <w:left w:val="nil"/>
              <w:bottom w:val="single" w:sz="8" w:space="0" w:color="auto"/>
              <w:right w:val="single" w:sz="8" w:space="0" w:color="auto"/>
            </w:tcBorders>
            <w:shd w:val="clear" w:color="auto" w:fill="auto"/>
          </w:tcPr>
          <w:p w14:paraId="3EB49914" w14:textId="77777777" w:rsidR="00041613" w:rsidRPr="00041613" w:rsidRDefault="00041613" w:rsidP="00041613">
            <w:r w:rsidRPr="00041613">
              <w:t>C</w:t>
            </w:r>
          </w:p>
        </w:tc>
        <w:tc>
          <w:tcPr>
            <w:tcW w:w="814" w:type="pct"/>
            <w:tcBorders>
              <w:top w:val="single" w:sz="8" w:space="0" w:color="auto"/>
              <w:left w:val="single" w:sz="4" w:space="0" w:color="auto"/>
              <w:bottom w:val="single" w:sz="8" w:space="0" w:color="auto"/>
              <w:right w:val="single" w:sz="4" w:space="0" w:color="auto"/>
            </w:tcBorders>
          </w:tcPr>
          <w:p w14:paraId="316167F7"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00DE298E" w14:textId="77777777" w:rsidR="00041613" w:rsidRPr="00041613" w:rsidRDefault="00041613" w:rsidP="00041613">
            <w:pPr>
              <w:rPr>
                <w:lang w:val="en-GB"/>
              </w:rPr>
            </w:pPr>
            <w:r w:rsidRPr="00041613">
              <w:rPr>
                <w:lang w:val="en-GB"/>
              </w:rPr>
              <w:t>Ngày bắt đầu áp dụng dịch vụ</w:t>
            </w:r>
          </w:p>
        </w:tc>
      </w:tr>
      <w:tr w:rsidR="00041613" w:rsidRPr="00041613" w14:paraId="425840AD"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48FE12C6" w14:textId="77777777" w:rsidR="00041613" w:rsidRPr="00041613" w:rsidRDefault="00041613" w:rsidP="00041613">
            <w:r w:rsidRPr="00041613">
              <w:t>To date</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56230DF8" w14:textId="77777777" w:rsidR="00041613" w:rsidRPr="00041613" w:rsidRDefault="00041613" w:rsidP="00041613">
            <w:r w:rsidRPr="00041613">
              <w:t>Date</w:t>
            </w:r>
          </w:p>
        </w:tc>
        <w:tc>
          <w:tcPr>
            <w:tcW w:w="543" w:type="pct"/>
            <w:tcBorders>
              <w:top w:val="single" w:sz="8" w:space="0" w:color="auto"/>
              <w:left w:val="nil"/>
              <w:bottom w:val="single" w:sz="8" w:space="0" w:color="auto"/>
              <w:right w:val="single" w:sz="8" w:space="0" w:color="auto"/>
            </w:tcBorders>
            <w:shd w:val="clear" w:color="auto" w:fill="auto"/>
          </w:tcPr>
          <w:p w14:paraId="19DBCD58" w14:textId="77777777" w:rsidR="00041613" w:rsidRPr="00041613" w:rsidRDefault="00041613" w:rsidP="00041613">
            <w:r w:rsidRPr="00041613">
              <w:t>C</w:t>
            </w:r>
          </w:p>
        </w:tc>
        <w:tc>
          <w:tcPr>
            <w:tcW w:w="814" w:type="pct"/>
            <w:tcBorders>
              <w:top w:val="single" w:sz="8" w:space="0" w:color="auto"/>
              <w:left w:val="single" w:sz="4" w:space="0" w:color="auto"/>
              <w:bottom w:val="single" w:sz="8" w:space="0" w:color="auto"/>
              <w:right w:val="single" w:sz="4" w:space="0" w:color="auto"/>
            </w:tcBorders>
          </w:tcPr>
          <w:p w14:paraId="2061722D"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5565ED95" w14:textId="77777777" w:rsidR="00041613" w:rsidRPr="00041613" w:rsidRDefault="00041613" w:rsidP="00041613">
            <w:pPr>
              <w:rPr>
                <w:lang w:val="en-GB"/>
              </w:rPr>
            </w:pPr>
            <w:r w:rsidRPr="00041613">
              <w:rPr>
                <w:lang w:val="en-GB"/>
              </w:rPr>
              <w:t>Ngày kết thúc áp dụng dịch vụ</w:t>
            </w:r>
          </w:p>
        </w:tc>
      </w:tr>
      <w:tr w:rsidR="00041613" w:rsidRPr="00041613" w14:paraId="7C24697D" w14:textId="77777777" w:rsidTr="00880995">
        <w:trPr>
          <w:trHeight w:val="359"/>
          <w:jc w:val="center"/>
        </w:trPr>
        <w:tc>
          <w:tcPr>
            <w:tcW w:w="745" w:type="pct"/>
            <w:tcBorders>
              <w:top w:val="single" w:sz="8" w:space="0" w:color="auto"/>
              <w:left w:val="single" w:sz="8" w:space="0" w:color="auto"/>
              <w:bottom w:val="single" w:sz="8" w:space="0" w:color="auto"/>
              <w:right w:val="single" w:sz="8" w:space="0" w:color="auto"/>
            </w:tcBorders>
            <w:shd w:val="clear" w:color="auto" w:fill="auto"/>
            <w:vAlign w:val="bottom"/>
          </w:tcPr>
          <w:p w14:paraId="4EB5F4A1" w14:textId="77777777" w:rsidR="00041613" w:rsidRPr="00041613" w:rsidRDefault="00041613" w:rsidP="00041613">
            <w:r w:rsidRPr="00041613">
              <w:t>Remark</w:t>
            </w:r>
          </w:p>
        </w:tc>
        <w:tc>
          <w:tcPr>
            <w:tcW w:w="543" w:type="pct"/>
            <w:tcBorders>
              <w:top w:val="single" w:sz="8" w:space="0" w:color="auto"/>
              <w:left w:val="single" w:sz="4" w:space="0" w:color="auto"/>
              <w:bottom w:val="single" w:sz="8" w:space="0" w:color="auto"/>
              <w:right w:val="single" w:sz="8" w:space="0" w:color="auto"/>
            </w:tcBorders>
            <w:shd w:val="clear" w:color="auto" w:fill="auto"/>
          </w:tcPr>
          <w:p w14:paraId="35769EC7" w14:textId="77777777" w:rsidR="00041613" w:rsidRPr="00041613" w:rsidRDefault="00041613" w:rsidP="00041613">
            <w:r w:rsidRPr="00041613">
              <w:t>Text</w:t>
            </w:r>
          </w:p>
        </w:tc>
        <w:tc>
          <w:tcPr>
            <w:tcW w:w="543" w:type="pct"/>
            <w:tcBorders>
              <w:top w:val="single" w:sz="8" w:space="0" w:color="auto"/>
              <w:left w:val="nil"/>
              <w:bottom w:val="single" w:sz="8" w:space="0" w:color="auto"/>
              <w:right w:val="single" w:sz="8" w:space="0" w:color="auto"/>
            </w:tcBorders>
            <w:shd w:val="clear" w:color="auto" w:fill="auto"/>
          </w:tcPr>
          <w:p w14:paraId="22B60D6A" w14:textId="77777777" w:rsidR="00041613" w:rsidRPr="00041613" w:rsidRDefault="00041613" w:rsidP="00041613">
            <w:r w:rsidRPr="00041613">
              <w:t>C</w:t>
            </w:r>
          </w:p>
        </w:tc>
        <w:tc>
          <w:tcPr>
            <w:tcW w:w="814" w:type="pct"/>
            <w:tcBorders>
              <w:top w:val="single" w:sz="8" w:space="0" w:color="auto"/>
              <w:left w:val="single" w:sz="4" w:space="0" w:color="auto"/>
              <w:bottom w:val="single" w:sz="8" w:space="0" w:color="auto"/>
              <w:right w:val="single" w:sz="4" w:space="0" w:color="auto"/>
            </w:tcBorders>
          </w:tcPr>
          <w:p w14:paraId="3D2D5C2C" w14:textId="77777777" w:rsidR="00041613" w:rsidRPr="00041613" w:rsidRDefault="00041613" w:rsidP="00041613">
            <w:pPr>
              <w:rPr>
                <w:lang w:val="en-GB"/>
              </w:rPr>
            </w:pPr>
          </w:p>
        </w:tc>
        <w:tc>
          <w:tcPr>
            <w:tcW w:w="2356" w:type="pct"/>
            <w:tcBorders>
              <w:top w:val="single" w:sz="8" w:space="0" w:color="auto"/>
              <w:left w:val="single" w:sz="4" w:space="0" w:color="auto"/>
              <w:bottom w:val="single" w:sz="8" w:space="0" w:color="auto"/>
              <w:right w:val="single" w:sz="8" w:space="0" w:color="auto"/>
            </w:tcBorders>
            <w:shd w:val="clear" w:color="auto" w:fill="auto"/>
          </w:tcPr>
          <w:p w14:paraId="1035D476" w14:textId="77777777" w:rsidR="00041613" w:rsidRPr="00041613" w:rsidRDefault="00041613" w:rsidP="00041613">
            <w:pPr>
              <w:rPr>
                <w:lang w:val="en-GB"/>
              </w:rPr>
            </w:pPr>
            <w:r w:rsidRPr="00041613">
              <w:rPr>
                <w:lang w:val="en-GB"/>
              </w:rPr>
              <w:t>Ghi chú</w:t>
            </w:r>
          </w:p>
        </w:tc>
      </w:tr>
    </w:tbl>
    <w:p w14:paraId="7E18AE4A" w14:textId="77777777" w:rsidR="00041613" w:rsidRPr="00041613" w:rsidRDefault="00041613" w:rsidP="00041613"/>
    <w:p w14:paraId="69BDDCBF" w14:textId="77777777" w:rsidR="00041613" w:rsidRDefault="00041613" w:rsidP="00CE0B64">
      <w:pPr>
        <w:pStyle w:val="Heading5"/>
      </w:pPr>
      <w:r w:rsidRPr="00041613">
        <w:t>Màn hình Payment Info</w:t>
      </w:r>
    </w:p>
    <w:p w14:paraId="3813E887" w14:textId="46191462" w:rsidR="00041613" w:rsidRDefault="00041613" w:rsidP="00880995">
      <w:pPr>
        <w:jc w:val="center"/>
      </w:pPr>
      <w:r w:rsidRPr="00E26FF3">
        <w:rPr>
          <w:noProof/>
          <w:sz w:val="22"/>
          <w:szCs w:val="22"/>
        </w:rPr>
        <w:lastRenderedPageBreak/>
        <w:drawing>
          <wp:inline distT="0" distB="0" distL="0" distR="0" wp14:anchorId="4B2FC31A" wp14:editId="025C8B93">
            <wp:extent cx="4152381" cy="2580952"/>
            <wp:effectExtent l="0" t="0" r="63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52381" cy="2580952"/>
                    </a:xfrm>
                    <a:prstGeom prst="rect">
                      <a:avLst/>
                    </a:prstGeom>
                  </pic:spPr>
                </pic:pic>
              </a:graphicData>
            </a:graphic>
          </wp:inline>
        </w:drawing>
      </w:r>
    </w:p>
    <w:p w14:paraId="336332B0" w14:textId="0E48C7CE" w:rsidR="00041613" w:rsidRDefault="00880995" w:rsidP="00880995">
      <w:pPr>
        <w:pStyle w:val="Caption"/>
      </w:pPr>
      <w:bookmarkStart w:id="118" w:name="_Toc134094549"/>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6</w:t>
      </w:r>
      <w:r w:rsidR="00A62417">
        <w:rPr>
          <w:noProof/>
        </w:rPr>
        <w:fldChar w:fldCharType="end"/>
      </w:r>
      <w:r>
        <w:t>.</w:t>
      </w:r>
      <w:r w:rsidRPr="00880995">
        <w:t xml:space="preserve"> </w:t>
      </w:r>
      <w:r>
        <w:t>Payment Info</w:t>
      </w:r>
      <w:bookmarkEnd w:id="118"/>
    </w:p>
    <w:tbl>
      <w:tblPr>
        <w:tblW w:w="10519" w:type="dxa"/>
        <w:tblInd w:w="-719"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702"/>
        <w:gridCol w:w="1559"/>
        <w:gridCol w:w="992"/>
        <w:gridCol w:w="1276"/>
        <w:gridCol w:w="4990"/>
      </w:tblGrid>
      <w:tr w:rsidR="00041613" w:rsidRPr="00041613" w14:paraId="0DB19D88" w14:textId="77777777" w:rsidTr="00880995">
        <w:trPr>
          <w:trHeight w:val="347"/>
        </w:trPr>
        <w:tc>
          <w:tcPr>
            <w:tcW w:w="1702" w:type="dxa"/>
            <w:shd w:val="clear" w:color="auto" w:fill="215868" w:themeFill="accent5" w:themeFillShade="80"/>
          </w:tcPr>
          <w:p w14:paraId="1EA69821" w14:textId="77777777" w:rsidR="00041613" w:rsidRPr="00041613" w:rsidRDefault="00041613" w:rsidP="00041613">
            <w:pPr>
              <w:rPr>
                <w:bCs/>
                <w:lang w:val="en-GB"/>
              </w:rPr>
            </w:pPr>
            <w:r w:rsidRPr="00041613">
              <w:rPr>
                <w:lang w:val="en-GB"/>
              </w:rPr>
              <w:t>Field Name</w:t>
            </w:r>
          </w:p>
        </w:tc>
        <w:tc>
          <w:tcPr>
            <w:tcW w:w="1559" w:type="dxa"/>
            <w:shd w:val="clear" w:color="auto" w:fill="215868" w:themeFill="accent5" w:themeFillShade="80"/>
          </w:tcPr>
          <w:p w14:paraId="7826EB3F" w14:textId="77777777" w:rsidR="00041613" w:rsidRPr="00041613" w:rsidRDefault="00041613" w:rsidP="00041613">
            <w:pPr>
              <w:rPr>
                <w:bCs/>
                <w:lang w:val="en-GB"/>
              </w:rPr>
            </w:pPr>
            <w:r w:rsidRPr="00041613">
              <w:rPr>
                <w:lang w:val="en-GB"/>
              </w:rPr>
              <w:t>Format/size</w:t>
            </w:r>
          </w:p>
        </w:tc>
        <w:tc>
          <w:tcPr>
            <w:tcW w:w="992" w:type="dxa"/>
            <w:shd w:val="clear" w:color="auto" w:fill="215868" w:themeFill="accent5" w:themeFillShade="80"/>
          </w:tcPr>
          <w:p w14:paraId="081BD81C" w14:textId="77777777" w:rsidR="00041613" w:rsidRPr="00041613" w:rsidRDefault="00041613" w:rsidP="00041613">
            <w:pPr>
              <w:rPr>
                <w:lang w:val="en-GB"/>
              </w:rPr>
            </w:pPr>
            <w:r w:rsidRPr="00041613">
              <w:rPr>
                <w:lang w:val="en-GB"/>
              </w:rPr>
              <w:t>M/C/O</w:t>
            </w:r>
          </w:p>
        </w:tc>
        <w:tc>
          <w:tcPr>
            <w:tcW w:w="1276" w:type="dxa"/>
            <w:shd w:val="clear" w:color="auto" w:fill="215868" w:themeFill="accent5" w:themeFillShade="80"/>
          </w:tcPr>
          <w:p w14:paraId="2F3E6657" w14:textId="77777777" w:rsidR="00041613" w:rsidRPr="00041613" w:rsidRDefault="00041613" w:rsidP="00041613">
            <w:pPr>
              <w:rPr>
                <w:lang w:val="en-GB"/>
              </w:rPr>
            </w:pPr>
            <w:r w:rsidRPr="00041613">
              <w:rPr>
                <w:lang w:val="en-GB"/>
              </w:rPr>
              <w:t>Default value</w:t>
            </w:r>
          </w:p>
        </w:tc>
        <w:tc>
          <w:tcPr>
            <w:tcW w:w="4990" w:type="dxa"/>
            <w:shd w:val="clear" w:color="auto" w:fill="215868" w:themeFill="accent5" w:themeFillShade="80"/>
          </w:tcPr>
          <w:p w14:paraId="07E8EBFA" w14:textId="77777777" w:rsidR="00041613" w:rsidRPr="00041613" w:rsidRDefault="00041613" w:rsidP="00041613">
            <w:pPr>
              <w:rPr>
                <w:lang w:val="en-GB"/>
              </w:rPr>
            </w:pPr>
            <w:r w:rsidRPr="00041613">
              <w:rPr>
                <w:lang w:val="en-GB"/>
              </w:rPr>
              <w:t>Rules Description</w:t>
            </w:r>
          </w:p>
        </w:tc>
      </w:tr>
      <w:tr w:rsidR="00041613" w:rsidRPr="00041613" w14:paraId="497A958B" w14:textId="77777777" w:rsidTr="00880995">
        <w:tc>
          <w:tcPr>
            <w:tcW w:w="1702" w:type="dxa"/>
          </w:tcPr>
          <w:p w14:paraId="71F5175C" w14:textId="77777777" w:rsidR="00041613" w:rsidRPr="00041613" w:rsidRDefault="00041613" w:rsidP="00041613">
            <w:r w:rsidRPr="00041613">
              <w:t>Payment Medthod</w:t>
            </w:r>
          </w:p>
        </w:tc>
        <w:tc>
          <w:tcPr>
            <w:tcW w:w="1559" w:type="dxa"/>
          </w:tcPr>
          <w:p w14:paraId="628E2406" w14:textId="77777777" w:rsidR="00041613" w:rsidRPr="00041613" w:rsidRDefault="00041613" w:rsidP="00041613">
            <w:r w:rsidRPr="00041613">
              <w:t>Droplist</w:t>
            </w:r>
          </w:p>
        </w:tc>
        <w:tc>
          <w:tcPr>
            <w:tcW w:w="992" w:type="dxa"/>
          </w:tcPr>
          <w:p w14:paraId="0208E0E9" w14:textId="77777777" w:rsidR="00041613" w:rsidRPr="00041613" w:rsidRDefault="00041613" w:rsidP="00041613">
            <w:r w:rsidRPr="00041613">
              <w:t>M</w:t>
            </w:r>
          </w:p>
        </w:tc>
        <w:tc>
          <w:tcPr>
            <w:tcW w:w="1276" w:type="dxa"/>
          </w:tcPr>
          <w:p w14:paraId="29A8FF3F" w14:textId="77777777" w:rsidR="00041613" w:rsidRPr="00041613" w:rsidRDefault="00041613" w:rsidP="00041613">
            <w:pPr>
              <w:rPr>
                <w:b/>
              </w:rPr>
            </w:pPr>
          </w:p>
        </w:tc>
        <w:tc>
          <w:tcPr>
            <w:tcW w:w="4990" w:type="dxa"/>
          </w:tcPr>
          <w:p w14:paraId="5354DAFF" w14:textId="77777777" w:rsidR="00041613" w:rsidRPr="00041613" w:rsidRDefault="00041613" w:rsidP="00041613">
            <w:pPr>
              <w:rPr>
                <w:b/>
              </w:rPr>
            </w:pPr>
            <w:r w:rsidRPr="00041613">
              <w:rPr>
                <w:b/>
              </w:rPr>
              <w:t>Hình thức thanh toán</w:t>
            </w:r>
          </w:p>
          <w:p w14:paraId="79624193" w14:textId="77777777" w:rsidR="00041613" w:rsidRPr="00041613" w:rsidRDefault="00041613" w:rsidP="00880995">
            <w:pPr>
              <w:jc w:val="left"/>
            </w:pPr>
            <w:r w:rsidRPr="00041613">
              <w:t>- Danh sách chọn từ bảng RG_PAYMENT_METHOD</w:t>
            </w:r>
          </w:p>
        </w:tc>
      </w:tr>
      <w:tr w:rsidR="00041613" w:rsidRPr="00041613" w14:paraId="7B2C528D" w14:textId="77777777" w:rsidTr="00880995">
        <w:tc>
          <w:tcPr>
            <w:tcW w:w="1702" w:type="dxa"/>
          </w:tcPr>
          <w:p w14:paraId="7EC7DA1F" w14:textId="77777777" w:rsidR="00041613" w:rsidRPr="00041613" w:rsidRDefault="00041613" w:rsidP="00041613">
            <w:r w:rsidRPr="00041613">
              <w:t>Card No</w:t>
            </w:r>
          </w:p>
        </w:tc>
        <w:tc>
          <w:tcPr>
            <w:tcW w:w="1559" w:type="dxa"/>
          </w:tcPr>
          <w:p w14:paraId="5407D54A" w14:textId="77777777" w:rsidR="00041613" w:rsidRPr="00041613" w:rsidRDefault="00041613" w:rsidP="00041613">
            <w:r w:rsidRPr="00041613">
              <w:t>Text</w:t>
            </w:r>
          </w:p>
        </w:tc>
        <w:tc>
          <w:tcPr>
            <w:tcW w:w="992" w:type="dxa"/>
          </w:tcPr>
          <w:p w14:paraId="4B8E65CD" w14:textId="77777777" w:rsidR="00041613" w:rsidRPr="00041613" w:rsidRDefault="00041613" w:rsidP="00041613">
            <w:r w:rsidRPr="00041613">
              <w:t>O</w:t>
            </w:r>
          </w:p>
        </w:tc>
        <w:tc>
          <w:tcPr>
            <w:tcW w:w="1276" w:type="dxa"/>
          </w:tcPr>
          <w:p w14:paraId="30E45539" w14:textId="77777777" w:rsidR="00041613" w:rsidRPr="00041613" w:rsidRDefault="00041613" w:rsidP="00041613">
            <w:pPr>
              <w:rPr>
                <w:b/>
              </w:rPr>
            </w:pPr>
          </w:p>
        </w:tc>
        <w:tc>
          <w:tcPr>
            <w:tcW w:w="4990" w:type="dxa"/>
          </w:tcPr>
          <w:p w14:paraId="42A626D3" w14:textId="77777777" w:rsidR="00041613" w:rsidRPr="00041613" w:rsidRDefault="00041613" w:rsidP="00041613">
            <w:pPr>
              <w:rPr>
                <w:b/>
              </w:rPr>
            </w:pPr>
            <w:r w:rsidRPr="00041613">
              <w:rPr>
                <w:b/>
              </w:rPr>
              <w:t>Số thẻ</w:t>
            </w:r>
          </w:p>
        </w:tc>
      </w:tr>
      <w:tr w:rsidR="00041613" w:rsidRPr="00041613" w14:paraId="25DC4B11" w14:textId="77777777" w:rsidTr="00880995">
        <w:tc>
          <w:tcPr>
            <w:tcW w:w="1702" w:type="dxa"/>
          </w:tcPr>
          <w:p w14:paraId="6E67EC9F" w14:textId="77777777" w:rsidR="00041613" w:rsidRPr="00041613" w:rsidRDefault="00041613" w:rsidP="00041613">
            <w:r w:rsidRPr="00041613">
              <w:t>Expir</w:t>
            </w:r>
          </w:p>
        </w:tc>
        <w:tc>
          <w:tcPr>
            <w:tcW w:w="1559" w:type="dxa"/>
          </w:tcPr>
          <w:p w14:paraId="23ED8447" w14:textId="77777777" w:rsidR="00041613" w:rsidRPr="00041613" w:rsidRDefault="00041613" w:rsidP="00041613">
            <w:r w:rsidRPr="00041613">
              <w:t>Date</w:t>
            </w:r>
          </w:p>
        </w:tc>
        <w:tc>
          <w:tcPr>
            <w:tcW w:w="992" w:type="dxa"/>
          </w:tcPr>
          <w:p w14:paraId="69F85CA6" w14:textId="77777777" w:rsidR="00041613" w:rsidRPr="00041613" w:rsidRDefault="00041613" w:rsidP="00041613">
            <w:r w:rsidRPr="00041613">
              <w:t>O</w:t>
            </w:r>
          </w:p>
        </w:tc>
        <w:tc>
          <w:tcPr>
            <w:tcW w:w="1276" w:type="dxa"/>
          </w:tcPr>
          <w:p w14:paraId="780749BB" w14:textId="77777777" w:rsidR="00041613" w:rsidRPr="00041613" w:rsidRDefault="00041613" w:rsidP="00041613">
            <w:pPr>
              <w:rPr>
                <w:b/>
              </w:rPr>
            </w:pPr>
          </w:p>
        </w:tc>
        <w:tc>
          <w:tcPr>
            <w:tcW w:w="4990" w:type="dxa"/>
          </w:tcPr>
          <w:p w14:paraId="4AA48DAF" w14:textId="77777777" w:rsidR="00041613" w:rsidRPr="00041613" w:rsidRDefault="00041613" w:rsidP="00041613">
            <w:pPr>
              <w:rPr>
                <w:b/>
              </w:rPr>
            </w:pPr>
            <w:r w:rsidRPr="00041613">
              <w:rPr>
                <w:b/>
              </w:rPr>
              <w:t>Ngày hết hạn thẻ</w:t>
            </w:r>
          </w:p>
        </w:tc>
      </w:tr>
      <w:tr w:rsidR="00041613" w:rsidRPr="00041613" w14:paraId="587CFF8F" w14:textId="77777777" w:rsidTr="00880995">
        <w:tc>
          <w:tcPr>
            <w:tcW w:w="1702" w:type="dxa"/>
          </w:tcPr>
          <w:p w14:paraId="0F389283" w14:textId="77777777" w:rsidR="00041613" w:rsidRPr="00041613" w:rsidRDefault="00041613" w:rsidP="00041613">
            <w:r w:rsidRPr="00041613">
              <w:t>Card Holder</w:t>
            </w:r>
          </w:p>
        </w:tc>
        <w:tc>
          <w:tcPr>
            <w:tcW w:w="1559" w:type="dxa"/>
          </w:tcPr>
          <w:p w14:paraId="08595C12" w14:textId="77777777" w:rsidR="00041613" w:rsidRPr="00041613" w:rsidRDefault="00041613" w:rsidP="00041613">
            <w:r w:rsidRPr="00041613">
              <w:t>Text</w:t>
            </w:r>
          </w:p>
        </w:tc>
        <w:tc>
          <w:tcPr>
            <w:tcW w:w="992" w:type="dxa"/>
          </w:tcPr>
          <w:p w14:paraId="672DE605" w14:textId="77777777" w:rsidR="00041613" w:rsidRPr="00041613" w:rsidRDefault="00041613" w:rsidP="00041613">
            <w:r w:rsidRPr="00041613">
              <w:t>O</w:t>
            </w:r>
          </w:p>
        </w:tc>
        <w:tc>
          <w:tcPr>
            <w:tcW w:w="1276" w:type="dxa"/>
          </w:tcPr>
          <w:p w14:paraId="66DE3298" w14:textId="77777777" w:rsidR="00041613" w:rsidRPr="00041613" w:rsidRDefault="00041613" w:rsidP="00041613">
            <w:pPr>
              <w:rPr>
                <w:b/>
              </w:rPr>
            </w:pPr>
          </w:p>
        </w:tc>
        <w:tc>
          <w:tcPr>
            <w:tcW w:w="4990" w:type="dxa"/>
          </w:tcPr>
          <w:p w14:paraId="7547D6D2" w14:textId="77777777" w:rsidR="00041613" w:rsidRPr="00041613" w:rsidRDefault="00041613" w:rsidP="00041613">
            <w:pPr>
              <w:rPr>
                <w:b/>
              </w:rPr>
            </w:pPr>
            <w:r w:rsidRPr="00041613">
              <w:rPr>
                <w:b/>
              </w:rPr>
              <w:t>Chủ thẻ</w:t>
            </w:r>
          </w:p>
          <w:p w14:paraId="60091BD1" w14:textId="77777777" w:rsidR="00041613" w:rsidRPr="00041613" w:rsidRDefault="00041613" w:rsidP="00041613">
            <w:r w:rsidRPr="00041613">
              <w:t>Ghi đầy đủ họ tên chủ thẻ</w:t>
            </w:r>
          </w:p>
        </w:tc>
      </w:tr>
      <w:tr w:rsidR="00041613" w:rsidRPr="00041613" w14:paraId="18CACF46" w14:textId="77777777" w:rsidTr="00880995">
        <w:tc>
          <w:tcPr>
            <w:tcW w:w="1702" w:type="dxa"/>
          </w:tcPr>
          <w:p w14:paraId="4E64FA99" w14:textId="77777777" w:rsidR="00041613" w:rsidRPr="00041613" w:rsidRDefault="00041613" w:rsidP="00041613">
            <w:r w:rsidRPr="00041613">
              <w:rPr>
                <w:noProof/>
              </w:rPr>
              <w:drawing>
                <wp:inline distT="0" distB="0" distL="0" distR="0" wp14:anchorId="2A731B1A" wp14:editId="1CE37BA1">
                  <wp:extent cx="180952" cy="152381"/>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0952" cy="152381"/>
                          </a:xfrm>
                          <a:prstGeom prst="rect">
                            <a:avLst/>
                          </a:prstGeom>
                        </pic:spPr>
                      </pic:pic>
                    </a:graphicData>
                  </a:graphic>
                </wp:inline>
              </w:drawing>
            </w:r>
          </w:p>
        </w:tc>
        <w:tc>
          <w:tcPr>
            <w:tcW w:w="1559" w:type="dxa"/>
          </w:tcPr>
          <w:p w14:paraId="12EE9DC5" w14:textId="77777777" w:rsidR="00041613" w:rsidRPr="00041613" w:rsidRDefault="00041613" w:rsidP="00041613">
            <w:r w:rsidRPr="00041613">
              <w:t>Checkbox</w:t>
            </w:r>
          </w:p>
        </w:tc>
        <w:tc>
          <w:tcPr>
            <w:tcW w:w="992" w:type="dxa"/>
          </w:tcPr>
          <w:p w14:paraId="67274E67" w14:textId="77777777" w:rsidR="00041613" w:rsidRPr="00041613" w:rsidRDefault="00041613" w:rsidP="00041613">
            <w:r w:rsidRPr="00041613">
              <w:t>O</w:t>
            </w:r>
          </w:p>
        </w:tc>
        <w:tc>
          <w:tcPr>
            <w:tcW w:w="1276" w:type="dxa"/>
          </w:tcPr>
          <w:p w14:paraId="69F7BC54" w14:textId="77777777" w:rsidR="00041613" w:rsidRPr="00041613" w:rsidRDefault="00041613" w:rsidP="00041613">
            <w:pPr>
              <w:rPr>
                <w:b/>
              </w:rPr>
            </w:pPr>
          </w:p>
        </w:tc>
        <w:tc>
          <w:tcPr>
            <w:tcW w:w="4990" w:type="dxa"/>
          </w:tcPr>
          <w:p w14:paraId="6000C678" w14:textId="77777777" w:rsidR="00041613" w:rsidRPr="00041613" w:rsidRDefault="00041613" w:rsidP="00041613">
            <w:pPr>
              <w:rPr>
                <w:b/>
              </w:rPr>
            </w:pPr>
            <w:r w:rsidRPr="00041613">
              <w:rPr>
                <w:b/>
              </w:rPr>
              <w:t xml:space="preserve">Tích chọn nếu muốn hệ thống kiểm tra và cảnh báo khi Đặt phòng tới ngày Release </w:t>
            </w:r>
          </w:p>
        </w:tc>
      </w:tr>
      <w:tr w:rsidR="00041613" w:rsidRPr="00041613" w14:paraId="470E3070" w14:textId="77777777" w:rsidTr="00880995">
        <w:tc>
          <w:tcPr>
            <w:tcW w:w="1702" w:type="dxa"/>
          </w:tcPr>
          <w:p w14:paraId="377E7690" w14:textId="77777777" w:rsidR="00041613" w:rsidRPr="00041613" w:rsidRDefault="00041613" w:rsidP="00041613">
            <w:r w:rsidRPr="00041613">
              <w:t>Release Date</w:t>
            </w:r>
          </w:p>
        </w:tc>
        <w:tc>
          <w:tcPr>
            <w:tcW w:w="1559" w:type="dxa"/>
          </w:tcPr>
          <w:p w14:paraId="09974CC1" w14:textId="77777777" w:rsidR="00041613" w:rsidRPr="00041613" w:rsidRDefault="00041613" w:rsidP="00041613">
            <w:r w:rsidRPr="00041613">
              <w:t>Date</w:t>
            </w:r>
          </w:p>
        </w:tc>
        <w:tc>
          <w:tcPr>
            <w:tcW w:w="992" w:type="dxa"/>
          </w:tcPr>
          <w:p w14:paraId="0C6844CF" w14:textId="77777777" w:rsidR="00041613" w:rsidRPr="00041613" w:rsidRDefault="00041613" w:rsidP="00041613">
            <w:r w:rsidRPr="00041613">
              <w:t>O</w:t>
            </w:r>
          </w:p>
        </w:tc>
        <w:tc>
          <w:tcPr>
            <w:tcW w:w="1276" w:type="dxa"/>
          </w:tcPr>
          <w:p w14:paraId="1724719F" w14:textId="77777777" w:rsidR="00041613" w:rsidRPr="00041613" w:rsidRDefault="00041613" w:rsidP="00041613">
            <w:pPr>
              <w:rPr>
                <w:b/>
              </w:rPr>
            </w:pPr>
          </w:p>
        </w:tc>
        <w:tc>
          <w:tcPr>
            <w:tcW w:w="4990" w:type="dxa"/>
          </w:tcPr>
          <w:p w14:paraId="6C27B1FB" w14:textId="77777777" w:rsidR="00041613" w:rsidRPr="00041613" w:rsidRDefault="00041613" w:rsidP="00041613">
            <w:pPr>
              <w:rPr>
                <w:b/>
              </w:rPr>
            </w:pPr>
            <w:r w:rsidRPr="00041613">
              <w:rPr>
                <w:b/>
              </w:rPr>
              <w:t>Ngày xác nhận đặt phòng</w:t>
            </w:r>
          </w:p>
          <w:p w14:paraId="49E3E67D" w14:textId="77777777" w:rsidR="00041613" w:rsidRPr="00041613" w:rsidRDefault="00041613" w:rsidP="00041613">
            <w:pPr>
              <w:rPr>
                <w:b/>
              </w:rPr>
            </w:pPr>
            <w:r w:rsidRPr="00041613">
              <w:t>Ngày mà Đặt phòng sẽ được xác nhận chính thức</w:t>
            </w:r>
          </w:p>
        </w:tc>
      </w:tr>
      <w:tr w:rsidR="00041613" w:rsidRPr="00041613" w14:paraId="075C94AF" w14:textId="77777777" w:rsidTr="00880995">
        <w:tc>
          <w:tcPr>
            <w:tcW w:w="1702" w:type="dxa"/>
          </w:tcPr>
          <w:p w14:paraId="0665092A" w14:textId="77777777" w:rsidR="00041613" w:rsidRPr="00041613" w:rsidRDefault="00041613" w:rsidP="00041613">
            <w:r w:rsidRPr="00041613">
              <w:t>Release Term</w:t>
            </w:r>
          </w:p>
        </w:tc>
        <w:tc>
          <w:tcPr>
            <w:tcW w:w="1559" w:type="dxa"/>
          </w:tcPr>
          <w:p w14:paraId="6D1D46E1" w14:textId="77777777" w:rsidR="00041613" w:rsidRPr="00041613" w:rsidRDefault="00041613" w:rsidP="00041613">
            <w:r w:rsidRPr="00041613">
              <w:t>Numeric</w:t>
            </w:r>
          </w:p>
        </w:tc>
        <w:tc>
          <w:tcPr>
            <w:tcW w:w="992" w:type="dxa"/>
          </w:tcPr>
          <w:p w14:paraId="17350F8A" w14:textId="77777777" w:rsidR="00041613" w:rsidRPr="00041613" w:rsidRDefault="00041613" w:rsidP="00041613">
            <w:r w:rsidRPr="00041613">
              <w:t>O</w:t>
            </w:r>
          </w:p>
        </w:tc>
        <w:tc>
          <w:tcPr>
            <w:tcW w:w="1276" w:type="dxa"/>
          </w:tcPr>
          <w:p w14:paraId="69A1E6E4" w14:textId="77777777" w:rsidR="00041613" w:rsidRPr="00041613" w:rsidRDefault="00041613" w:rsidP="00041613"/>
        </w:tc>
        <w:tc>
          <w:tcPr>
            <w:tcW w:w="4990" w:type="dxa"/>
          </w:tcPr>
          <w:p w14:paraId="032396CB" w14:textId="77777777" w:rsidR="00041613" w:rsidRPr="00041613" w:rsidRDefault="00041613" w:rsidP="00041613">
            <w:pPr>
              <w:rPr>
                <w:b/>
              </w:rPr>
            </w:pPr>
            <w:r w:rsidRPr="00041613">
              <w:t>Số tiền cần thanh toán trước hoặc tại ngày Release Date để xác nhận chính thức</w:t>
            </w:r>
          </w:p>
        </w:tc>
      </w:tr>
      <w:tr w:rsidR="00041613" w:rsidRPr="00041613" w14:paraId="4CCB0316" w14:textId="77777777" w:rsidTr="00880995">
        <w:tc>
          <w:tcPr>
            <w:tcW w:w="10519" w:type="dxa"/>
            <w:gridSpan w:val="5"/>
          </w:tcPr>
          <w:p w14:paraId="05C0B421" w14:textId="77777777" w:rsidR="00041613" w:rsidRPr="00041613" w:rsidRDefault="00041613" w:rsidP="00041613">
            <w:pPr>
              <w:rPr>
                <w:b/>
              </w:rPr>
            </w:pPr>
            <w:r w:rsidRPr="00041613">
              <w:rPr>
                <w:b/>
              </w:rPr>
              <w:lastRenderedPageBreak/>
              <w:t>Các nút xử lý</w:t>
            </w:r>
          </w:p>
        </w:tc>
      </w:tr>
      <w:tr w:rsidR="00041613" w:rsidRPr="00041613" w14:paraId="15BB3A83" w14:textId="77777777" w:rsidTr="00880995">
        <w:tc>
          <w:tcPr>
            <w:tcW w:w="1702" w:type="dxa"/>
          </w:tcPr>
          <w:p w14:paraId="23423AEA" w14:textId="77777777" w:rsidR="00041613" w:rsidRPr="00041613" w:rsidRDefault="00041613" w:rsidP="00041613">
            <w:r w:rsidRPr="00041613">
              <w:t>Save</w:t>
            </w:r>
          </w:p>
        </w:tc>
        <w:tc>
          <w:tcPr>
            <w:tcW w:w="1559" w:type="dxa"/>
          </w:tcPr>
          <w:p w14:paraId="3EDAE060" w14:textId="77777777" w:rsidR="00041613" w:rsidRPr="00041613" w:rsidRDefault="00041613" w:rsidP="00041613">
            <w:r w:rsidRPr="00041613">
              <w:t>Button</w:t>
            </w:r>
          </w:p>
        </w:tc>
        <w:tc>
          <w:tcPr>
            <w:tcW w:w="992" w:type="dxa"/>
          </w:tcPr>
          <w:p w14:paraId="6DDE93A5" w14:textId="77777777" w:rsidR="00041613" w:rsidRPr="00041613" w:rsidRDefault="00041613" w:rsidP="00041613"/>
        </w:tc>
        <w:tc>
          <w:tcPr>
            <w:tcW w:w="1276" w:type="dxa"/>
          </w:tcPr>
          <w:p w14:paraId="0ED319CE" w14:textId="77777777" w:rsidR="00041613" w:rsidRPr="00041613" w:rsidRDefault="00041613" w:rsidP="00041613">
            <w:r w:rsidRPr="00041613">
              <w:t>Enable</w:t>
            </w:r>
          </w:p>
        </w:tc>
        <w:tc>
          <w:tcPr>
            <w:tcW w:w="4990" w:type="dxa"/>
          </w:tcPr>
          <w:p w14:paraId="5391A6DC" w14:textId="77777777" w:rsidR="00041613" w:rsidRPr="00041613" w:rsidRDefault="00041613" w:rsidP="00041613">
            <w:r w:rsidRPr="00041613">
              <w:t>Nhấn để lưu thông tin thanh toán của đặt phòng</w:t>
            </w:r>
          </w:p>
        </w:tc>
      </w:tr>
      <w:tr w:rsidR="00041613" w:rsidRPr="00041613" w14:paraId="5D26896E" w14:textId="77777777" w:rsidTr="00880995">
        <w:tc>
          <w:tcPr>
            <w:tcW w:w="1702" w:type="dxa"/>
          </w:tcPr>
          <w:p w14:paraId="4AC07F58" w14:textId="77777777" w:rsidR="00041613" w:rsidRPr="00041613" w:rsidRDefault="00041613" w:rsidP="00041613">
            <w:r w:rsidRPr="00041613">
              <w:t>Close</w:t>
            </w:r>
          </w:p>
        </w:tc>
        <w:tc>
          <w:tcPr>
            <w:tcW w:w="1559" w:type="dxa"/>
          </w:tcPr>
          <w:p w14:paraId="55E21EF2" w14:textId="77777777" w:rsidR="00041613" w:rsidRPr="00041613" w:rsidRDefault="00041613" w:rsidP="00041613">
            <w:r w:rsidRPr="00041613">
              <w:t>Button</w:t>
            </w:r>
          </w:p>
        </w:tc>
        <w:tc>
          <w:tcPr>
            <w:tcW w:w="992" w:type="dxa"/>
          </w:tcPr>
          <w:p w14:paraId="5ECA0ACB" w14:textId="77777777" w:rsidR="00041613" w:rsidRPr="00041613" w:rsidRDefault="00041613" w:rsidP="00041613"/>
        </w:tc>
        <w:tc>
          <w:tcPr>
            <w:tcW w:w="1276" w:type="dxa"/>
          </w:tcPr>
          <w:p w14:paraId="080D08A2" w14:textId="77777777" w:rsidR="00041613" w:rsidRPr="00041613" w:rsidRDefault="00041613" w:rsidP="00041613">
            <w:r w:rsidRPr="00041613">
              <w:t>Enable</w:t>
            </w:r>
          </w:p>
        </w:tc>
        <w:tc>
          <w:tcPr>
            <w:tcW w:w="4990" w:type="dxa"/>
          </w:tcPr>
          <w:p w14:paraId="7710DE21" w14:textId="77777777" w:rsidR="00041613" w:rsidRPr="00041613" w:rsidRDefault="00041613" w:rsidP="00041613">
            <w:r w:rsidRPr="00041613">
              <w:t>Nhấn để Đóng form</w:t>
            </w:r>
          </w:p>
        </w:tc>
      </w:tr>
    </w:tbl>
    <w:p w14:paraId="5631BF85" w14:textId="33DA8AF6" w:rsidR="00041613" w:rsidRDefault="00A16888" w:rsidP="00CE0B64">
      <w:pPr>
        <w:pStyle w:val="Heading5"/>
      </w:pPr>
      <w:r>
        <w:t xml:space="preserve">Màn hình </w:t>
      </w:r>
      <w:r w:rsidRPr="00A16888">
        <w:t>Luggage</w:t>
      </w:r>
    </w:p>
    <w:p w14:paraId="7E640864" w14:textId="0CEE6317" w:rsidR="00A16888" w:rsidRDefault="00A16888" w:rsidP="00880995">
      <w:pPr>
        <w:jc w:val="center"/>
      </w:pPr>
      <w:r w:rsidRPr="00E26FF3">
        <w:rPr>
          <w:noProof/>
          <w:sz w:val="22"/>
          <w:szCs w:val="22"/>
        </w:rPr>
        <w:drawing>
          <wp:inline distT="0" distB="0" distL="0" distR="0" wp14:anchorId="305C103F" wp14:editId="727929E9">
            <wp:extent cx="5400040" cy="3602959"/>
            <wp:effectExtent l="19050" t="19050" r="10160" b="171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40" cy="3602959"/>
                    </a:xfrm>
                    <a:prstGeom prst="rect">
                      <a:avLst/>
                    </a:prstGeom>
                    <a:ln>
                      <a:solidFill>
                        <a:schemeClr val="accent1"/>
                      </a:solidFill>
                    </a:ln>
                  </pic:spPr>
                </pic:pic>
              </a:graphicData>
            </a:graphic>
          </wp:inline>
        </w:drawing>
      </w:r>
    </w:p>
    <w:p w14:paraId="2D49CF19" w14:textId="01831CCB" w:rsidR="00A16888" w:rsidRDefault="00880995" w:rsidP="00880995">
      <w:pPr>
        <w:pStyle w:val="Caption"/>
      </w:pPr>
      <w:bookmarkStart w:id="119" w:name="_Toc134094550"/>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7</w:t>
      </w:r>
      <w:r w:rsidR="00A62417">
        <w:rPr>
          <w:noProof/>
        </w:rPr>
        <w:fldChar w:fldCharType="end"/>
      </w:r>
      <w:r>
        <w:t>.</w:t>
      </w:r>
      <w:r w:rsidRPr="00880995">
        <w:t xml:space="preserve"> </w:t>
      </w:r>
      <w:r>
        <w:t>Màn hình Luggage</w:t>
      </w:r>
      <w:bookmarkEnd w:id="119"/>
    </w:p>
    <w:tbl>
      <w:tblPr>
        <w:tblW w:w="10661" w:type="dxa"/>
        <w:tblInd w:w="-861"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844"/>
        <w:gridCol w:w="1559"/>
        <w:gridCol w:w="1134"/>
        <w:gridCol w:w="1701"/>
        <w:gridCol w:w="4423"/>
      </w:tblGrid>
      <w:tr w:rsidR="00A16888" w:rsidRPr="00A16888" w14:paraId="24A49184" w14:textId="77777777" w:rsidTr="00880995">
        <w:trPr>
          <w:trHeight w:val="347"/>
        </w:trPr>
        <w:tc>
          <w:tcPr>
            <w:tcW w:w="1844" w:type="dxa"/>
            <w:shd w:val="clear" w:color="auto" w:fill="215868" w:themeFill="accent5" w:themeFillShade="80"/>
          </w:tcPr>
          <w:p w14:paraId="733473A2" w14:textId="77777777" w:rsidR="00A16888" w:rsidRPr="00A16888" w:rsidRDefault="00A16888" w:rsidP="00A16888">
            <w:pPr>
              <w:rPr>
                <w:b/>
                <w:lang w:val="en-GB"/>
              </w:rPr>
            </w:pPr>
            <w:r w:rsidRPr="00A16888">
              <w:rPr>
                <w:b/>
                <w:bCs/>
                <w:lang w:val="en-GB"/>
              </w:rPr>
              <w:t>Field Name</w:t>
            </w:r>
          </w:p>
        </w:tc>
        <w:tc>
          <w:tcPr>
            <w:tcW w:w="1559" w:type="dxa"/>
            <w:shd w:val="clear" w:color="auto" w:fill="215868" w:themeFill="accent5" w:themeFillShade="80"/>
          </w:tcPr>
          <w:p w14:paraId="3E44FC12" w14:textId="77777777" w:rsidR="00A16888" w:rsidRPr="00A16888" w:rsidRDefault="00A16888" w:rsidP="00A16888">
            <w:pPr>
              <w:rPr>
                <w:b/>
                <w:lang w:val="en-GB"/>
              </w:rPr>
            </w:pPr>
            <w:r w:rsidRPr="00A16888">
              <w:rPr>
                <w:b/>
                <w:bCs/>
                <w:lang w:val="en-GB"/>
              </w:rPr>
              <w:t>Format/size</w:t>
            </w:r>
          </w:p>
        </w:tc>
        <w:tc>
          <w:tcPr>
            <w:tcW w:w="1134" w:type="dxa"/>
            <w:shd w:val="clear" w:color="auto" w:fill="215868" w:themeFill="accent5" w:themeFillShade="80"/>
          </w:tcPr>
          <w:p w14:paraId="77871FDE" w14:textId="77777777" w:rsidR="00A16888" w:rsidRPr="00A16888" w:rsidRDefault="00A16888" w:rsidP="00A16888">
            <w:pPr>
              <w:rPr>
                <w:b/>
                <w:bCs/>
                <w:lang w:val="en-GB"/>
              </w:rPr>
            </w:pPr>
            <w:r w:rsidRPr="00A16888">
              <w:rPr>
                <w:b/>
                <w:bCs/>
                <w:lang w:val="en-GB"/>
              </w:rPr>
              <w:t>M/C/O</w:t>
            </w:r>
          </w:p>
        </w:tc>
        <w:tc>
          <w:tcPr>
            <w:tcW w:w="1701" w:type="dxa"/>
            <w:shd w:val="clear" w:color="auto" w:fill="215868" w:themeFill="accent5" w:themeFillShade="80"/>
          </w:tcPr>
          <w:p w14:paraId="15DE85FB" w14:textId="77777777" w:rsidR="00A16888" w:rsidRPr="00A16888" w:rsidRDefault="00A16888" w:rsidP="00A16888">
            <w:pPr>
              <w:rPr>
                <w:b/>
                <w:bCs/>
                <w:lang w:val="en-GB"/>
              </w:rPr>
            </w:pPr>
            <w:r w:rsidRPr="00A16888">
              <w:rPr>
                <w:b/>
                <w:bCs/>
                <w:lang w:val="en-GB"/>
              </w:rPr>
              <w:t>Default value</w:t>
            </w:r>
          </w:p>
        </w:tc>
        <w:tc>
          <w:tcPr>
            <w:tcW w:w="4423" w:type="dxa"/>
            <w:shd w:val="clear" w:color="auto" w:fill="215868" w:themeFill="accent5" w:themeFillShade="80"/>
          </w:tcPr>
          <w:p w14:paraId="14C6AB41" w14:textId="77777777" w:rsidR="00A16888" w:rsidRPr="00A16888" w:rsidRDefault="00A16888" w:rsidP="00A16888">
            <w:pPr>
              <w:rPr>
                <w:b/>
                <w:bCs/>
                <w:lang w:val="en-GB"/>
              </w:rPr>
            </w:pPr>
            <w:r w:rsidRPr="00A16888">
              <w:rPr>
                <w:b/>
                <w:bCs/>
                <w:lang w:val="en-GB"/>
              </w:rPr>
              <w:t>Rules Description</w:t>
            </w:r>
          </w:p>
        </w:tc>
      </w:tr>
      <w:tr w:rsidR="00A16888" w:rsidRPr="00A16888" w14:paraId="47750D80" w14:textId="77777777" w:rsidTr="00880995">
        <w:tc>
          <w:tcPr>
            <w:tcW w:w="1844" w:type="dxa"/>
          </w:tcPr>
          <w:p w14:paraId="586F3192" w14:textId="77777777" w:rsidR="00A16888" w:rsidRPr="00A16888" w:rsidRDefault="00A16888" w:rsidP="00A16888">
            <w:pPr>
              <w:rPr>
                <w:bCs/>
              </w:rPr>
            </w:pPr>
            <w:r w:rsidRPr="00A16888">
              <w:rPr>
                <w:bCs/>
              </w:rPr>
              <w:t>Luggage Code</w:t>
            </w:r>
          </w:p>
        </w:tc>
        <w:tc>
          <w:tcPr>
            <w:tcW w:w="1559" w:type="dxa"/>
          </w:tcPr>
          <w:p w14:paraId="3CCD85DB" w14:textId="77777777" w:rsidR="00A16888" w:rsidRPr="00A16888" w:rsidRDefault="00A16888" w:rsidP="00A16888">
            <w:r w:rsidRPr="00A16888">
              <w:t>Text</w:t>
            </w:r>
          </w:p>
        </w:tc>
        <w:tc>
          <w:tcPr>
            <w:tcW w:w="1134" w:type="dxa"/>
          </w:tcPr>
          <w:p w14:paraId="3394F7E7" w14:textId="77777777" w:rsidR="00A16888" w:rsidRPr="00A16888" w:rsidRDefault="00A16888" w:rsidP="00A16888">
            <w:r w:rsidRPr="00A16888">
              <w:t>M</w:t>
            </w:r>
          </w:p>
        </w:tc>
        <w:tc>
          <w:tcPr>
            <w:tcW w:w="1701" w:type="dxa"/>
          </w:tcPr>
          <w:p w14:paraId="74F72E7C" w14:textId="77777777" w:rsidR="00A16888" w:rsidRPr="00A16888" w:rsidRDefault="00A16888" w:rsidP="00A16888">
            <w:pPr>
              <w:rPr>
                <w:b/>
              </w:rPr>
            </w:pPr>
            <w:r w:rsidRPr="00A16888">
              <w:t>Blank</w:t>
            </w:r>
          </w:p>
        </w:tc>
        <w:tc>
          <w:tcPr>
            <w:tcW w:w="4423" w:type="dxa"/>
          </w:tcPr>
          <w:p w14:paraId="49BF3585" w14:textId="77777777" w:rsidR="00A16888" w:rsidRPr="00A16888" w:rsidRDefault="00A16888" w:rsidP="00A16888">
            <w:pPr>
              <w:rPr>
                <w:bCs/>
              </w:rPr>
            </w:pPr>
            <w:r w:rsidRPr="00A16888">
              <w:rPr>
                <w:bCs/>
              </w:rPr>
              <w:t>Mã hành lý của KH</w:t>
            </w:r>
          </w:p>
        </w:tc>
      </w:tr>
      <w:tr w:rsidR="00A16888" w:rsidRPr="00A16888" w14:paraId="5BD79ACC" w14:textId="77777777" w:rsidTr="00880995">
        <w:tc>
          <w:tcPr>
            <w:tcW w:w="1844" w:type="dxa"/>
          </w:tcPr>
          <w:p w14:paraId="7093CDB3" w14:textId="77777777" w:rsidR="00A16888" w:rsidRPr="00A16888" w:rsidRDefault="00A16888" w:rsidP="00A16888">
            <w:pPr>
              <w:rPr>
                <w:bCs/>
              </w:rPr>
            </w:pPr>
            <w:r w:rsidRPr="00A16888">
              <w:rPr>
                <w:bCs/>
              </w:rPr>
              <w:t>BeginDate</w:t>
            </w:r>
          </w:p>
        </w:tc>
        <w:tc>
          <w:tcPr>
            <w:tcW w:w="1559" w:type="dxa"/>
          </w:tcPr>
          <w:p w14:paraId="714742F0" w14:textId="77777777" w:rsidR="00A16888" w:rsidRPr="00A16888" w:rsidRDefault="00A16888" w:rsidP="00A16888">
            <w:r w:rsidRPr="00A16888">
              <w:t>Date</w:t>
            </w:r>
          </w:p>
        </w:tc>
        <w:tc>
          <w:tcPr>
            <w:tcW w:w="1134" w:type="dxa"/>
          </w:tcPr>
          <w:p w14:paraId="55DFD537" w14:textId="77777777" w:rsidR="00A16888" w:rsidRPr="00A16888" w:rsidRDefault="00A16888" w:rsidP="00A16888">
            <w:r w:rsidRPr="00A16888">
              <w:t>O</w:t>
            </w:r>
          </w:p>
        </w:tc>
        <w:tc>
          <w:tcPr>
            <w:tcW w:w="1701" w:type="dxa"/>
          </w:tcPr>
          <w:p w14:paraId="07038BB5" w14:textId="77777777" w:rsidR="00A16888" w:rsidRPr="00A16888" w:rsidRDefault="00A16888" w:rsidP="00A16888">
            <w:pPr>
              <w:rPr>
                <w:b/>
              </w:rPr>
            </w:pPr>
            <w:r w:rsidRPr="00A16888">
              <w:t>Arrival Date</w:t>
            </w:r>
          </w:p>
        </w:tc>
        <w:tc>
          <w:tcPr>
            <w:tcW w:w="4423" w:type="dxa"/>
          </w:tcPr>
          <w:p w14:paraId="2E13415F" w14:textId="77777777" w:rsidR="00A16888" w:rsidRPr="00A16888" w:rsidRDefault="00A16888" w:rsidP="00A16888">
            <w:r w:rsidRPr="00A16888">
              <w:rPr>
                <w:bCs/>
              </w:rPr>
              <w:t>Ngày bắt đầu gửi hành lý</w:t>
            </w:r>
          </w:p>
          <w:p w14:paraId="33BFB034" w14:textId="77777777" w:rsidR="00A16888" w:rsidRPr="00A16888" w:rsidRDefault="00A16888" w:rsidP="00A16888">
            <w:r w:rsidRPr="00A16888">
              <w:t>Begin Date &gt;= Arrival Date</w:t>
            </w:r>
          </w:p>
        </w:tc>
      </w:tr>
      <w:tr w:rsidR="00A16888" w:rsidRPr="00A16888" w14:paraId="63CC2EE8" w14:textId="77777777" w:rsidTr="00880995">
        <w:tc>
          <w:tcPr>
            <w:tcW w:w="1844" w:type="dxa"/>
          </w:tcPr>
          <w:p w14:paraId="795A7120" w14:textId="77777777" w:rsidR="00A16888" w:rsidRPr="00A16888" w:rsidRDefault="00A16888" w:rsidP="00A16888">
            <w:pPr>
              <w:rPr>
                <w:bCs/>
              </w:rPr>
            </w:pPr>
            <w:r w:rsidRPr="00A16888">
              <w:rPr>
                <w:bCs/>
              </w:rPr>
              <w:t>FinishDate</w:t>
            </w:r>
          </w:p>
        </w:tc>
        <w:tc>
          <w:tcPr>
            <w:tcW w:w="1559" w:type="dxa"/>
          </w:tcPr>
          <w:p w14:paraId="1DB2E3D8" w14:textId="77777777" w:rsidR="00A16888" w:rsidRPr="00A16888" w:rsidRDefault="00A16888" w:rsidP="00A16888">
            <w:r w:rsidRPr="00A16888">
              <w:t>Date</w:t>
            </w:r>
          </w:p>
        </w:tc>
        <w:tc>
          <w:tcPr>
            <w:tcW w:w="1134" w:type="dxa"/>
          </w:tcPr>
          <w:p w14:paraId="72DB9BD3" w14:textId="77777777" w:rsidR="00A16888" w:rsidRPr="00A16888" w:rsidRDefault="00A16888" w:rsidP="00A16888">
            <w:r w:rsidRPr="00A16888">
              <w:t>O</w:t>
            </w:r>
          </w:p>
        </w:tc>
        <w:tc>
          <w:tcPr>
            <w:tcW w:w="1701" w:type="dxa"/>
          </w:tcPr>
          <w:p w14:paraId="6DF5DCFE" w14:textId="77777777" w:rsidR="00A16888" w:rsidRPr="00A16888" w:rsidRDefault="00A16888" w:rsidP="00A16888">
            <w:pPr>
              <w:rPr>
                <w:b/>
              </w:rPr>
            </w:pPr>
            <w:r w:rsidRPr="00A16888">
              <w:t>Departure Date</w:t>
            </w:r>
          </w:p>
        </w:tc>
        <w:tc>
          <w:tcPr>
            <w:tcW w:w="4423" w:type="dxa"/>
          </w:tcPr>
          <w:p w14:paraId="0C2BF97B" w14:textId="77777777" w:rsidR="00A16888" w:rsidRPr="00A16888" w:rsidRDefault="00A16888" w:rsidP="00A16888">
            <w:r w:rsidRPr="00A16888">
              <w:rPr>
                <w:bCs/>
              </w:rPr>
              <w:t>Ngày kết thúc gửi hành lý</w:t>
            </w:r>
          </w:p>
          <w:p w14:paraId="0E0EAB3E" w14:textId="77777777" w:rsidR="00A16888" w:rsidRPr="00A16888" w:rsidRDefault="00A16888" w:rsidP="00A16888">
            <w:pPr>
              <w:rPr>
                <w:b/>
                <w:bCs/>
              </w:rPr>
            </w:pPr>
            <w:r w:rsidRPr="00A16888">
              <w:rPr>
                <w:bCs/>
              </w:rPr>
              <w:t>FinishDate &lt;= Departure Date</w:t>
            </w:r>
          </w:p>
        </w:tc>
      </w:tr>
      <w:tr w:rsidR="00A16888" w:rsidRPr="00A16888" w14:paraId="29F7AC0E" w14:textId="77777777" w:rsidTr="00880995">
        <w:tc>
          <w:tcPr>
            <w:tcW w:w="1844" w:type="dxa"/>
          </w:tcPr>
          <w:p w14:paraId="2B305BC4" w14:textId="77777777" w:rsidR="00A16888" w:rsidRPr="00A16888" w:rsidRDefault="00A16888" w:rsidP="00A16888">
            <w:pPr>
              <w:rPr>
                <w:bCs/>
              </w:rPr>
            </w:pPr>
            <w:r w:rsidRPr="00A16888">
              <w:rPr>
                <w:bCs/>
              </w:rPr>
              <w:t>Quantity</w:t>
            </w:r>
          </w:p>
        </w:tc>
        <w:tc>
          <w:tcPr>
            <w:tcW w:w="1559" w:type="dxa"/>
          </w:tcPr>
          <w:p w14:paraId="793D2DBD" w14:textId="77777777" w:rsidR="00A16888" w:rsidRPr="00A16888" w:rsidRDefault="00A16888" w:rsidP="00A16888">
            <w:r w:rsidRPr="00A16888">
              <w:t>Number</w:t>
            </w:r>
          </w:p>
        </w:tc>
        <w:tc>
          <w:tcPr>
            <w:tcW w:w="1134" w:type="dxa"/>
          </w:tcPr>
          <w:p w14:paraId="3B10AD10" w14:textId="77777777" w:rsidR="00A16888" w:rsidRPr="00A16888" w:rsidRDefault="00A16888" w:rsidP="00A16888"/>
        </w:tc>
        <w:tc>
          <w:tcPr>
            <w:tcW w:w="1701" w:type="dxa"/>
          </w:tcPr>
          <w:p w14:paraId="09CC0CF7" w14:textId="77777777" w:rsidR="00A16888" w:rsidRPr="00A16888" w:rsidRDefault="00A16888" w:rsidP="00A16888"/>
        </w:tc>
        <w:tc>
          <w:tcPr>
            <w:tcW w:w="4423" w:type="dxa"/>
          </w:tcPr>
          <w:p w14:paraId="741A2483" w14:textId="77777777" w:rsidR="00A16888" w:rsidRPr="00A16888" w:rsidRDefault="00A16888" w:rsidP="00A16888">
            <w:pPr>
              <w:rPr>
                <w:bCs/>
              </w:rPr>
            </w:pPr>
            <w:r w:rsidRPr="00A16888">
              <w:rPr>
                <w:bCs/>
              </w:rPr>
              <w:t>Số lượng hành lý</w:t>
            </w:r>
          </w:p>
        </w:tc>
      </w:tr>
      <w:tr w:rsidR="00A16888" w:rsidRPr="00A16888" w14:paraId="443F4258" w14:textId="77777777" w:rsidTr="00880995">
        <w:tc>
          <w:tcPr>
            <w:tcW w:w="10661" w:type="dxa"/>
            <w:gridSpan w:val="5"/>
          </w:tcPr>
          <w:p w14:paraId="1D904F4F" w14:textId="77777777" w:rsidR="00A16888" w:rsidRPr="00A16888" w:rsidRDefault="00A16888" w:rsidP="00A16888">
            <w:pPr>
              <w:rPr>
                <w:b/>
                <w:bCs/>
              </w:rPr>
            </w:pPr>
            <w:r w:rsidRPr="00A16888">
              <w:rPr>
                <w:b/>
                <w:bCs/>
              </w:rPr>
              <w:lastRenderedPageBreak/>
              <w:t>Các nút xử lý</w:t>
            </w:r>
          </w:p>
        </w:tc>
      </w:tr>
      <w:tr w:rsidR="00A16888" w:rsidRPr="00A16888" w14:paraId="08AD5C4D" w14:textId="77777777" w:rsidTr="00880995">
        <w:tc>
          <w:tcPr>
            <w:tcW w:w="1844" w:type="dxa"/>
          </w:tcPr>
          <w:p w14:paraId="49E11019" w14:textId="77777777" w:rsidR="00A16888" w:rsidRPr="00A16888" w:rsidRDefault="00A16888" w:rsidP="00A16888">
            <w:pPr>
              <w:rPr>
                <w:bCs/>
              </w:rPr>
            </w:pPr>
            <w:r w:rsidRPr="00A16888">
              <w:rPr>
                <w:bCs/>
              </w:rPr>
              <w:t>Save</w:t>
            </w:r>
          </w:p>
        </w:tc>
        <w:tc>
          <w:tcPr>
            <w:tcW w:w="1559" w:type="dxa"/>
          </w:tcPr>
          <w:p w14:paraId="5A3358A9" w14:textId="77777777" w:rsidR="00A16888" w:rsidRPr="00A16888" w:rsidRDefault="00A16888" w:rsidP="00A16888">
            <w:r w:rsidRPr="00A16888">
              <w:t>Button</w:t>
            </w:r>
          </w:p>
        </w:tc>
        <w:tc>
          <w:tcPr>
            <w:tcW w:w="1134" w:type="dxa"/>
          </w:tcPr>
          <w:p w14:paraId="7EDD3377" w14:textId="77777777" w:rsidR="00A16888" w:rsidRPr="00A16888" w:rsidRDefault="00A16888" w:rsidP="00A16888"/>
        </w:tc>
        <w:tc>
          <w:tcPr>
            <w:tcW w:w="1701" w:type="dxa"/>
          </w:tcPr>
          <w:p w14:paraId="070C67E7" w14:textId="77777777" w:rsidR="00A16888" w:rsidRPr="00A16888" w:rsidRDefault="00A16888" w:rsidP="00A16888">
            <w:r w:rsidRPr="00A16888">
              <w:t>Enable</w:t>
            </w:r>
          </w:p>
        </w:tc>
        <w:tc>
          <w:tcPr>
            <w:tcW w:w="4423" w:type="dxa"/>
          </w:tcPr>
          <w:p w14:paraId="01FAAC37" w14:textId="77777777" w:rsidR="00A16888" w:rsidRPr="00A16888" w:rsidRDefault="00A16888" w:rsidP="00A16888">
            <w:pPr>
              <w:rPr>
                <w:bCs/>
              </w:rPr>
            </w:pPr>
            <w:r w:rsidRPr="00A16888">
              <w:rPr>
                <w:bCs/>
              </w:rPr>
              <w:t>Nhấn để lưu thông tin hành lý ký gửi của đặt phòng</w:t>
            </w:r>
          </w:p>
        </w:tc>
      </w:tr>
      <w:tr w:rsidR="00A16888" w:rsidRPr="00A16888" w14:paraId="004F2CAF" w14:textId="77777777" w:rsidTr="00880995">
        <w:tc>
          <w:tcPr>
            <w:tcW w:w="1844" w:type="dxa"/>
          </w:tcPr>
          <w:p w14:paraId="7DBAB0CA" w14:textId="77777777" w:rsidR="00A16888" w:rsidRPr="00A16888" w:rsidRDefault="00A16888" w:rsidP="00A16888">
            <w:pPr>
              <w:rPr>
                <w:bCs/>
              </w:rPr>
            </w:pPr>
            <w:r w:rsidRPr="00A16888">
              <w:rPr>
                <w:bCs/>
              </w:rPr>
              <w:t>Close</w:t>
            </w:r>
          </w:p>
        </w:tc>
        <w:tc>
          <w:tcPr>
            <w:tcW w:w="1559" w:type="dxa"/>
          </w:tcPr>
          <w:p w14:paraId="7E1D3CC4" w14:textId="77777777" w:rsidR="00A16888" w:rsidRPr="00A16888" w:rsidRDefault="00A16888" w:rsidP="00A16888">
            <w:pPr>
              <w:rPr>
                <w:bCs/>
              </w:rPr>
            </w:pPr>
            <w:r w:rsidRPr="00A16888">
              <w:rPr>
                <w:bCs/>
              </w:rPr>
              <w:t>Button</w:t>
            </w:r>
          </w:p>
        </w:tc>
        <w:tc>
          <w:tcPr>
            <w:tcW w:w="1134" w:type="dxa"/>
          </w:tcPr>
          <w:p w14:paraId="42B124D0" w14:textId="77777777" w:rsidR="00A16888" w:rsidRPr="00A16888" w:rsidRDefault="00A16888" w:rsidP="00A16888">
            <w:pPr>
              <w:rPr>
                <w:bCs/>
              </w:rPr>
            </w:pPr>
          </w:p>
        </w:tc>
        <w:tc>
          <w:tcPr>
            <w:tcW w:w="1701" w:type="dxa"/>
          </w:tcPr>
          <w:p w14:paraId="20DE11E9" w14:textId="77777777" w:rsidR="00A16888" w:rsidRPr="00A16888" w:rsidRDefault="00A16888" w:rsidP="00A16888">
            <w:pPr>
              <w:rPr>
                <w:bCs/>
              </w:rPr>
            </w:pPr>
            <w:r w:rsidRPr="00A16888">
              <w:rPr>
                <w:bCs/>
              </w:rPr>
              <w:t>Enable</w:t>
            </w:r>
          </w:p>
        </w:tc>
        <w:tc>
          <w:tcPr>
            <w:tcW w:w="4423" w:type="dxa"/>
          </w:tcPr>
          <w:p w14:paraId="0261E307" w14:textId="77777777" w:rsidR="00A16888" w:rsidRPr="00A16888" w:rsidRDefault="00A16888" w:rsidP="00A16888">
            <w:pPr>
              <w:rPr>
                <w:bCs/>
              </w:rPr>
            </w:pPr>
            <w:r w:rsidRPr="00A16888">
              <w:rPr>
                <w:bCs/>
              </w:rPr>
              <w:t>Nhấn để Đóng form</w:t>
            </w:r>
          </w:p>
        </w:tc>
      </w:tr>
    </w:tbl>
    <w:p w14:paraId="11B546EB" w14:textId="06AA9162" w:rsidR="00A16888" w:rsidRDefault="00A16888" w:rsidP="00CE0B64">
      <w:pPr>
        <w:pStyle w:val="Heading5"/>
      </w:pPr>
      <w:r>
        <w:t xml:space="preserve">Màn hình </w:t>
      </w:r>
      <w:r w:rsidRPr="00A16888">
        <w:t>Room Sharing</w:t>
      </w:r>
    </w:p>
    <w:p w14:paraId="6B908D33" w14:textId="7803102C" w:rsidR="00A16888" w:rsidRDefault="00A16888" w:rsidP="00A16888">
      <w:pPr>
        <w:pStyle w:val="Heading6"/>
      </w:pPr>
      <w:r>
        <w:t>Màn hình danh sách người cùng phòng</w:t>
      </w:r>
    </w:p>
    <w:p w14:paraId="391F1205" w14:textId="29600445" w:rsidR="00A16888" w:rsidRDefault="00A16888" w:rsidP="00880995">
      <w:pPr>
        <w:jc w:val="center"/>
      </w:pPr>
      <w:r w:rsidRPr="00E26FF3">
        <w:rPr>
          <w:noProof/>
          <w:sz w:val="22"/>
          <w:szCs w:val="22"/>
        </w:rPr>
        <w:drawing>
          <wp:inline distT="0" distB="0" distL="0" distR="0" wp14:anchorId="63908A3B" wp14:editId="12DA0C19">
            <wp:extent cx="5400040" cy="3144341"/>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3144341"/>
                    </a:xfrm>
                    <a:prstGeom prst="rect">
                      <a:avLst/>
                    </a:prstGeom>
                  </pic:spPr>
                </pic:pic>
              </a:graphicData>
            </a:graphic>
          </wp:inline>
        </w:drawing>
      </w:r>
    </w:p>
    <w:p w14:paraId="520EE436" w14:textId="6BF680B7" w:rsidR="00A16888" w:rsidRDefault="00880995" w:rsidP="00880995">
      <w:pPr>
        <w:pStyle w:val="Caption"/>
      </w:pPr>
      <w:bookmarkStart w:id="120" w:name="_Toc134094551"/>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8</w:t>
      </w:r>
      <w:r w:rsidR="00A62417">
        <w:rPr>
          <w:noProof/>
        </w:rPr>
        <w:fldChar w:fldCharType="end"/>
      </w:r>
      <w:r>
        <w:t>.</w:t>
      </w:r>
      <w:r w:rsidRPr="00880995">
        <w:t xml:space="preserve"> </w:t>
      </w:r>
      <w:r>
        <w:t>Danh sách người cùng phòng</w:t>
      </w:r>
      <w:bookmarkEnd w:id="120"/>
    </w:p>
    <w:tbl>
      <w:tblPr>
        <w:tblW w:w="10519" w:type="dxa"/>
        <w:tblInd w:w="-719"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1134"/>
        <w:gridCol w:w="5132"/>
      </w:tblGrid>
      <w:tr w:rsidR="00A16888" w:rsidRPr="00A16888" w14:paraId="57396FD7" w14:textId="77777777" w:rsidTr="00880995">
        <w:trPr>
          <w:trHeight w:val="347"/>
        </w:trPr>
        <w:tc>
          <w:tcPr>
            <w:tcW w:w="1560" w:type="dxa"/>
            <w:shd w:val="clear" w:color="auto" w:fill="215868" w:themeFill="accent5" w:themeFillShade="80"/>
          </w:tcPr>
          <w:p w14:paraId="316A4D05" w14:textId="77777777" w:rsidR="00A16888" w:rsidRPr="00A16888" w:rsidRDefault="00A16888" w:rsidP="00A16888">
            <w:pPr>
              <w:rPr>
                <w:b/>
                <w:lang w:val="en-GB"/>
              </w:rPr>
            </w:pPr>
            <w:r w:rsidRPr="00A16888">
              <w:rPr>
                <w:b/>
                <w:bCs/>
                <w:lang w:val="en-GB"/>
              </w:rPr>
              <w:t>Field Name</w:t>
            </w:r>
          </w:p>
        </w:tc>
        <w:tc>
          <w:tcPr>
            <w:tcW w:w="1559" w:type="dxa"/>
            <w:shd w:val="clear" w:color="auto" w:fill="215868" w:themeFill="accent5" w:themeFillShade="80"/>
          </w:tcPr>
          <w:p w14:paraId="56197941" w14:textId="77777777" w:rsidR="00A16888" w:rsidRPr="00A16888" w:rsidRDefault="00A16888" w:rsidP="00A16888">
            <w:pPr>
              <w:rPr>
                <w:b/>
                <w:lang w:val="en-GB"/>
              </w:rPr>
            </w:pPr>
            <w:r w:rsidRPr="00A16888">
              <w:rPr>
                <w:b/>
                <w:bCs/>
                <w:lang w:val="en-GB"/>
              </w:rPr>
              <w:t>Format/size</w:t>
            </w:r>
          </w:p>
        </w:tc>
        <w:tc>
          <w:tcPr>
            <w:tcW w:w="1134" w:type="dxa"/>
            <w:shd w:val="clear" w:color="auto" w:fill="215868" w:themeFill="accent5" w:themeFillShade="80"/>
          </w:tcPr>
          <w:p w14:paraId="2A4D948C" w14:textId="77777777" w:rsidR="00A16888" w:rsidRPr="00A16888" w:rsidRDefault="00A16888" w:rsidP="00A16888">
            <w:pPr>
              <w:rPr>
                <w:b/>
                <w:bCs/>
                <w:lang w:val="en-GB"/>
              </w:rPr>
            </w:pPr>
            <w:r w:rsidRPr="00A16888">
              <w:rPr>
                <w:b/>
                <w:bCs/>
                <w:lang w:val="en-GB"/>
              </w:rPr>
              <w:t>M/C/O</w:t>
            </w:r>
          </w:p>
        </w:tc>
        <w:tc>
          <w:tcPr>
            <w:tcW w:w="1134" w:type="dxa"/>
            <w:shd w:val="clear" w:color="auto" w:fill="215868" w:themeFill="accent5" w:themeFillShade="80"/>
          </w:tcPr>
          <w:p w14:paraId="7D4881D8" w14:textId="77777777" w:rsidR="00A16888" w:rsidRPr="00A16888" w:rsidRDefault="00A16888" w:rsidP="00A16888">
            <w:pPr>
              <w:rPr>
                <w:b/>
                <w:bCs/>
                <w:lang w:val="en-GB"/>
              </w:rPr>
            </w:pPr>
            <w:r w:rsidRPr="00A16888">
              <w:rPr>
                <w:b/>
                <w:bCs/>
                <w:lang w:val="en-GB"/>
              </w:rPr>
              <w:t>Default value</w:t>
            </w:r>
          </w:p>
        </w:tc>
        <w:tc>
          <w:tcPr>
            <w:tcW w:w="5132" w:type="dxa"/>
            <w:shd w:val="clear" w:color="auto" w:fill="215868" w:themeFill="accent5" w:themeFillShade="80"/>
          </w:tcPr>
          <w:p w14:paraId="61AA2424" w14:textId="77777777" w:rsidR="00A16888" w:rsidRPr="00A16888" w:rsidRDefault="00A16888" w:rsidP="00A16888">
            <w:pPr>
              <w:rPr>
                <w:b/>
                <w:bCs/>
                <w:lang w:val="en-GB"/>
              </w:rPr>
            </w:pPr>
            <w:r w:rsidRPr="00A16888">
              <w:rPr>
                <w:b/>
                <w:bCs/>
                <w:lang w:val="en-GB"/>
              </w:rPr>
              <w:t>Rules Description</w:t>
            </w:r>
          </w:p>
        </w:tc>
      </w:tr>
      <w:tr w:rsidR="00A16888" w:rsidRPr="00A16888" w14:paraId="312BCCD1" w14:textId="77777777" w:rsidTr="00880995">
        <w:tc>
          <w:tcPr>
            <w:tcW w:w="1560" w:type="dxa"/>
          </w:tcPr>
          <w:p w14:paraId="5184611F" w14:textId="77777777" w:rsidR="00A16888" w:rsidRPr="00A16888" w:rsidRDefault="00A16888" w:rsidP="00A16888">
            <w:pPr>
              <w:rPr>
                <w:bCs/>
                <w:lang w:val="en-GB"/>
              </w:rPr>
            </w:pPr>
            <w:r w:rsidRPr="00A16888">
              <w:rPr>
                <w:bCs/>
                <w:lang w:val="en-GB"/>
              </w:rPr>
              <w:t>No</w:t>
            </w:r>
          </w:p>
        </w:tc>
        <w:tc>
          <w:tcPr>
            <w:tcW w:w="1559" w:type="dxa"/>
          </w:tcPr>
          <w:p w14:paraId="5E8ED02E" w14:textId="77777777" w:rsidR="00A16888" w:rsidRPr="00A16888" w:rsidRDefault="00A16888" w:rsidP="00A16888">
            <w:r w:rsidRPr="00A16888">
              <w:t>Numeric</w:t>
            </w:r>
          </w:p>
        </w:tc>
        <w:tc>
          <w:tcPr>
            <w:tcW w:w="1134" w:type="dxa"/>
          </w:tcPr>
          <w:p w14:paraId="27D56076" w14:textId="77777777" w:rsidR="00A16888" w:rsidRPr="00A16888" w:rsidRDefault="00A16888" w:rsidP="00A16888">
            <w:r w:rsidRPr="00A16888">
              <w:t>C</w:t>
            </w:r>
          </w:p>
        </w:tc>
        <w:tc>
          <w:tcPr>
            <w:tcW w:w="1134" w:type="dxa"/>
          </w:tcPr>
          <w:p w14:paraId="3FE249FC" w14:textId="77777777" w:rsidR="00A16888" w:rsidRPr="00A16888" w:rsidRDefault="00A16888" w:rsidP="00A16888">
            <w:pPr>
              <w:rPr>
                <w:b/>
              </w:rPr>
            </w:pPr>
          </w:p>
        </w:tc>
        <w:tc>
          <w:tcPr>
            <w:tcW w:w="5132" w:type="dxa"/>
          </w:tcPr>
          <w:p w14:paraId="673D2E73" w14:textId="77777777" w:rsidR="00A16888" w:rsidRPr="00A16888" w:rsidRDefault="00A16888" w:rsidP="00A16888">
            <w:pPr>
              <w:rPr>
                <w:b/>
                <w:bCs/>
              </w:rPr>
            </w:pPr>
            <w:r w:rsidRPr="00A16888">
              <w:rPr>
                <w:b/>
                <w:bCs/>
              </w:rPr>
              <w:t>Số thứ tự khách ở cùng</w:t>
            </w:r>
          </w:p>
        </w:tc>
      </w:tr>
      <w:tr w:rsidR="00A16888" w:rsidRPr="00A16888" w14:paraId="74389D59" w14:textId="77777777" w:rsidTr="00880995">
        <w:tc>
          <w:tcPr>
            <w:tcW w:w="1560" w:type="dxa"/>
          </w:tcPr>
          <w:p w14:paraId="785D3BFF" w14:textId="77777777" w:rsidR="00A16888" w:rsidRPr="00A16888" w:rsidRDefault="00A16888" w:rsidP="00A16888">
            <w:pPr>
              <w:rPr>
                <w:bCs/>
                <w:lang w:val="en-GB"/>
              </w:rPr>
            </w:pPr>
            <w:r w:rsidRPr="00A16888">
              <w:rPr>
                <w:bCs/>
                <w:lang w:val="en-GB"/>
              </w:rPr>
              <w:t>Name</w:t>
            </w:r>
          </w:p>
        </w:tc>
        <w:tc>
          <w:tcPr>
            <w:tcW w:w="1559" w:type="dxa"/>
          </w:tcPr>
          <w:p w14:paraId="2BD3B02E" w14:textId="77777777" w:rsidR="00A16888" w:rsidRPr="00A16888" w:rsidRDefault="00A16888" w:rsidP="00A16888">
            <w:r w:rsidRPr="00A16888">
              <w:t>Text</w:t>
            </w:r>
          </w:p>
        </w:tc>
        <w:tc>
          <w:tcPr>
            <w:tcW w:w="1134" w:type="dxa"/>
          </w:tcPr>
          <w:p w14:paraId="731AA901" w14:textId="77777777" w:rsidR="00A16888" w:rsidRPr="00A16888" w:rsidRDefault="00A16888" w:rsidP="00A16888">
            <w:r w:rsidRPr="00A16888">
              <w:t>C</w:t>
            </w:r>
          </w:p>
        </w:tc>
        <w:tc>
          <w:tcPr>
            <w:tcW w:w="1134" w:type="dxa"/>
          </w:tcPr>
          <w:p w14:paraId="60D27277" w14:textId="77777777" w:rsidR="00A16888" w:rsidRPr="00A16888" w:rsidRDefault="00A16888" w:rsidP="00A16888">
            <w:pPr>
              <w:rPr>
                <w:b/>
              </w:rPr>
            </w:pPr>
          </w:p>
        </w:tc>
        <w:tc>
          <w:tcPr>
            <w:tcW w:w="5132" w:type="dxa"/>
          </w:tcPr>
          <w:p w14:paraId="047E16AD" w14:textId="77777777" w:rsidR="00A16888" w:rsidRPr="00A16888" w:rsidRDefault="00A16888" w:rsidP="00A16888">
            <w:pPr>
              <w:rPr>
                <w:bCs/>
              </w:rPr>
            </w:pPr>
            <w:r w:rsidRPr="00A16888">
              <w:rPr>
                <w:b/>
                <w:bCs/>
              </w:rPr>
              <w:t>Tên đầy đủ</w:t>
            </w:r>
            <w:r w:rsidRPr="00A16888">
              <w:rPr>
                <w:bCs/>
              </w:rPr>
              <w:t xml:space="preserve"> của khách hàng</w:t>
            </w:r>
          </w:p>
        </w:tc>
      </w:tr>
      <w:tr w:rsidR="00A16888" w:rsidRPr="00A16888" w14:paraId="31B003B7" w14:textId="77777777" w:rsidTr="00880995">
        <w:tc>
          <w:tcPr>
            <w:tcW w:w="1560" w:type="dxa"/>
          </w:tcPr>
          <w:p w14:paraId="3AF94982" w14:textId="77777777" w:rsidR="00A16888" w:rsidRPr="00A16888" w:rsidRDefault="00A16888" w:rsidP="00A16888">
            <w:pPr>
              <w:rPr>
                <w:bCs/>
                <w:lang w:val="en-GB"/>
              </w:rPr>
            </w:pPr>
            <w:r w:rsidRPr="00A16888">
              <w:rPr>
                <w:bCs/>
              </w:rPr>
              <w:t>Tel</w:t>
            </w:r>
          </w:p>
        </w:tc>
        <w:tc>
          <w:tcPr>
            <w:tcW w:w="1559" w:type="dxa"/>
          </w:tcPr>
          <w:p w14:paraId="0885C28B" w14:textId="77777777" w:rsidR="00A16888" w:rsidRPr="00A16888" w:rsidRDefault="00A16888" w:rsidP="00A16888">
            <w:r w:rsidRPr="00A16888">
              <w:t>Numeric</w:t>
            </w:r>
          </w:p>
        </w:tc>
        <w:tc>
          <w:tcPr>
            <w:tcW w:w="1134" w:type="dxa"/>
          </w:tcPr>
          <w:p w14:paraId="0E84F876" w14:textId="77777777" w:rsidR="00A16888" w:rsidRPr="00A16888" w:rsidRDefault="00A16888" w:rsidP="00A16888">
            <w:r w:rsidRPr="00A16888">
              <w:t>C</w:t>
            </w:r>
          </w:p>
        </w:tc>
        <w:tc>
          <w:tcPr>
            <w:tcW w:w="1134" w:type="dxa"/>
          </w:tcPr>
          <w:p w14:paraId="1E3C6F8E" w14:textId="77777777" w:rsidR="00A16888" w:rsidRPr="00A16888" w:rsidRDefault="00A16888" w:rsidP="00A16888">
            <w:pPr>
              <w:rPr>
                <w:b/>
              </w:rPr>
            </w:pPr>
          </w:p>
        </w:tc>
        <w:tc>
          <w:tcPr>
            <w:tcW w:w="5132" w:type="dxa"/>
          </w:tcPr>
          <w:p w14:paraId="0F906644" w14:textId="77777777" w:rsidR="00A16888" w:rsidRPr="00A16888" w:rsidRDefault="00A16888" w:rsidP="00A16888">
            <w:pPr>
              <w:rPr>
                <w:b/>
                <w:bCs/>
              </w:rPr>
            </w:pPr>
            <w:r w:rsidRPr="00A16888">
              <w:rPr>
                <w:b/>
                <w:bCs/>
              </w:rPr>
              <w:t>Số điện thoại</w:t>
            </w:r>
            <w:r w:rsidRPr="00A16888">
              <w:rPr>
                <w:bCs/>
              </w:rPr>
              <w:t xml:space="preserve"> của KH</w:t>
            </w:r>
          </w:p>
        </w:tc>
      </w:tr>
      <w:tr w:rsidR="00A16888" w:rsidRPr="0075796A" w14:paraId="2AF0F033" w14:textId="77777777" w:rsidTr="00880995">
        <w:tc>
          <w:tcPr>
            <w:tcW w:w="1560" w:type="dxa"/>
          </w:tcPr>
          <w:p w14:paraId="488B421F" w14:textId="77777777" w:rsidR="00A16888" w:rsidRPr="00A16888" w:rsidRDefault="00A16888" w:rsidP="00A16888">
            <w:pPr>
              <w:rPr>
                <w:bCs/>
              </w:rPr>
            </w:pPr>
            <w:r w:rsidRPr="00A16888">
              <w:rPr>
                <w:bCs/>
              </w:rPr>
              <w:t>Adult</w:t>
            </w:r>
          </w:p>
        </w:tc>
        <w:tc>
          <w:tcPr>
            <w:tcW w:w="1559" w:type="dxa"/>
          </w:tcPr>
          <w:p w14:paraId="21747369" w14:textId="77777777" w:rsidR="00A16888" w:rsidRPr="00A16888" w:rsidRDefault="00A16888" w:rsidP="00A16888">
            <w:r w:rsidRPr="00A16888">
              <w:t>Text</w:t>
            </w:r>
          </w:p>
        </w:tc>
        <w:tc>
          <w:tcPr>
            <w:tcW w:w="1134" w:type="dxa"/>
          </w:tcPr>
          <w:p w14:paraId="0B7C35F3" w14:textId="77777777" w:rsidR="00A16888" w:rsidRPr="00A16888" w:rsidRDefault="00A16888" w:rsidP="00A16888">
            <w:r w:rsidRPr="00A16888">
              <w:t>C</w:t>
            </w:r>
          </w:p>
        </w:tc>
        <w:tc>
          <w:tcPr>
            <w:tcW w:w="1134" w:type="dxa"/>
          </w:tcPr>
          <w:p w14:paraId="372E6499" w14:textId="77777777" w:rsidR="00A16888" w:rsidRPr="00A16888" w:rsidRDefault="00A16888" w:rsidP="00A16888">
            <w:pPr>
              <w:rPr>
                <w:b/>
              </w:rPr>
            </w:pPr>
          </w:p>
        </w:tc>
        <w:tc>
          <w:tcPr>
            <w:tcW w:w="5132" w:type="dxa"/>
          </w:tcPr>
          <w:p w14:paraId="09D619B4" w14:textId="77777777" w:rsidR="00A16888" w:rsidRPr="00A16888" w:rsidRDefault="00A16888" w:rsidP="00A16888">
            <w:pPr>
              <w:rPr>
                <w:b/>
              </w:rPr>
            </w:pPr>
            <w:r w:rsidRPr="00A16888">
              <w:rPr>
                <w:b/>
                <w:bCs/>
              </w:rPr>
              <w:t>Khách hàng có phải là người lớn</w:t>
            </w:r>
          </w:p>
          <w:p w14:paraId="75A4B2E1" w14:textId="77777777" w:rsidR="00A16888" w:rsidRPr="00177298" w:rsidRDefault="00A16888" w:rsidP="00A16888">
            <w:pPr>
              <w:rPr>
                <w:bCs/>
                <w:lang w:val="fr-FR"/>
              </w:rPr>
            </w:pPr>
            <w:r w:rsidRPr="00177298">
              <w:rPr>
                <w:lang w:val="fr-FR"/>
              </w:rPr>
              <w:t>Hiển thị Y nếu là người lớn</w:t>
            </w:r>
          </w:p>
          <w:p w14:paraId="4A6F4D2F" w14:textId="77777777" w:rsidR="00A16888" w:rsidRPr="00177298" w:rsidRDefault="00A16888" w:rsidP="00A16888">
            <w:pPr>
              <w:rPr>
                <w:lang w:val="fr-FR"/>
              </w:rPr>
            </w:pPr>
            <w:r w:rsidRPr="00177298">
              <w:rPr>
                <w:lang w:val="fr-FR"/>
              </w:rPr>
              <w:t>Để trống nếu là trẻ em</w:t>
            </w:r>
          </w:p>
        </w:tc>
      </w:tr>
      <w:tr w:rsidR="00A16888" w:rsidRPr="00A16888" w14:paraId="274C49FD" w14:textId="77777777" w:rsidTr="00880995">
        <w:tc>
          <w:tcPr>
            <w:tcW w:w="1560" w:type="dxa"/>
          </w:tcPr>
          <w:p w14:paraId="783B8C1F" w14:textId="77777777" w:rsidR="00A16888" w:rsidRPr="00A16888" w:rsidRDefault="00A16888" w:rsidP="00A16888">
            <w:pPr>
              <w:rPr>
                <w:bCs/>
              </w:rPr>
            </w:pPr>
            <w:r w:rsidRPr="00A16888">
              <w:rPr>
                <w:bCs/>
              </w:rPr>
              <w:lastRenderedPageBreak/>
              <w:t>ID type</w:t>
            </w:r>
          </w:p>
        </w:tc>
        <w:tc>
          <w:tcPr>
            <w:tcW w:w="1559" w:type="dxa"/>
          </w:tcPr>
          <w:p w14:paraId="1F7B78ED" w14:textId="77777777" w:rsidR="00A16888" w:rsidRPr="00A16888" w:rsidRDefault="00A16888" w:rsidP="00A16888">
            <w:r w:rsidRPr="00A16888">
              <w:t>Text</w:t>
            </w:r>
          </w:p>
        </w:tc>
        <w:tc>
          <w:tcPr>
            <w:tcW w:w="1134" w:type="dxa"/>
          </w:tcPr>
          <w:p w14:paraId="5EDAD2B8" w14:textId="77777777" w:rsidR="00A16888" w:rsidRPr="00A16888" w:rsidRDefault="00A16888" w:rsidP="00A16888">
            <w:r w:rsidRPr="00A16888">
              <w:t>C</w:t>
            </w:r>
          </w:p>
        </w:tc>
        <w:tc>
          <w:tcPr>
            <w:tcW w:w="1134" w:type="dxa"/>
          </w:tcPr>
          <w:p w14:paraId="0BD2C6A5" w14:textId="77777777" w:rsidR="00A16888" w:rsidRPr="00A16888" w:rsidRDefault="00A16888" w:rsidP="00A16888">
            <w:pPr>
              <w:rPr>
                <w:b/>
              </w:rPr>
            </w:pPr>
          </w:p>
        </w:tc>
        <w:tc>
          <w:tcPr>
            <w:tcW w:w="5132" w:type="dxa"/>
          </w:tcPr>
          <w:p w14:paraId="301B6DB3" w14:textId="77777777" w:rsidR="00A16888" w:rsidRPr="00A16888" w:rsidRDefault="00A16888" w:rsidP="00A16888">
            <w:pPr>
              <w:rPr>
                <w:b/>
                <w:bCs/>
              </w:rPr>
            </w:pPr>
            <w:r w:rsidRPr="00A16888">
              <w:rPr>
                <w:b/>
                <w:bCs/>
              </w:rPr>
              <w:t>Loại giấy tờ</w:t>
            </w:r>
          </w:p>
        </w:tc>
      </w:tr>
      <w:tr w:rsidR="00A16888" w:rsidRPr="00A16888" w14:paraId="20D5836C" w14:textId="77777777" w:rsidTr="00880995">
        <w:tc>
          <w:tcPr>
            <w:tcW w:w="1560" w:type="dxa"/>
          </w:tcPr>
          <w:p w14:paraId="34BF4035" w14:textId="77777777" w:rsidR="00A16888" w:rsidRPr="00A16888" w:rsidRDefault="00A16888" w:rsidP="00A16888">
            <w:pPr>
              <w:rPr>
                <w:bCs/>
              </w:rPr>
            </w:pPr>
            <w:r w:rsidRPr="00A16888">
              <w:rPr>
                <w:bCs/>
              </w:rPr>
              <w:t>ID No</w:t>
            </w:r>
          </w:p>
        </w:tc>
        <w:tc>
          <w:tcPr>
            <w:tcW w:w="1559" w:type="dxa"/>
          </w:tcPr>
          <w:p w14:paraId="280F0E2B" w14:textId="77777777" w:rsidR="00A16888" w:rsidRPr="00A16888" w:rsidRDefault="00A16888" w:rsidP="00A16888">
            <w:r w:rsidRPr="00A16888">
              <w:t>Text</w:t>
            </w:r>
          </w:p>
        </w:tc>
        <w:tc>
          <w:tcPr>
            <w:tcW w:w="1134" w:type="dxa"/>
          </w:tcPr>
          <w:p w14:paraId="649F4416" w14:textId="77777777" w:rsidR="00A16888" w:rsidRPr="00A16888" w:rsidRDefault="00A16888" w:rsidP="00A16888">
            <w:r w:rsidRPr="00A16888">
              <w:t>C</w:t>
            </w:r>
          </w:p>
        </w:tc>
        <w:tc>
          <w:tcPr>
            <w:tcW w:w="1134" w:type="dxa"/>
          </w:tcPr>
          <w:p w14:paraId="4D03F03C" w14:textId="77777777" w:rsidR="00A16888" w:rsidRPr="00A16888" w:rsidRDefault="00A16888" w:rsidP="00A16888"/>
        </w:tc>
        <w:tc>
          <w:tcPr>
            <w:tcW w:w="5132" w:type="dxa"/>
          </w:tcPr>
          <w:p w14:paraId="2B240B62" w14:textId="77777777" w:rsidR="00A16888" w:rsidRPr="00A16888" w:rsidRDefault="00A16888" w:rsidP="00A16888">
            <w:pPr>
              <w:rPr>
                <w:b/>
                <w:bCs/>
              </w:rPr>
            </w:pPr>
            <w:r w:rsidRPr="00A16888">
              <w:rPr>
                <w:b/>
                <w:bCs/>
              </w:rPr>
              <w:t>Số giấy tờ</w:t>
            </w:r>
          </w:p>
        </w:tc>
      </w:tr>
      <w:tr w:rsidR="00A16888" w:rsidRPr="00A16888" w14:paraId="17CFE103" w14:textId="77777777" w:rsidTr="00880995">
        <w:tc>
          <w:tcPr>
            <w:tcW w:w="1560" w:type="dxa"/>
          </w:tcPr>
          <w:p w14:paraId="3A1F9163" w14:textId="77777777" w:rsidR="00A16888" w:rsidRPr="00A16888" w:rsidRDefault="00A16888" w:rsidP="00A16888">
            <w:pPr>
              <w:rPr>
                <w:bCs/>
              </w:rPr>
            </w:pPr>
            <w:r w:rsidRPr="00A16888">
              <w:rPr>
                <w:bCs/>
              </w:rPr>
              <w:t>Arrival date</w:t>
            </w:r>
          </w:p>
        </w:tc>
        <w:tc>
          <w:tcPr>
            <w:tcW w:w="1559" w:type="dxa"/>
          </w:tcPr>
          <w:p w14:paraId="681963EC" w14:textId="77777777" w:rsidR="00A16888" w:rsidRPr="00A16888" w:rsidRDefault="00A16888" w:rsidP="00A16888">
            <w:r w:rsidRPr="00A16888">
              <w:t>Datetime</w:t>
            </w:r>
          </w:p>
        </w:tc>
        <w:tc>
          <w:tcPr>
            <w:tcW w:w="1134" w:type="dxa"/>
          </w:tcPr>
          <w:p w14:paraId="311B3039" w14:textId="77777777" w:rsidR="00A16888" w:rsidRPr="00A16888" w:rsidRDefault="00A16888" w:rsidP="00A16888">
            <w:r w:rsidRPr="00A16888">
              <w:t>C</w:t>
            </w:r>
          </w:p>
        </w:tc>
        <w:tc>
          <w:tcPr>
            <w:tcW w:w="1134" w:type="dxa"/>
          </w:tcPr>
          <w:p w14:paraId="7B15CC3A" w14:textId="77777777" w:rsidR="00A16888" w:rsidRPr="00A16888" w:rsidRDefault="00A16888" w:rsidP="00A16888">
            <w:pPr>
              <w:rPr>
                <w:b/>
              </w:rPr>
            </w:pPr>
          </w:p>
        </w:tc>
        <w:tc>
          <w:tcPr>
            <w:tcW w:w="5132" w:type="dxa"/>
          </w:tcPr>
          <w:p w14:paraId="0E48BEE4" w14:textId="77777777" w:rsidR="00A16888" w:rsidRPr="00A16888" w:rsidRDefault="00A16888" w:rsidP="00A16888">
            <w:pPr>
              <w:rPr>
                <w:b/>
                <w:bCs/>
              </w:rPr>
            </w:pPr>
            <w:r w:rsidRPr="00A16888">
              <w:rPr>
                <w:bCs/>
              </w:rPr>
              <w:t>Ngày giờ đến nhập tại</w:t>
            </w:r>
            <w:r w:rsidRPr="00A16888">
              <w:rPr>
                <w:b/>
                <w:bCs/>
              </w:rPr>
              <w:t xml:space="preserve"> Stay Information</w:t>
            </w:r>
          </w:p>
        </w:tc>
      </w:tr>
      <w:tr w:rsidR="00A16888" w:rsidRPr="00A16888" w14:paraId="05978CF1" w14:textId="77777777" w:rsidTr="00880995">
        <w:tc>
          <w:tcPr>
            <w:tcW w:w="1560" w:type="dxa"/>
          </w:tcPr>
          <w:p w14:paraId="1CF7DBB3" w14:textId="77777777" w:rsidR="00A16888" w:rsidRPr="00A16888" w:rsidRDefault="00A16888" w:rsidP="00A16888">
            <w:pPr>
              <w:rPr>
                <w:bCs/>
              </w:rPr>
            </w:pPr>
            <w:r w:rsidRPr="00A16888">
              <w:rPr>
                <w:bCs/>
              </w:rPr>
              <w:t>Departure date</w:t>
            </w:r>
          </w:p>
        </w:tc>
        <w:tc>
          <w:tcPr>
            <w:tcW w:w="1559" w:type="dxa"/>
          </w:tcPr>
          <w:p w14:paraId="6BB430ED" w14:textId="77777777" w:rsidR="00A16888" w:rsidRPr="00A16888" w:rsidRDefault="00A16888" w:rsidP="00A16888">
            <w:r w:rsidRPr="00A16888">
              <w:t>Datetime</w:t>
            </w:r>
          </w:p>
        </w:tc>
        <w:tc>
          <w:tcPr>
            <w:tcW w:w="1134" w:type="dxa"/>
          </w:tcPr>
          <w:p w14:paraId="7AC5D833" w14:textId="77777777" w:rsidR="00A16888" w:rsidRPr="00A16888" w:rsidRDefault="00A16888" w:rsidP="00A16888">
            <w:r w:rsidRPr="00A16888">
              <w:t>C</w:t>
            </w:r>
          </w:p>
        </w:tc>
        <w:tc>
          <w:tcPr>
            <w:tcW w:w="1134" w:type="dxa"/>
          </w:tcPr>
          <w:p w14:paraId="13041025" w14:textId="77777777" w:rsidR="00A16888" w:rsidRPr="00A16888" w:rsidRDefault="00A16888" w:rsidP="00A16888">
            <w:pPr>
              <w:rPr>
                <w:b/>
              </w:rPr>
            </w:pPr>
          </w:p>
        </w:tc>
        <w:tc>
          <w:tcPr>
            <w:tcW w:w="5132" w:type="dxa"/>
          </w:tcPr>
          <w:p w14:paraId="1DEC1969" w14:textId="77777777" w:rsidR="00A16888" w:rsidRPr="00A16888" w:rsidRDefault="00A16888" w:rsidP="00A16888">
            <w:pPr>
              <w:rPr>
                <w:b/>
                <w:bCs/>
              </w:rPr>
            </w:pPr>
            <w:r w:rsidRPr="00A16888">
              <w:rPr>
                <w:bCs/>
              </w:rPr>
              <w:t>Ngày giờ đi nhập tại</w:t>
            </w:r>
            <w:r w:rsidRPr="00A16888">
              <w:rPr>
                <w:b/>
                <w:bCs/>
              </w:rPr>
              <w:t xml:space="preserve"> Stay Information</w:t>
            </w:r>
          </w:p>
        </w:tc>
      </w:tr>
      <w:tr w:rsidR="00A16888" w:rsidRPr="00A16888" w14:paraId="6A55E269" w14:textId="77777777" w:rsidTr="00880995">
        <w:tc>
          <w:tcPr>
            <w:tcW w:w="1560" w:type="dxa"/>
          </w:tcPr>
          <w:p w14:paraId="2206AB15" w14:textId="77777777" w:rsidR="00A16888" w:rsidRPr="00A16888" w:rsidRDefault="00A16888" w:rsidP="00A16888">
            <w:pPr>
              <w:rPr>
                <w:bCs/>
              </w:rPr>
            </w:pPr>
            <w:r w:rsidRPr="00A16888">
              <w:rPr>
                <w:bCs/>
              </w:rPr>
              <w:t>Is check in</w:t>
            </w:r>
          </w:p>
        </w:tc>
        <w:tc>
          <w:tcPr>
            <w:tcW w:w="1559" w:type="dxa"/>
          </w:tcPr>
          <w:p w14:paraId="74DDFA93" w14:textId="77777777" w:rsidR="00A16888" w:rsidRPr="00A16888" w:rsidRDefault="00A16888" w:rsidP="00A16888">
            <w:r w:rsidRPr="00A16888">
              <w:t>Text</w:t>
            </w:r>
          </w:p>
        </w:tc>
        <w:tc>
          <w:tcPr>
            <w:tcW w:w="1134" w:type="dxa"/>
          </w:tcPr>
          <w:p w14:paraId="02E2D137" w14:textId="77777777" w:rsidR="00A16888" w:rsidRPr="00A16888" w:rsidRDefault="00A16888" w:rsidP="00A16888">
            <w:r w:rsidRPr="00A16888">
              <w:t>C</w:t>
            </w:r>
          </w:p>
        </w:tc>
        <w:tc>
          <w:tcPr>
            <w:tcW w:w="1134" w:type="dxa"/>
          </w:tcPr>
          <w:p w14:paraId="5280EF8A" w14:textId="77777777" w:rsidR="00A16888" w:rsidRPr="00A16888" w:rsidRDefault="00A16888" w:rsidP="00A16888">
            <w:pPr>
              <w:rPr>
                <w:b/>
              </w:rPr>
            </w:pPr>
          </w:p>
        </w:tc>
        <w:tc>
          <w:tcPr>
            <w:tcW w:w="5132" w:type="dxa"/>
          </w:tcPr>
          <w:p w14:paraId="377262B1" w14:textId="77777777" w:rsidR="00A16888" w:rsidRPr="00A16888" w:rsidRDefault="00A16888" w:rsidP="00A16888">
            <w:r w:rsidRPr="00A16888">
              <w:rPr>
                <w:bCs/>
              </w:rPr>
              <w:t>Hiển thị Y nếu đã check in</w:t>
            </w:r>
          </w:p>
          <w:p w14:paraId="3A40FDD0" w14:textId="77777777" w:rsidR="00A16888" w:rsidRPr="00A16888" w:rsidRDefault="00A16888" w:rsidP="00A16888">
            <w:pPr>
              <w:rPr>
                <w:bCs/>
              </w:rPr>
            </w:pPr>
            <w:r w:rsidRPr="00A16888">
              <w:rPr>
                <w:bCs/>
              </w:rPr>
              <w:t>Để trống nếu chưa check in</w:t>
            </w:r>
          </w:p>
        </w:tc>
      </w:tr>
      <w:tr w:rsidR="00A16888" w:rsidRPr="00A16888" w14:paraId="65C237CB" w14:textId="77777777" w:rsidTr="00880995">
        <w:tc>
          <w:tcPr>
            <w:tcW w:w="1560" w:type="dxa"/>
          </w:tcPr>
          <w:p w14:paraId="7BDBCBC7" w14:textId="77777777" w:rsidR="00A16888" w:rsidRPr="00A16888" w:rsidRDefault="00A16888" w:rsidP="00A16888">
            <w:pPr>
              <w:rPr>
                <w:bCs/>
              </w:rPr>
            </w:pPr>
            <w:r w:rsidRPr="00A16888">
              <w:rPr>
                <w:bCs/>
              </w:rPr>
              <w:t>Checkin Date</w:t>
            </w:r>
          </w:p>
        </w:tc>
        <w:tc>
          <w:tcPr>
            <w:tcW w:w="1559" w:type="dxa"/>
          </w:tcPr>
          <w:p w14:paraId="3A25983D" w14:textId="77777777" w:rsidR="00A16888" w:rsidRPr="00A16888" w:rsidRDefault="00A16888" w:rsidP="00A16888">
            <w:r w:rsidRPr="00A16888">
              <w:t>Datetime</w:t>
            </w:r>
          </w:p>
        </w:tc>
        <w:tc>
          <w:tcPr>
            <w:tcW w:w="1134" w:type="dxa"/>
          </w:tcPr>
          <w:p w14:paraId="4F4E3B3E" w14:textId="77777777" w:rsidR="00A16888" w:rsidRPr="00A16888" w:rsidRDefault="00A16888" w:rsidP="00A16888">
            <w:r w:rsidRPr="00A16888">
              <w:t>C</w:t>
            </w:r>
          </w:p>
        </w:tc>
        <w:tc>
          <w:tcPr>
            <w:tcW w:w="1134" w:type="dxa"/>
          </w:tcPr>
          <w:p w14:paraId="0743A69F" w14:textId="77777777" w:rsidR="00A16888" w:rsidRPr="00A16888" w:rsidRDefault="00A16888" w:rsidP="00A16888">
            <w:pPr>
              <w:rPr>
                <w:b/>
              </w:rPr>
            </w:pPr>
          </w:p>
        </w:tc>
        <w:tc>
          <w:tcPr>
            <w:tcW w:w="5132" w:type="dxa"/>
          </w:tcPr>
          <w:p w14:paraId="495BE738" w14:textId="77777777" w:rsidR="00A16888" w:rsidRPr="00A16888" w:rsidRDefault="00A16888" w:rsidP="00A16888">
            <w:pPr>
              <w:rPr>
                <w:bCs/>
              </w:rPr>
            </w:pPr>
            <w:r w:rsidRPr="00A16888">
              <w:rPr>
                <w:bCs/>
              </w:rPr>
              <w:t>Hiển thị thời điểm và ngày check in</w:t>
            </w:r>
          </w:p>
        </w:tc>
      </w:tr>
      <w:tr w:rsidR="00A16888" w:rsidRPr="00A16888" w14:paraId="6903C744" w14:textId="77777777" w:rsidTr="00880995">
        <w:tc>
          <w:tcPr>
            <w:tcW w:w="1560" w:type="dxa"/>
          </w:tcPr>
          <w:p w14:paraId="66E34887" w14:textId="77777777" w:rsidR="00A16888" w:rsidRPr="00A16888" w:rsidRDefault="00A16888" w:rsidP="00A16888">
            <w:pPr>
              <w:rPr>
                <w:bCs/>
              </w:rPr>
            </w:pPr>
            <w:r w:rsidRPr="00A16888">
              <w:rPr>
                <w:bCs/>
              </w:rPr>
              <w:t>Is checkout</w:t>
            </w:r>
          </w:p>
        </w:tc>
        <w:tc>
          <w:tcPr>
            <w:tcW w:w="1559" w:type="dxa"/>
          </w:tcPr>
          <w:p w14:paraId="38623E75" w14:textId="77777777" w:rsidR="00A16888" w:rsidRPr="00A16888" w:rsidRDefault="00A16888" w:rsidP="00A16888">
            <w:r w:rsidRPr="00A16888">
              <w:t>Text</w:t>
            </w:r>
          </w:p>
        </w:tc>
        <w:tc>
          <w:tcPr>
            <w:tcW w:w="1134" w:type="dxa"/>
          </w:tcPr>
          <w:p w14:paraId="2C02D90F" w14:textId="77777777" w:rsidR="00A16888" w:rsidRPr="00A16888" w:rsidRDefault="00A16888" w:rsidP="00A16888">
            <w:r w:rsidRPr="00A16888">
              <w:t>C</w:t>
            </w:r>
          </w:p>
        </w:tc>
        <w:tc>
          <w:tcPr>
            <w:tcW w:w="1134" w:type="dxa"/>
          </w:tcPr>
          <w:p w14:paraId="044DE407" w14:textId="77777777" w:rsidR="00A16888" w:rsidRPr="00A16888" w:rsidRDefault="00A16888" w:rsidP="00A16888">
            <w:pPr>
              <w:rPr>
                <w:b/>
              </w:rPr>
            </w:pPr>
          </w:p>
        </w:tc>
        <w:tc>
          <w:tcPr>
            <w:tcW w:w="5132" w:type="dxa"/>
          </w:tcPr>
          <w:p w14:paraId="3B319046" w14:textId="77777777" w:rsidR="00A16888" w:rsidRPr="00A16888" w:rsidRDefault="00A16888" w:rsidP="00A16888">
            <w:r w:rsidRPr="00A16888">
              <w:rPr>
                <w:bCs/>
              </w:rPr>
              <w:t>Hiển thị Y nếu đã check out</w:t>
            </w:r>
          </w:p>
          <w:p w14:paraId="77789BF4" w14:textId="77777777" w:rsidR="00A16888" w:rsidRPr="00A16888" w:rsidRDefault="00A16888" w:rsidP="00A16888">
            <w:pPr>
              <w:rPr>
                <w:bCs/>
              </w:rPr>
            </w:pPr>
            <w:r w:rsidRPr="00A16888">
              <w:rPr>
                <w:bCs/>
              </w:rPr>
              <w:t>Để trống nếu chưa check out</w:t>
            </w:r>
          </w:p>
        </w:tc>
      </w:tr>
      <w:tr w:rsidR="00A16888" w:rsidRPr="00A16888" w14:paraId="141B7496" w14:textId="77777777" w:rsidTr="00880995">
        <w:tc>
          <w:tcPr>
            <w:tcW w:w="1560" w:type="dxa"/>
          </w:tcPr>
          <w:p w14:paraId="51005DA2" w14:textId="77777777" w:rsidR="00A16888" w:rsidRPr="00A16888" w:rsidRDefault="00A16888" w:rsidP="00A16888">
            <w:pPr>
              <w:rPr>
                <w:bCs/>
              </w:rPr>
            </w:pPr>
            <w:r w:rsidRPr="00A16888">
              <w:rPr>
                <w:bCs/>
              </w:rPr>
              <w:t>Checkout Date</w:t>
            </w:r>
          </w:p>
        </w:tc>
        <w:tc>
          <w:tcPr>
            <w:tcW w:w="1559" w:type="dxa"/>
          </w:tcPr>
          <w:p w14:paraId="1614F934" w14:textId="77777777" w:rsidR="00A16888" w:rsidRPr="00A16888" w:rsidRDefault="00A16888" w:rsidP="00A16888">
            <w:r w:rsidRPr="00A16888">
              <w:t>Datetime</w:t>
            </w:r>
          </w:p>
        </w:tc>
        <w:tc>
          <w:tcPr>
            <w:tcW w:w="1134" w:type="dxa"/>
          </w:tcPr>
          <w:p w14:paraId="3DA90234" w14:textId="77777777" w:rsidR="00A16888" w:rsidRPr="00A16888" w:rsidRDefault="00A16888" w:rsidP="00A16888">
            <w:r w:rsidRPr="00A16888">
              <w:t>C</w:t>
            </w:r>
          </w:p>
        </w:tc>
        <w:tc>
          <w:tcPr>
            <w:tcW w:w="1134" w:type="dxa"/>
          </w:tcPr>
          <w:p w14:paraId="17C65537" w14:textId="77777777" w:rsidR="00A16888" w:rsidRPr="00A16888" w:rsidRDefault="00A16888" w:rsidP="00A16888">
            <w:pPr>
              <w:rPr>
                <w:b/>
              </w:rPr>
            </w:pPr>
          </w:p>
        </w:tc>
        <w:tc>
          <w:tcPr>
            <w:tcW w:w="5132" w:type="dxa"/>
          </w:tcPr>
          <w:p w14:paraId="2EBFEE08" w14:textId="77777777" w:rsidR="00A16888" w:rsidRPr="00A16888" w:rsidRDefault="00A16888" w:rsidP="00A16888">
            <w:pPr>
              <w:rPr>
                <w:bCs/>
              </w:rPr>
            </w:pPr>
            <w:r w:rsidRPr="00A16888">
              <w:rPr>
                <w:bCs/>
              </w:rPr>
              <w:t>Hiển thị thời điểm và ngày checkout</w:t>
            </w:r>
          </w:p>
        </w:tc>
      </w:tr>
      <w:tr w:rsidR="00A16888" w:rsidRPr="00A16888" w14:paraId="4C7A0A81" w14:textId="77777777" w:rsidTr="00880995">
        <w:tc>
          <w:tcPr>
            <w:tcW w:w="10519" w:type="dxa"/>
            <w:gridSpan w:val="5"/>
          </w:tcPr>
          <w:p w14:paraId="7C54637F" w14:textId="77777777" w:rsidR="00A16888" w:rsidRPr="00A16888" w:rsidRDefault="00A16888" w:rsidP="00A16888">
            <w:pPr>
              <w:rPr>
                <w:b/>
                <w:bCs/>
              </w:rPr>
            </w:pPr>
            <w:r w:rsidRPr="00A16888">
              <w:rPr>
                <w:b/>
                <w:bCs/>
              </w:rPr>
              <w:t>Các nút xử lý</w:t>
            </w:r>
          </w:p>
        </w:tc>
      </w:tr>
      <w:tr w:rsidR="00A16888" w:rsidRPr="00A16888" w14:paraId="4A8FC807" w14:textId="77777777" w:rsidTr="00880995">
        <w:tc>
          <w:tcPr>
            <w:tcW w:w="1560" w:type="dxa"/>
          </w:tcPr>
          <w:p w14:paraId="00F1CB03" w14:textId="77777777" w:rsidR="00A16888" w:rsidRPr="00A16888" w:rsidRDefault="00A16888" w:rsidP="00A16888">
            <w:pPr>
              <w:rPr>
                <w:bCs/>
              </w:rPr>
            </w:pPr>
            <w:r w:rsidRPr="00A16888">
              <w:rPr>
                <w:bCs/>
              </w:rPr>
              <w:t>Close</w:t>
            </w:r>
          </w:p>
        </w:tc>
        <w:tc>
          <w:tcPr>
            <w:tcW w:w="1559" w:type="dxa"/>
          </w:tcPr>
          <w:p w14:paraId="5705E4E4" w14:textId="77777777" w:rsidR="00A16888" w:rsidRPr="00A16888" w:rsidRDefault="00A16888" w:rsidP="00A16888">
            <w:r w:rsidRPr="00A16888">
              <w:t>Button</w:t>
            </w:r>
          </w:p>
        </w:tc>
        <w:tc>
          <w:tcPr>
            <w:tcW w:w="1134" w:type="dxa"/>
          </w:tcPr>
          <w:p w14:paraId="182ADE84" w14:textId="77777777" w:rsidR="00A16888" w:rsidRPr="00A16888" w:rsidRDefault="00A16888" w:rsidP="00A16888"/>
        </w:tc>
        <w:tc>
          <w:tcPr>
            <w:tcW w:w="1134" w:type="dxa"/>
          </w:tcPr>
          <w:p w14:paraId="3FA72B2B" w14:textId="77777777" w:rsidR="00A16888" w:rsidRPr="00A16888" w:rsidRDefault="00A16888" w:rsidP="00A16888"/>
        </w:tc>
        <w:tc>
          <w:tcPr>
            <w:tcW w:w="5132" w:type="dxa"/>
          </w:tcPr>
          <w:p w14:paraId="0B2FF9D3" w14:textId="77777777" w:rsidR="00A16888" w:rsidRPr="00A16888" w:rsidRDefault="00A16888" w:rsidP="00A16888">
            <w:pPr>
              <w:rPr>
                <w:bCs/>
              </w:rPr>
            </w:pPr>
            <w:r w:rsidRPr="00A16888">
              <w:rPr>
                <w:bCs/>
              </w:rPr>
              <w:t>Nhấn để đóng form</w:t>
            </w:r>
          </w:p>
        </w:tc>
      </w:tr>
      <w:tr w:rsidR="00A16888" w:rsidRPr="00A16888" w14:paraId="4AC92C31" w14:textId="77777777" w:rsidTr="00880995">
        <w:tc>
          <w:tcPr>
            <w:tcW w:w="1560" w:type="dxa"/>
          </w:tcPr>
          <w:p w14:paraId="08F98D1D" w14:textId="77777777" w:rsidR="00A16888" w:rsidRPr="00A16888" w:rsidRDefault="00A16888" w:rsidP="00A16888">
            <w:pPr>
              <w:rPr>
                <w:bCs/>
              </w:rPr>
            </w:pPr>
            <w:r w:rsidRPr="00A16888">
              <w:rPr>
                <w:bCs/>
              </w:rPr>
              <w:t>View</w:t>
            </w:r>
          </w:p>
        </w:tc>
        <w:tc>
          <w:tcPr>
            <w:tcW w:w="1559" w:type="dxa"/>
          </w:tcPr>
          <w:p w14:paraId="68A73978" w14:textId="77777777" w:rsidR="00A16888" w:rsidRPr="00A16888" w:rsidRDefault="00A16888" w:rsidP="00A16888">
            <w:r w:rsidRPr="00A16888">
              <w:t>Button</w:t>
            </w:r>
          </w:p>
        </w:tc>
        <w:tc>
          <w:tcPr>
            <w:tcW w:w="1134" w:type="dxa"/>
          </w:tcPr>
          <w:p w14:paraId="7254A9AD" w14:textId="77777777" w:rsidR="00A16888" w:rsidRPr="00A16888" w:rsidRDefault="00A16888" w:rsidP="00A16888"/>
        </w:tc>
        <w:tc>
          <w:tcPr>
            <w:tcW w:w="1134" w:type="dxa"/>
          </w:tcPr>
          <w:p w14:paraId="34FE4011" w14:textId="77777777" w:rsidR="00A16888" w:rsidRPr="00A16888" w:rsidRDefault="00A16888" w:rsidP="00A16888"/>
        </w:tc>
        <w:tc>
          <w:tcPr>
            <w:tcW w:w="5132" w:type="dxa"/>
          </w:tcPr>
          <w:p w14:paraId="18ECAD83" w14:textId="77777777" w:rsidR="00A16888" w:rsidRPr="00A16888" w:rsidRDefault="00A16888" w:rsidP="00A16888">
            <w:pPr>
              <w:rPr>
                <w:bCs/>
              </w:rPr>
            </w:pPr>
            <w:r w:rsidRPr="00A16888">
              <w:rPr>
                <w:bCs/>
              </w:rPr>
              <w:t>Nhấn để xem lại thông tin đã nhập cho shared guest đã chọn</w:t>
            </w:r>
          </w:p>
        </w:tc>
      </w:tr>
      <w:tr w:rsidR="00A16888" w:rsidRPr="00A16888" w14:paraId="7EA050B8" w14:textId="77777777" w:rsidTr="00880995">
        <w:tc>
          <w:tcPr>
            <w:tcW w:w="1560" w:type="dxa"/>
          </w:tcPr>
          <w:p w14:paraId="22B13715" w14:textId="77777777" w:rsidR="00A16888" w:rsidRPr="00A16888" w:rsidRDefault="00A16888" w:rsidP="00A16888">
            <w:pPr>
              <w:rPr>
                <w:bCs/>
              </w:rPr>
            </w:pPr>
            <w:r w:rsidRPr="00A16888">
              <w:rPr>
                <w:bCs/>
              </w:rPr>
              <w:t>Add</w:t>
            </w:r>
          </w:p>
        </w:tc>
        <w:tc>
          <w:tcPr>
            <w:tcW w:w="1559" w:type="dxa"/>
          </w:tcPr>
          <w:p w14:paraId="039AEDF5" w14:textId="77777777" w:rsidR="00A16888" w:rsidRPr="00A16888" w:rsidRDefault="00A16888" w:rsidP="00A16888">
            <w:r w:rsidRPr="00A16888">
              <w:t>Button</w:t>
            </w:r>
          </w:p>
        </w:tc>
        <w:tc>
          <w:tcPr>
            <w:tcW w:w="1134" w:type="dxa"/>
          </w:tcPr>
          <w:p w14:paraId="69A794DC" w14:textId="77777777" w:rsidR="00A16888" w:rsidRPr="00A16888" w:rsidRDefault="00A16888" w:rsidP="00A16888"/>
        </w:tc>
        <w:tc>
          <w:tcPr>
            <w:tcW w:w="1134" w:type="dxa"/>
          </w:tcPr>
          <w:p w14:paraId="5D06B95A" w14:textId="77777777" w:rsidR="00A16888" w:rsidRPr="00A16888" w:rsidRDefault="00A16888" w:rsidP="00A16888"/>
        </w:tc>
        <w:tc>
          <w:tcPr>
            <w:tcW w:w="5132" w:type="dxa"/>
          </w:tcPr>
          <w:p w14:paraId="66018E14" w14:textId="77777777" w:rsidR="00A16888" w:rsidRPr="00880995" w:rsidRDefault="00A16888" w:rsidP="00A16888">
            <w:r w:rsidRPr="00880995">
              <w:rPr>
                <w:bCs/>
              </w:rPr>
              <w:t>Nhấn để thêm mới shared guest</w:t>
            </w:r>
          </w:p>
          <w:p w14:paraId="64B4940B" w14:textId="77777777" w:rsidR="00A16888" w:rsidRPr="00880995" w:rsidRDefault="00A16888" w:rsidP="00A16888">
            <w:pPr>
              <w:rPr>
                <w:bCs/>
              </w:rPr>
            </w:pPr>
            <w:r w:rsidRPr="00880995">
              <w:rPr>
                <w:bCs/>
              </w:rPr>
              <w:t xml:space="preserve">Chi tiết xem tại </w:t>
            </w:r>
            <w:hyperlink w:anchor="_Màn_hình_Thêm_4" w:history="1">
              <w:r w:rsidRPr="00880995">
                <w:rPr>
                  <w:rStyle w:val="Hyperlink"/>
                  <w:color w:val="auto"/>
                  <w:u w:val="none"/>
                </w:rPr>
                <w:t>Màn hình Thêm mới/sửa thông tin người cùng phòng</w:t>
              </w:r>
            </w:hyperlink>
          </w:p>
        </w:tc>
      </w:tr>
      <w:tr w:rsidR="00A16888" w:rsidRPr="00A16888" w14:paraId="2B4D9249" w14:textId="77777777" w:rsidTr="00880995">
        <w:tc>
          <w:tcPr>
            <w:tcW w:w="1560" w:type="dxa"/>
          </w:tcPr>
          <w:p w14:paraId="6745A42B" w14:textId="77777777" w:rsidR="00A16888" w:rsidRPr="00A16888" w:rsidRDefault="00A16888" w:rsidP="00A16888">
            <w:pPr>
              <w:rPr>
                <w:bCs/>
              </w:rPr>
            </w:pPr>
            <w:r w:rsidRPr="00A16888">
              <w:rPr>
                <w:bCs/>
              </w:rPr>
              <w:t>Edit</w:t>
            </w:r>
          </w:p>
        </w:tc>
        <w:tc>
          <w:tcPr>
            <w:tcW w:w="1559" w:type="dxa"/>
          </w:tcPr>
          <w:p w14:paraId="75B7F33D" w14:textId="77777777" w:rsidR="00A16888" w:rsidRPr="00A16888" w:rsidRDefault="00A16888" w:rsidP="00A16888">
            <w:r w:rsidRPr="00A16888">
              <w:t>Button</w:t>
            </w:r>
          </w:p>
        </w:tc>
        <w:tc>
          <w:tcPr>
            <w:tcW w:w="1134" w:type="dxa"/>
          </w:tcPr>
          <w:p w14:paraId="2CFB6166" w14:textId="77777777" w:rsidR="00A16888" w:rsidRPr="00A16888" w:rsidRDefault="00A16888" w:rsidP="00A16888"/>
        </w:tc>
        <w:tc>
          <w:tcPr>
            <w:tcW w:w="1134" w:type="dxa"/>
          </w:tcPr>
          <w:p w14:paraId="42D451CF" w14:textId="77777777" w:rsidR="00A16888" w:rsidRPr="00A16888" w:rsidRDefault="00A16888" w:rsidP="00A16888"/>
        </w:tc>
        <w:tc>
          <w:tcPr>
            <w:tcW w:w="5132" w:type="dxa"/>
          </w:tcPr>
          <w:p w14:paraId="66533E2D" w14:textId="77777777" w:rsidR="00A16888" w:rsidRPr="00A16888" w:rsidRDefault="00A16888" w:rsidP="00A16888">
            <w:r w:rsidRPr="00A16888">
              <w:rPr>
                <w:bCs/>
              </w:rPr>
              <w:t>Nhấn để sửa thông tin shared guest đã chọn</w:t>
            </w:r>
          </w:p>
          <w:p w14:paraId="2285253B" w14:textId="77777777" w:rsidR="00A16888" w:rsidRPr="00A16888" w:rsidRDefault="00A16888" w:rsidP="00A16888">
            <w:r w:rsidRPr="00A16888">
              <w:rPr>
                <w:bCs/>
              </w:rPr>
              <w:t>Không cho sửa Arrival Date của khách đã Check In</w:t>
            </w:r>
          </w:p>
          <w:p w14:paraId="68F21CF3" w14:textId="77777777" w:rsidR="00A16888" w:rsidRPr="00A16888" w:rsidRDefault="00A16888" w:rsidP="00A16888">
            <w:pPr>
              <w:rPr>
                <w:bCs/>
              </w:rPr>
            </w:pPr>
            <w:r w:rsidRPr="00A16888">
              <w:rPr>
                <w:bCs/>
              </w:rPr>
              <w:t>Không cho sửa thông tin của khách đã check out</w:t>
            </w:r>
          </w:p>
        </w:tc>
      </w:tr>
      <w:tr w:rsidR="00A16888" w:rsidRPr="00A16888" w14:paraId="5DCFA6CD" w14:textId="77777777" w:rsidTr="00880995">
        <w:tc>
          <w:tcPr>
            <w:tcW w:w="1560" w:type="dxa"/>
          </w:tcPr>
          <w:p w14:paraId="59F1C599" w14:textId="77777777" w:rsidR="00A16888" w:rsidRPr="00A16888" w:rsidRDefault="00A16888" w:rsidP="00A16888">
            <w:pPr>
              <w:rPr>
                <w:bCs/>
              </w:rPr>
            </w:pPr>
            <w:r w:rsidRPr="00A16888">
              <w:rPr>
                <w:bCs/>
              </w:rPr>
              <w:lastRenderedPageBreak/>
              <w:t>Delete</w:t>
            </w:r>
          </w:p>
        </w:tc>
        <w:tc>
          <w:tcPr>
            <w:tcW w:w="1559" w:type="dxa"/>
          </w:tcPr>
          <w:p w14:paraId="2B365893" w14:textId="77777777" w:rsidR="00A16888" w:rsidRPr="00A16888" w:rsidRDefault="00A16888" w:rsidP="00A16888">
            <w:r w:rsidRPr="00A16888">
              <w:t>Button</w:t>
            </w:r>
          </w:p>
        </w:tc>
        <w:tc>
          <w:tcPr>
            <w:tcW w:w="1134" w:type="dxa"/>
          </w:tcPr>
          <w:p w14:paraId="5EF0B8A5" w14:textId="77777777" w:rsidR="00A16888" w:rsidRPr="00A16888" w:rsidRDefault="00A16888" w:rsidP="00A16888"/>
        </w:tc>
        <w:tc>
          <w:tcPr>
            <w:tcW w:w="1134" w:type="dxa"/>
          </w:tcPr>
          <w:p w14:paraId="53E88973" w14:textId="77777777" w:rsidR="00A16888" w:rsidRPr="00A16888" w:rsidRDefault="00A16888" w:rsidP="00A16888"/>
        </w:tc>
        <w:tc>
          <w:tcPr>
            <w:tcW w:w="5132" w:type="dxa"/>
          </w:tcPr>
          <w:p w14:paraId="1AEDF61E" w14:textId="77777777" w:rsidR="00A16888" w:rsidRPr="00A16888" w:rsidRDefault="00A16888" w:rsidP="00A16888">
            <w:r w:rsidRPr="00A16888">
              <w:rPr>
                <w:bCs/>
              </w:rPr>
              <w:t>Nhấn để xoá shared guest đã nhập</w:t>
            </w:r>
          </w:p>
          <w:p w14:paraId="3607A19C" w14:textId="77777777" w:rsidR="00A16888" w:rsidRPr="00A16888" w:rsidRDefault="00A16888" w:rsidP="00A16888">
            <w:pPr>
              <w:rPr>
                <w:bCs/>
              </w:rPr>
            </w:pPr>
            <w:r w:rsidRPr="00A16888">
              <w:rPr>
                <w:bCs/>
              </w:rPr>
              <w:t>Chỉ cho phép xoá shared guest chưa Check in</w:t>
            </w:r>
          </w:p>
        </w:tc>
      </w:tr>
      <w:tr w:rsidR="00A16888" w:rsidRPr="00A16888" w14:paraId="2179FD7A" w14:textId="77777777" w:rsidTr="00880995">
        <w:tc>
          <w:tcPr>
            <w:tcW w:w="1560" w:type="dxa"/>
          </w:tcPr>
          <w:p w14:paraId="023EEB1B" w14:textId="77777777" w:rsidR="00A16888" w:rsidRPr="00A16888" w:rsidRDefault="00A16888" w:rsidP="00A16888">
            <w:pPr>
              <w:rPr>
                <w:bCs/>
              </w:rPr>
            </w:pPr>
            <w:r w:rsidRPr="00A16888">
              <w:rPr>
                <w:bCs/>
              </w:rPr>
              <w:t>Check in</w:t>
            </w:r>
          </w:p>
        </w:tc>
        <w:tc>
          <w:tcPr>
            <w:tcW w:w="1559" w:type="dxa"/>
          </w:tcPr>
          <w:p w14:paraId="42CE1C1D" w14:textId="77777777" w:rsidR="00A16888" w:rsidRPr="00A16888" w:rsidRDefault="00A16888" w:rsidP="00A16888">
            <w:r w:rsidRPr="00A16888">
              <w:t>Button</w:t>
            </w:r>
          </w:p>
        </w:tc>
        <w:tc>
          <w:tcPr>
            <w:tcW w:w="1134" w:type="dxa"/>
          </w:tcPr>
          <w:p w14:paraId="78194BF1" w14:textId="77777777" w:rsidR="00A16888" w:rsidRPr="00A16888" w:rsidRDefault="00A16888" w:rsidP="00A16888"/>
        </w:tc>
        <w:tc>
          <w:tcPr>
            <w:tcW w:w="1134" w:type="dxa"/>
          </w:tcPr>
          <w:p w14:paraId="7D83515C" w14:textId="77777777" w:rsidR="00A16888" w:rsidRPr="00A16888" w:rsidRDefault="00A16888" w:rsidP="00A16888"/>
        </w:tc>
        <w:tc>
          <w:tcPr>
            <w:tcW w:w="5132" w:type="dxa"/>
          </w:tcPr>
          <w:p w14:paraId="31D53D85" w14:textId="77777777" w:rsidR="00A16888" w:rsidRPr="00A16888" w:rsidRDefault="00A16888" w:rsidP="00A16888">
            <w:r w:rsidRPr="00A16888">
              <w:rPr>
                <w:bCs/>
              </w:rPr>
              <w:t>Nhấn để thực hiện check in shared guest đã chọn</w:t>
            </w:r>
          </w:p>
          <w:p w14:paraId="5CA5DDF9" w14:textId="77777777" w:rsidR="00A16888" w:rsidRPr="00A16888" w:rsidRDefault="00A16888" w:rsidP="00A16888">
            <w:r w:rsidRPr="00A16888">
              <w:rPr>
                <w:bCs/>
              </w:rPr>
              <w:t>- Nếu khách đã CI mà tiếp tục nhấn nút này thì hệ thống cảnh báo “This Guest checked in” và không cập nhật hệ thống</w:t>
            </w:r>
          </w:p>
          <w:p w14:paraId="62417E4F" w14:textId="77777777" w:rsidR="00A16888" w:rsidRPr="00A16888" w:rsidRDefault="00A16888" w:rsidP="00A16888">
            <w:r w:rsidRPr="00A16888">
              <w:rPr>
                <w:bCs/>
              </w:rPr>
              <w:t>- Nếu Arrival date ≠ Ngày hiện tại của hệ thống thì hệ thống cảnh báo “Arrival Date # [Ngày hiện tại của hệ thống]. Can not Check in”</w:t>
            </w:r>
          </w:p>
          <w:p w14:paraId="05978946" w14:textId="77777777" w:rsidR="00A16888" w:rsidRPr="00A16888" w:rsidRDefault="00A16888" w:rsidP="00A16888">
            <w:pPr>
              <w:rPr>
                <w:bCs/>
              </w:rPr>
            </w:pPr>
            <w:r w:rsidRPr="00A16888">
              <w:rPr>
                <w:bCs/>
              </w:rPr>
              <w:t>- Nếu Arrival Date = Ngày hiện tại của hệ thống thì thực hiện cập nhật trạng thái đã check in cho khách và lưu thời điểm – ngày check in</w:t>
            </w:r>
          </w:p>
        </w:tc>
      </w:tr>
      <w:tr w:rsidR="00A16888" w:rsidRPr="00A16888" w14:paraId="2D167C9D" w14:textId="77777777" w:rsidTr="00880995">
        <w:tc>
          <w:tcPr>
            <w:tcW w:w="1560" w:type="dxa"/>
          </w:tcPr>
          <w:p w14:paraId="5FFDE9E4" w14:textId="77777777" w:rsidR="00A16888" w:rsidRPr="00A16888" w:rsidRDefault="00A16888" w:rsidP="00A16888">
            <w:pPr>
              <w:rPr>
                <w:bCs/>
              </w:rPr>
            </w:pPr>
            <w:r w:rsidRPr="00A16888">
              <w:rPr>
                <w:bCs/>
              </w:rPr>
              <w:t>Cancel C/I</w:t>
            </w:r>
          </w:p>
        </w:tc>
        <w:tc>
          <w:tcPr>
            <w:tcW w:w="1559" w:type="dxa"/>
          </w:tcPr>
          <w:p w14:paraId="2B02AEFD" w14:textId="77777777" w:rsidR="00A16888" w:rsidRPr="00A16888" w:rsidRDefault="00A16888" w:rsidP="00A16888">
            <w:r w:rsidRPr="00A16888">
              <w:t>Button</w:t>
            </w:r>
          </w:p>
        </w:tc>
        <w:tc>
          <w:tcPr>
            <w:tcW w:w="1134" w:type="dxa"/>
          </w:tcPr>
          <w:p w14:paraId="20FFED9D" w14:textId="77777777" w:rsidR="00A16888" w:rsidRPr="00A16888" w:rsidRDefault="00A16888" w:rsidP="00A16888"/>
        </w:tc>
        <w:tc>
          <w:tcPr>
            <w:tcW w:w="1134" w:type="dxa"/>
          </w:tcPr>
          <w:p w14:paraId="154B6160" w14:textId="77777777" w:rsidR="00A16888" w:rsidRPr="00A16888" w:rsidRDefault="00A16888" w:rsidP="00A16888"/>
        </w:tc>
        <w:tc>
          <w:tcPr>
            <w:tcW w:w="5132" w:type="dxa"/>
          </w:tcPr>
          <w:p w14:paraId="07E36257" w14:textId="77777777" w:rsidR="00A16888" w:rsidRPr="00A16888" w:rsidRDefault="00A16888" w:rsidP="00A16888">
            <w:r w:rsidRPr="00A16888">
              <w:rPr>
                <w:bCs/>
              </w:rPr>
              <w:t>Nhấn để thực hiện Cancel check in của khách đã chọn</w:t>
            </w:r>
          </w:p>
          <w:p w14:paraId="39405B81" w14:textId="77777777" w:rsidR="00A16888" w:rsidRPr="00A16888" w:rsidRDefault="00A16888" w:rsidP="00A16888">
            <w:r w:rsidRPr="00A16888">
              <w:rPr>
                <w:bCs/>
              </w:rPr>
              <w:t>- Chỉ cho phép Cancel C/I các khách đã check in trong ngày (Ngày Cancel C/I = Ngày đã check in)</w:t>
            </w:r>
          </w:p>
          <w:p w14:paraId="75032AAB" w14:textId="77777777" w:rsidR="00A16888" w:rsidRPr="00A16888" w:rsidRDefault="00A16888" w:rsidP="00A16888">
            <w:r w:rsidRPr="00A16888">
              <w:rPr>
                <w:bCs/>
              </w:rPr>
              <w:t>- Nếu khách chưa CI mà nhấn Cancel C/I, hệ thống cảnh báo “This Guest have not checked in” và không cập nhật hệ thống</w:t>
            </w:r>
          </w:p>
          <w:p w14:paraId="1588D4EA" w14:textId="77777777" w:rsidR="00A16888" w:rsidRPr="00A16888" w:rsidRDefault="00A16888" w:rsidP="00A16888">
            <w:r w:rsidRPr="00A16888">
              <w:rPr>
                <w:bCs/>
              </w:rPr>
              <w:t>-Nếu khách đã CI vào ngày trước khi Cancel C/I thì hệ thống cảnh báo “The guest checked in in the past. Can not cancel C/I”</w:t>
            </w:r>
          </w:p>
          <w:p w14:paraId="3D5CD2F9" w14:textId="77777777" w:rsidR="00A16888" w:rsidRPr="00A16888" w:rsidRDefault="00A16888" w:rsidP="00A16888">
            <w:pPr>
              <w:rPr>
                <w:bCs/>
              </w:rPr>
            </w:pPr>
            <w:r w:rsidRPr="00A16888">
              <w:rPr>
                <w:bCs/>
              </w:rPr>
              <w:t>- Khi thực hiện "Cancel C/I" hệ thống chuyển khách về trạng thái chưa check in và xóa dữ liệu Check in date</w:t>
            </w:r>
          </w:p>
        </w:tc>
      </w:tr>
      <w:tr w:rsidR="00A16888" w:rsidRPr="00A16888" w14:paraId="37B3E68E" w14:textId="77777777" w:rsidTr="00880995">
        <w:tc>
          <w:tcPr>
            <w:tcW w:w="1560" w:type="dxa"/>
          </w:tcPr>
          <w:p w14:paraId="52B76AED" w14:textId="77777777" w:rsidR="00A16888" w:rsidRPr="00A16888" w:rsidRDefault="00A16888" w:rsidP="00A16888">
            <w:pPr>
              <w:rPr>
                <w:bCs/>
              </w:rPr>
            </w:pPr>
            <w:r w:rsidRPr="00A16888">
              <w:rPr>
                <w:bCs/>
              </w:rPr>
              <w:t>Check out</w:t>
            </w:r>
          </w:p>
        </w:tc>
        <w:tc>
          <w:tcPr>
            <w:tcW w:w="1559" w:type="dxa"/>
          </w:tcPr>
          <w:p w14:paraId="618DE268" w14:textId="77777777" w:rsidR="00A16888" w:rsidRPr="00A16888" w:rsidRDefault="00A16888" w:rsidP="00A16888">
            <w:r w:rsidRPr="00A16888">
              <w:t>Button</w:t>
            </w:r>
          </w:p>
        </w:tc>
        <w:tc>
          <w:tcPr>
            <w:tcW w:w="1134" w:type="dxa"/>
          </w:tcPr>
          <w:p w14:paraId="1B33A798" w14:textId="77777777" w:rsidR="00A16888" w:rsidRPr="00A16888" w:rsidRDefault="00A16888" w:rsidP="00A16888"/>
        </w:tc>
        <w:tc>
          <w:tcPr>
            <w:tcW w:w="1134" w:type="dxa"/>
          </w:tcPr>
          <w:p w14:paraId="27B136B4" w14:textId="77777777" w:rsidR="00A16888" w:rsidRPr="00A16888" w:rsidRDefault="00A16888" w:rsidP="00A16888"/>
        </w:tc>
        <w:tc>
          <w:tcPr>
            <w:tcW w:w="5132" w:type="dxa"/>
          </w:tcPr>
          <w:p w14:paraId="548C71FA" w14:textId="77777777" w:rsidR="00A16888" w:rsidRPr="00A16888" w:rsidRDefault="00A16888" w:rsidP="00A16888">
            <w:pPr>
              <w:rPr>
                <w:bCs/>
              </w:rPr>
            </w:pPr>
            <w:r w:rsidRPr="00A16888">
              <w:rPr>
                <w:bCs/>
              </w:rPr>
              <w:t>Nhấn để thực hiện check out khách đã chọn</w:t>
            </w:r>
          </w:p>
          <w:p w14:paraId="2AFD74D0" w14:textId="77777777" w:rsidR="00A16888" w:rsidRPr="00A16888" w:rsidRDefault="00A16888" w:rsidP="00A16888">
            <w:pPr>
              <w:rPr>
                <w:bCs/>
              </w:rPr>
            </w:pPr>
            <w:r w:rsidRPr="00A16888">
              <w:rPr>
                <w:bCs/>
              </w:rPr>
              <w:lastRenderedPageBreak/>
              <w:t>- Nếu khách chưa check in thì khi Nhấn Check Out hệ thống cảnh báo "This Guest is not checked in"</w:t>
            </w:r>
          </w:p>
          <w:p w14:paraId="5877261A" w14:textId="77777777" w:rsidR="00A16888" w:rsidRPr="00A16888" w:rsidRDefault="00A16888" w:rsidP="00A16888">
            <w:pPr>
              <w:rPr>
                <w:bCs/>
              </w:rPr>
            </w:pPr>
            <w:r w:rsidRPr="00A16888">
              <w:rPr>
                <w:bCs/>
              </w:rPr>
              <w:t>- Khi Check Out mà Departure Date &lt;&gt; System Date thì hệ thống cảnh báo "Can not Check Out before Departure date"</w:t>
            </w:r>
          </w:p>
          <w:p w14:paraId="6DFDABC7" w14:textId="77777777" w:rsidR="00A16888" w:rsidRPr="00A16888" w:rsidRDefault="00A16888" w:rsidP="00A16888">
            <w:pPr>
              <w:rPr>
                <w:bCs/>
              </w:rPr>
            </w:pPr>
            <w:r w:rsidRPr="00A16888">
              <w:rPr>
                <w:bCs/>
              </w:rPr>
              <w:t>- Nếu Departure Date = System Date thì hệ thống thực hiện đánh dấu trạng thái đã checked out cho khách và lưu ngày Check out date theo System Date</w:t>
            </w:r>
          </w:p>
        </w:tc>
      </w:tr>
      <w:tr w:rsidR="00A16888" w:rsidRPr="00A16888" w14:paraId="06346BBD" w14:textId="77777777" w:rsidTr="00880995">
        <w:tc>
          <w:tcPr>
            <w:tcW w:w="1560" w:type="dxa"/>
          </w:tcPr>
          <w:p w14:paraId="0BA0B9C5" w14:textId="77777777" w:rsidR="00A16888" w:rsidRPr="00A16888" w:rsidRDefault="00A16888" w:rsidP="00A16888">
            <w:pPr>
              <w:rPr>
                <w:bCs/>
              </w:rPr>
            </w:pPr>
            <w:r w:rsidRPr="00A16888">
              <w:rPr>
                <w:bCs/>
              </w:rPr>
              <w:lastRenderedPageBreak/>
              <w:t>Cancel C/O</w:t>
            </w:r>
          </w:p>
        </w:tc>
        <w:tc>
          <w:tcPr>
            <w:tcW w:w="1559" w:type="dxa"/>
          </w:tcPr>
          <w:p w14:paraId="3003686C" w14:textId="77777777" w:rsidR="00A16888" w:rsidRPr="00A16888" w:rsidRDefault="00A16888" w:rsidP="00A16888">
            <w:pPr>
              <w:rPr>
                <w:bCs/>
              </w:rPr>
            </w:pPr>
            <w:r w:rsidRPr="00A16888">
              <w:rPr>
                <w:bCs/>
              </w:rPr>
              <w:t>Button</w:t>
            </w:r>
          </w:p>
        </w:tc>
        <w:tc>
          <w:tcPr>
            <w:tcW w:w="1134" w:type="dxa"/>
          </w:tcPr>
          <w:p w14:paraId="0DC9D75F" w14:textId="77777777" w:rsidR="00A16888" w:rsidRPr="00A16888" w:rsidRDefault="00A16888" w:rsidP="00A16888">
            <w:pPr>
              <w:rPr>
                <w:bCs/>
              </w:rPr>
            </w:pPr>
          </w:p>
        </w:tc>
        <w:tc>
          <w:tcPr>
            <w:tcW w:w="1134" w:type="dxa"/>
          </w:tcPr>
          <w:p w14:paraId="13580CB7" w14:textId="77777777" w:rsidR="00A16888" w:rsidRPr="00A16888" w:rsidRDefault="00A16888" w:rsidP="00A16888">
            <w:pPr>
              <w:rPr>
                <w:bCs/>
              </w:rPr>
            </w:pPr>
          </w:p>
        </w:tc>
        <w:tc>
          <w:tcPr>
            <w:tcW w:w="5132" w:type="dxa"/>
          </w:tcPr>
          <w:p w14:paraId="33EC7A9C" w14:textId="77777777" w:rsidR="00A16888" w:rsidRPr="00A16888" w:rsidRDefault="00A16888" w:rsidP="00A16888">
            <w:r w:rsidRPr="00A16888">
              <w:rPr>
                <w:bCs/>
              </w:rPr>
              <w:t>Nhấn để huỷ việc check out khách đã chọn</w:t>
            </w:r>
          </w:p>
          <w:p w14:paraId="12287A02" w14:textId="77777777" w:rsidR="00A16888" w:rsidRPr="00A16888" w:rsidRDefault="00A16888" w:rsidP="00A16888">
            <w:pPr>
              <w:rPr>
                <w:bCs/>
              </w:rPr>
            </w:pPr>
            <w:r w:rsidRPr="00A16888">
              <w:rPr>
                <w:bCs/>
              </w:rPr>
              <w:t>- Nếu Departure Date &lt; System Date thì hệ thống không cho Cancel C/O và cảnh báo "Can not cancel C/O after Departure Date"</w:t>
            </w:r>
          </w:p>
          <w:p w14:paraId="35DD4F35" w14:textId="77777777" w:rsidR="00A16888" w:rsidRPr="00A16888" w:rsidRDefault="00A16888" w:rsidP="00A16888">
            <w:pPr>
              <w:rPr>
                <w:bCs/>
              </w:rPr>
            </w:pPr>
            <w:r w:rsidRPr="00A16888">
              <w:rPr>
                <w:bCs/>
              </w:rPr>
              <w:t>- Khi thực hiện "Cancel C/O" hệ thống chuyển khách về trạng thái chưa check out và xóa dữ liệu Check out date</w:t>
            </w:r>
          </w:p>
        </w:tc>
      </w:tr>
    </w:tbl>
    <w:p w14:paraId="63AD6615" w14:textId="77777777" w:rsidR="00A16888" w:rsidRDefault="00A16888" w:rsidP="00A16888">
      <w:pPr>
        <w:pStyle w:val="Heading6"/>
      </w:pPr>
      <w:r w:rsidRPr="00A16888">
        <w:t>Màn hình Thêm mới/sửa thông tin người cùng phòng</w:t>
      </w:r>
    </w:p>
    <w:p w14:paraId="2083FA7F" w14:textId="0556E59B" w:rsidR="00A16888" w:rsidRDefault="00A16888" w:rsidP="00880995">
      <w:pPr>
        <w:jc w:val="center"/>
      </w:pPr>
      <w:r w:rsidRPr="00E26FF3">
        <w:rPr>
          <w:noProof/>
          <w:sz w:val="22"/>
          <w:szCs w:val="22"/>
        </w:rPr>
        <w:drawing>
          <wp:inline distT="0" distB="0" distL="0" distR="0" wp14:anchorId="71B31604" wp14:editId="7B3F3720">
            <wp:extent cx="5400040" cy="2793503"/>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2793503"/>
                    </a:xfrm>
                    <a:prstGeom prst="rect">
                      <a:avLst/>
                    </a:prstGeom>
                  </pic:spPr>
                </pic:pic>
              </a:graphicData>
            </a:graphic>
          </wp:inline>
        </w:drawing>
      </w:r>
    </w:p>
    <w:p w14:paraId="4332AF60" w14:textId="388EB846" w:rsidR="00A16888" w:rsidRDefault="00880995" w:rsidP="00880995">
      <w:pPr>
        <w:pStyle w:val="Caption"/>
      </w:pPr>
      <w:bookmarkStart w:id="121" w:name="_Toc134094552"/>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9</w:t>
      </w:r>
      <w:r w:rsidR="00A62417">
        <w:rPr>
          <w:noProof/>
        </w:rPr>
        <w:fldChar w:fldCharType="end"/>
      </w:r>
      <w:r>
        <w:t>.</w:t>
      </w:r>
      <w:r w:rsidRPr="00880995">
        <w:t xml:space="preserve"> </w:t>
      </w:r>
      <w:r>
        <w:t>Thêm mới/ sửa thông tin người cùng phòng</w:t>
      </w:r>
      <w:bookmarkEnd w:id="121"/>
    </w:p>
    <w:tbl>
      <w:tblPr>
        <w:tblW w:w="10661" w:type="dxa"/>
        <w:tblInd w:w="-861"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1134"/>
        <w:gridCol w:w="5274"/>
      </w:tblGrid>
      <w:tr w:rsidR="00A16888" w:rsidRPr="00A16888" w14:paraId="244A7354" w14:textId="77777777" w:rsidTr="00880995">
        <w:trPr>
          <w:trHeight w:val="347"/>
        </w:trPr>
        <w:tc>
          <w:tcPr>
            <w:tcW w:w="1560" w:type="dxa"/>
            <w:shd w:val="clear" w:color="auto" w:fill="215868" w:themeFill="accent5" w:themeFillShade="80"/>
          </w:tcPr>
          <w:p w14:paraId="7A9E7E0A" w14:textId="77777777" w:rsidR="00A16888" w:rsidRPr="00880995" w:rsidRDefault="00A16888" w:rsidP="00A16888">
            <w:pPr>
              <w:rPr>
                <w:b/>
                <w:bCs/>
                <w:lang w:val="en-GB"/>
              </w:rPr>
            </w:pPr>
            <w:r w:rsidRPr="00880995">
              <w:rPr>
                <w:b/>
                <w:bCs/>
                <w:lang w:val="en-GB"/>
              </w:rPr>
              <w:t>Field Name</w:t>
            </w:r>
          </w:p>
        </w:tc>
        <w:tc>
          <w:tcPr>
            <w:tcW w:w="1559" w:type="dxa"/>
            <w:shd w:val="clear" w:color="auto" w:fill="215868" w:themeFill="accent5" w:themeFillShade="80"/>
          </w:tcPr>
          <w:p w14:paraId="2D564324" w14:textId="77777777" w:rsidR="00A16888" w:rsidRPr="00880995" w:rsidRDefault="00A16888" w:rsidP="00A16888">
            <w:pPr>
              <w:rPr>
                <w:b/>
                <w:bCs/>
                <w:lang w:val="en-GB"/>
              </w:rPr>
            </w:pPr>
            <w:r w:rsidRPr="00880995">
              <w:rPr>
                <w:b/>
                <w:bCs/>
                <w:sz w:val="24"/>
                <w:szCs w:val="24"/>
                <w:lang w:val="en-GB"/>
              </w:rPr>
              <w:t>Format/size</w:t>
            </w:r>
          </w:p>
        </w:tc>
        <w:tc>
          <w:tcPr>
            <w:tcW w:w="1134" w:type="dxa"/>
            <w:shd w:val="clear" w:color="auto" w:fill="215868" w:themeFill="accent5" w:themeFillShade="80"/>
          </w:tcPr>
          <w:p w14:paraId="615A7925" w14:textId="77777777" w:rsidR="00A16888" w:rsidRPr="00880995" w:rsidRDefault="00A16888" w:rsidP="00A16888">
            <w:pPr>
              <w:rPr>
                <w:b/>
                <w:bCs/>
                <w:lang w:val="en-GB"/>
              </w:rPr>
            </w:pPr>
            <w:r w:rsidRPr="00880995">
              <w:rPr>
                <w:b/>
                <w:bCs/>
                <w:lang w:val="en-GB"/>
              </w:rPr>
              <w:t>M/C/O</w:t>
            </w:r>
          </w:p>
        </w:tc>
        <w:tc>
          <w:tcPr>
            <w:tcW w:w="1134" w:type="dxa"/>
            <w:shd w:val="clear" w:color="auto" w:fill="215868" w:themeFill="accent5" w:themeFillShade="80"/>
          </w:tcPr>
          <w:p w14:paraId="66E65BB4" w14:textId="77777777" w:rsidR="00A16888" w:rsidRPr="00880995" w:rsidRDefault="00A16888" w:rsidP="00A16888">
            <w:pPr>
              <w:rPr>
                <w:b/>
                <w:bCs/>
                <w:lang w:val="en-GB"/>
              </w:rPr>
            </w:pPr>
            <w:r w:rsidRPr="00880995">
              <w:rPr>
                <w:b/>
                <w:bCs/>
                <w:lang w:val="en-GB"/>
              </w:rPr>
              <w:t xml:space="preserve">Default </w:t>
            </w:r>
            <w:r w:rsidRPr="00880995">
              <w:rPr>
                <w:b/>
                <w:bCs/>
                <w:lang w:val="en-GB"/>
              </w:rPr>
              <w:lastRenderedPageBreak/>
              <w:t>value</w:t>
            </w:r>
          </w:p>
        </w:tc>
        <w:tc>
          <w:tcPr>
            <w:tcW w:w="5274" w:type="dxa"/>
            <w:shd w:val="clear" w:color="auto" w:fill="215868" w:themeFill="accent5" w:themeFillShade="80"/>
          </w:tcPr>
          <w:p w14:paraId="2E58EB5F" w14:textId="77777777" w:rsidR="00A16888" w:rsidRPr="00880995" w:rsidRDefault="00A16888" w:rsidP="00A16888">
            <w:pPr>
              <w:rPr>
                <w:b/>
                <w:bCs/>
                <w:lang w:val="en-GB"/>
              </w:rPr>
            </w:pPr>
            <w:r w:rsidRPr="00880995">
              <w:rPr>
                <w:b/>
                <w:bCs/>
                <w:lang w:val="en-GB"/>
              </w:rPr>
              <w:lastRenderedPageBreak/>
              <w:t>Rules Description</w:t>
            </w:r>
          </w:p>
        </w:tc>
      </w:tr>
      <w:tr w:rsidR="00A16888" w:rsidRPr="00A16888" w14:paraId="7BA6F77D" w14:textId="77777777" w:rsidTr="00880995">
        <w:tc>
          <w:tcPr>
            <w:tcW w:w="10661" w:type="dxa"/>
            <w:gridSpan w:val="5"/>
          </w:tcPr>
          <w:p w14:paraId="573732DC" w14:textId="77777777" w:rsidR="00A16888" w:rsidRPr="00A16888" w:rsidRDefault="00A16888" w:rsidP="00A16888">
            <w:pPr>
              <w:rPr>
                <w:b/>
              </w:rPr>
            </w:pPr>
            <w:r w:rsidRPr="00A16888">
              <w:rPr>
                <w:b/>
              </w:rPr>
              <w:lastRenderedPageBreak/>
              <w:t>Guest Information</w:t>
            </w:r>
          </w:p>
        </w:tc>
      </w:tr>
      <w:tr w:rsidR="00A16888" w:rsidRPr="00A16888" w14:paraId="3B011CDB" w14:textId="77777777" w:rsidTr="00880995">
        <w:tc>
          <w:tcPr>
            <w:tcW w:w="1560" w:type="dxa"/>
          </w:tcPr>
          <w:p w14:paraId="4F7160E2" w14:textId="77777777" w:rsidR="00A16888" w:rsidRPr="00A16888" w:rsidRDefault="00A16888" w:rsidP="00A16888">
            <w:pPr>
              <w:rPr>
                <w:lang w:val="en-GB"/>
              </w:rPr>
            </w:pPr>
            <w:r w:rsidRPr="00A16888">
              <w:rPr>
                <w:lang w:val="en-GB"/>
              </w:rPr>
              <w:t>Name</w:t>
            </w:r>
          </w:p>
        </w:tc>
        <w:tc>
          <w:tcPr>
            <w:tcW w:w="1559" w:type="dxa"/>
          </w:tcPr>
          <w:p w14:paraId="4B9E9C49" w14:textId="77777777" w:rsidR="00A16888" w:rsidRPr="00A16888" w:rsidRDefault="00A16888" w:rsidP="00A16888">
            <w:r w:rsidRPr="00A16888">
              <w:t>Text</w:t>
            </w:r>
          </w:p>
        </w:tc>
        <w:tc>
          <w:tcPr>
            <w:tcW w:w="1134" w:type="dxa"/>
          </w:tcPr>
          <w:p w14:paraId="1EDE82B9" w14:textId="77777777" w:rsidR="00A16888" w:rsidRPr="00A16888" w:rsidRDefault="00A16888" w:rsidP="00A16888">
            <w:r w:rsidRPr="00A16888">
              <w:t>M</w:t>
            </w:r>
          </w:p>
        </w:tc>
        <w:tc>
          <w:tcPr>
            <w:tcW w:w="1134" w:type="dxa"/>
          </w:tcPr>
          <w:p w14:paraId="5949C3C1" w14:textId="77777777" w:rsidR="00A16888" w:rsidRPr="00A16888" w:rsidRDefault="00A16888" w:rsidP="00A16888">
            <w:pPr>
              <w:rPr>
                <w:b/>
              </w:rPr>
            </w:pPr>
          </w:p>
        </w:tc>
        <w:tc>
          <w:tcPr>
            <w:tcW w:w="5274" w:type="dxa"/>
          </w:tcPr>
          <w:p w14:paraId="7DE7A710" w14:textId="77777777" w:rsidR="00A16888" w:rsidRPr="00A16888" w:rsidRDefault="00A16888" w:rsidP="00A16888">
            <w:r w:rsidRPr="00A16888">
              <w:rPr>
                <w:b/>
              </w:rPr>
              <w:t>Tên đầy đủ</w:t>
            </w:r>
            <w:r w:rsidRPr="00A16888">
              <w:t xml:space="preserve"> của khách hàng</w:t>
            </w:r>
          </w:p>
        </w:tc>
      </w:tr>
      <w:tr w:rsidR="00A16888" w:rsidRPr="00A16888" w14:paraId="1309DB56" w14:textId="77777777" w:rsidTr="00880995">
        <w:tc>
          <w:tcPr>
            <w:tcW w:w="1560" w:type="dxa"/>
          </w:tcPr>
          <w:p w14:paraId="34BCC3C4" w14:textId="77777777" w:rsidR="00A16888" w:rsidRPr="00A16888" w:rsidRDefault="00A16888" w:rsidP="00A16888">
            <w:pPr>
              <w:rPr>
                <w:lang w:val="en-GB"/>
              </w:rPr>
            </w:pPr>
            <w:r w:rsidRPr="00A16888">
              <w:rPr>
                <w:noProof/>
              </w:rPr>
              <w:drawing>
                <wp:inline distT="0" distB="0" distL="0" distR="0" wp14:anchorId="05D655EE" wp14:editId="0AAB47C9">
                  <wp:extent cx="209524" cy="180952"/>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9524" cy="180952"/>
                          </a:xfrm>
                          <a:prstGeom prst="rect">
                            <a:avLst/>
                          </a:prstGeom>
                        </pic:spPr>
                      </pic:pic>
                    </a:graphicData>
                  </a:graphic>
                </wp:inline>
              </w:drawing>
            </w:r>
          </w:p>
        </w:tc>
        <w:tc>
          <w:tcPr>
            <w:tcW w:w="1559" w:type="dxa"/>
          </w:tcPr>
          <w:p w14:paraId="48AF179C" w14:textId="77777777" w:rsidR="00A16888" w:rsidRPr="00A16888" w:rsidRDefault="00A16888" w:rsidP="00A16888">
            <w:r w:rsidRPr="00A16888">
              <w:t>Button</w:t>
            </w:r>
          </w:p>
        </w:tc>
        <w:tc>
          <w:tcPr>
            <w:tcW w:w="1134" w:type="dxa"/>
          </w:tcPr>
          <w:p w14:paraId="00299A9C" w14:textId="77777777" w:rsidR="00A16888" w:rsidRPr="00A16888" w:rsidRDefault="00A16888" w:rsidP="00A16888">
            <w:r w:rsidRPr="00A16888">
              <w:t>O</w:t>
            </w:r>
          </w:p>
        </w:tc>
        <w:tc>
          <w:tcPr>
            <w:tcW w:w="1134" w:type="dxa"/>
          </w:tcPr>
          <w:p w14:paraId="571D0B77" w14:textId="77777777" w:rsidR="00A16888" w:rsidRPr="00A16888" w:rsidRDefault="00A16888" w:rsidP="00A16888"/>
        </w:tc>
        <w:tc>
          <w:tcPr>
            <w:tcW w:w="5274" w:type="dxa"/>
          </w:tcPr>
          <w:p w14:paraId="104DC84D" w14:textId="77777777" w:rsidR="00A16888" w:rsidRPr="00A16888" w:rsidRDefault="00A16888" w:rsidP="00A16888">
            <w:r w:rsidRPr="00A16888">
              <w:t>Nhấn để tìm ra thông tin khách hàng</w:t>
            </w:r>
          </w:p>
        </w:tc>
      </w:tr>
      <w:tr w:rsidR="00A16888" w:rsidRPr="00A16888" w14:paraId="099E2C09" w14:textId="77777777" w:rsidTr="00880995">
        <w:tc>
          <w:tcPr>
            <w:tcW w:w="1560" w:type="dxa"/>
          </w:tcPr>
          <w:p w14:paraId="7C302FE8" w14:textId="77777777" w:rsidR="00A16888" w:rsidRPr="00A16888" w:rsidRDefault="00A16888" w:rsidP="00A16888">
            <w:r w:rsidRPr="00A16888">
              <w:t>Address</w:t>
            </w:r>
          </w:p>
        </w:tc>
        <w:tc>
          <w:tcPr>
            <w:tcW w:w="1559" w:type="dxa"/>
          </w:tcPr>
          <w:p w14:paraId="5FAAC3ED" w14:textId="77777777" w:rsidR="00A16888" w:rsidRPr="00A16888" w:rsidRDefault="00A16888" w:rsidP="00A16888">
            <w:r w:rsidRPr="00A16888">
              <w:t>Text</w:t>
            </w:r>
          </w:p>
        </w:tc>
        <w:tc>
          <w:tcPr>
            <w:tcW w:w="1134" w:type="dxa"/>
          </w:tcPr>
          <w:p w14:paraId="352B43A0" w14:textId="77777777" w:rsidR="00A16888" w:rsidRPr="00A16888" w:rsidRDefault="00A16888" w:rsidP="00A16888">
            <w:r w:rsidRPr="00A16888">
              <w:t>O</w:t>
            </w:r>
          </w:p>
        </w:tc>
        <w:tc>
          <w:tcPr>
            <w:tcW w:w="1134" w:type="dxa"/>
          </w:tcPr>
          <w:p w14:paraId="57CE1383" w14:textId="77777777" w:rsidR="00A16888" w:rsidRPr="00A16888" w:rsidRDefault="00A16888" w:rsidP="00A16888">
            <w:pPr>
              <w:rPr>
                <w:b/>
              </w:rPr>
            </w:pPr>
          </w:p>
        </w:tc>
        <w:tc>
          <w:tcPr>
            <w:tcW w:w="5274" w:type="dxa"/>
          </w:tcPr>
          <w:p w14:paraId="17CF5FE2" w14:textId="77777777" w:rsidR="00A16888" w:rsidRPr="00A16888" w:rsidRDefault="00A16888" w:rsidP="00A16888">
            <w:r w:rsidRPr="00A16888">
              <w:rPr>
                <w:b/>
              </w:rPr>
              <w:t>Địa chỉ</w:t>
            </w:r>
            <w:r w:rsidRPr="00A16888">
              <w:t xml:space="preserve"> của Khách hàng</w:t>
            </w:r>
          </w:p>
        </w:tc>
      </w:tr>
      <w:tr w:rsidR="00A16888" w:rsidRPr="00A16888" w14:paraId="2A3E3B1F" w14:textId="77777777" w:rsidTr="00880995">
        <w:tc>
          <w:tcPr>
            <w:tcW w:w="1560" w:type="dxa"/>
          </w:tcPr>
          <w:p w14:paraId="140BFAF6" w14:textId="77777777" w:rsidR="00A16888" w:rsidRPr="00A16888" w:rsidRDefault="00A16888" w:rsidP="00A16888">
            <w:r w:rsidRPr="00A16888">
              <w:t>Tel</w:t>
            </w:r>
          </w:p>
        </w:tc>
        <w:tc>
          <w:tcPr>
            <w:tcW w:w="1559" w:type="dxa"/>
          </w:tcPr>
          <w:p w14:paraId="2AA770DB" w14:textId="77777777" w:rsidR="00A16888" w:rsidRPr="00A16888" w:rsidRDefault="00A16888" w:rsidP="00A16888">
            <w:r w:rsidRPr="00A16888">
              <w:t>Numeric</w:t>
            </w:r>
          </w:p>
        </w:tc>
        <w:tc>
          <w:tcPr>
            <w:tcW w:w="1134" w:type="dxa"/>
          </w:tcPr>
          <w:p w14:paraId="74A151F4" w14:textId="77777777" w:rsidR="00A16888" w:rsidRPr="00A16888" w:rsidRDefault="00A16888" w:rsidP="00A16888">
            <w:r w:rsidRPr="00A16888">
              <w:t>M</w:t>
            </w:r>
          </w:p>
        </w:tc>
        <w:tc>
          <w:tcPr>
            <w:tcW w:w="1134" w:type="dxa"/>
          </w:tcPr>
          <w:p w14:paraId="6BD1FA05" w14:textId="77777777" w:rsidR="00A16888" w:rsidRPr="00A16888" w:rsidRDefault="00A16888" w:rsidP="00A16888">
            <w:pPr>
              <w:rPr>
                <w:b/>
              </w:rPr>
            </w:pPr>
          </w:p>
        </w:tc>
        <w:tc>
          <w:tcPr>
            <w:tcW w:w="5274" w:type="dxa"/>
          </w:tcPr>
          <w:p w14:paraId="71717FBC" w14:textId="77777777" w:rsidR="00A16888" w:rsidRPr="00A16888" w:rsidRDefault="00A16888" w:rsidP="00A16888">
            <w:r w:rsidRPr="00A16888">
              <w:rPr>
                <w:b/>
              </w:rPr>
              <w:t>Số điện thoại</w:t>
            </w:r>
            <w:r w:rsidRPr="00A16888">
              <w:t xml:space="preserve"> của KH</w:t>
            </w:r>
          </w:p>
        </w:tc>
      </w:tr>
      <w:tr w:rsidR="00A16888" w:rsidRPr="00A16888" w14:paraId="3C5AE4A4" w14:textId="77777777" w:rsidTr="00880995">
        <w:tc>
          <w:tcPr>
            <w:tcW w:w="1560" w:type="dxa"/>
          </w:tcPr>
          <w:p w14:paraId="306ED66D" w14:textId="77777777" w:rsidR="00A16888" w:rsidRPr="00A16888" w:rsidRDefault="00A16888" w:rsidP="00A16888">
            <w:r w:rsidRPr="00A16888">
              <w:t>Adult</w:t>
            </w:r>
          </w:p>
        </w:tc>
        <w:tc>
          <w:tcPr>
            <w:tcW w:w="1559" w:type="dxa"/>
          </w:tcPr>
          <w:p w14:paraId="2724D5FC" w14:textId="77777777" w:rsidR="00A16888" w:rsidRPr="00A16888" w:rsidRDefault="00A16888" w:rsidP="00A16888">
            <w:r w:rsidRPr="00A16888">
              <w:t>Checkbox</w:t>
            </w:r>
          </w:p>
        </w:tc>
        <w:tc>
          <w:tcPr>
            <w:tcW w:w="1134" w:type="dxa"/>
          </w:tcPr>
          <w:p w14:paraId="4B31FBD7" w14:textId="77777777" w:rsidR="00A16888" w:rsidRPr="00A16888" w:rsidRDefault="00A16888" w:rsidP="00A16888">
            <w:r w:rsidRPr="00A16888">
              <w:t>O</w:t>
            </w:r>
          </w:p>
        </w:tc>
        <w:tc>
          <w:tcPr>
            <w:tcW w:w="1134" w:type="dxa"/>
          </w:tcPr>
          <w:p w14:paraId="57973208" w14:textId="77777777" w:rsidR="00A16888" w:rsidRPr="00A16888" w:rsidRDefault="00A16888" w:rsidP="00A16888">
            <w:pPr>
              <w:rPr>
                <w:bCs/>
              </w:rPr>
            </w:pPr>
            <w:r w:rsidRPr="00A16888">
              <w:rPr>
                <w:bCs/>
              </w:rPr>
              <w:t>Check</w:t>
            </w:r>
          </w:p>
        </w:tc>
        <w:tc>
          <w:tcPr>
            <w:tcW w:w="5274" w:type="dxa"/>
          </w:tcPr>
          <w:p w14:paraId="5E674F52" w14:textId="77777777" w:rsidR="00A16888" w:rsidRPr="00A16888" w:rsidRDefault="00A16888" w:rsidP="00A16888">
            <w:pPr>
              <w:rPr>
                <w:bCs/>
              </w:rPr>
            </w:pPr>
            <w:r w:rsidRPr="00A16888">
              <w:t>Tích chọn nếu là người lớn</w:t>
            </w:r>
          </w:p>
        </w:tc>
      </w:tr>
      <w:tr w:rsidR="00A16888" w:rsidRPr="00A16888" w14:paraId="14E22ADB" w14:textId="77777777" w:rsidTr="00880995">
        <w:tc>
          <w:tcPr>
            <w:tcW w:w="1560" w:type="dxa"/>
          </w:tcPr>
          <w:p w14:paraId="060237FB" w14:textId="77777777" w:rsidR="00A16888" w:rsidRPr="00A16888" w:rsidRDefault="00A16888" w:rsidP="00A16888">
            <w:r w:rsidRPr="00A16888">
              <w:t>Child</w:t>
            </w:r>
          </w:p>
        </w:tc>
        <w:tc>
          <w:tcPr>
            <w:tcW w:w="1559" w:type="dxa"/>
          </w:tcPr>
          <w:p w14:paraId="1E2A47D7" w14:textId="77777777" w:rsidR="00A16888" w:rsidRPr="00A16888" w:rsidRDefault="00A16888" w:rsidP="00A16888">
            <w:r w:rsidRPr="00A16888">
              <w:t>Checkbox</w:t>
            </w:r>
          </w:p>
        </w:tc>
        <w:tc>
          <w:tcPr>
            <w:tcW w:w="1134" w:type="dxa"/>
          </w:tcPr>
          <w:p w14:paraId="5712CAA9" w14:textId="77777777" w:rsidR="00A16888" w:rsidRPr="00A16888" w:rsidRDefault="00A16888" w:rsidP="00A16888">
            <w:r w:rsidRPr="00A16888">
              <w:t>O</w:t>
            </w:r>
          </w:p>
        </w:tc>
        <w:tc>
          <w:tcPr>
            <w:tcW w:w="1134" w:type="dxa"/>
          </w:tcPr>
          <w:p w14:paraId="06F5A125" w14:textId="77777777" w:rsidR="00A16888" w:rsidRPr="00A16888" w:rsidRDefault="00A16888" w:rsidP="00A16888">
            <w:r w:rsidRPr="00A16888">
              <w:t>Not check</w:t>
            </w:r>
          </w:p>
        </w:tc>
        <w:tc>
          <w:tcPr>
            <w:tcW w:w="5274" w:type="dxa"/>
          </w:tcPr>
          <w:p w14:paraId="1833C390" w14:textId="77777777" w:rsidR="00A16888" w:rsidRPr="00A16888" w:rsidRDefault="00A16888" w:rsidP="00A16888">
            <w:r w:rsidRPr="00A16888">
              <w:t>Tích chọn nếu là trẻ em</w:t>
            </w:r>
          </w:p>
        </w:tc>
      </w:tr>
      <w:tr w:rsidR="00A16888" w:rsidRPr="00A16888" w14:paraId="4F25264C" w14:textId="77777777" w:rsidTr="00880995">
        <w:tc>
          <w:tcPr>
            <w:tcW w:w="1560" w:type="dxa"/>
          </w:tcPr>
          <w:p w14:paraId="4392C83C" w14:textId="77777777" w:rsidR="00A16888" w:rsidRPr="00A16888" w:rsidRDefault="00A16888" w:rsidP="00A16888">
            <w:r w:rsidRPr="00A16888">
              <w:t>More Info</w:t>
            </w:r>
          </w:p>
        </w:tc>
        <w:tc>
          <w:tcPr>
            <w:tcW w:w="1559" w:type="dxa"/>
          </w:tcPr>
          <w:p w14:paraId="711873DF" w14:textId="77777777" w:rsidR="00A16888" w:rsidRPr="00A16888" w:rsidRDefault="00A16888" w:rsidP="00A16888">
            <w:r w:rsidRPr="00A16888">
              <w:t>Button</w:t>
            </w:r>
          </w:p>
        </w:tc>
        <w:tc>
          <w:tcPr>
            <w:tcW w:w="1134" w:type="dxa"/>
          </w:tcPr>
          <w:p w14:paraId="52221631" w14:textId="77777777" w:rsidR="00A16888" w:rsidRPr="00A16888" w:rsidRDefault="00A16888" w:rsidP="00A16888">
            <w:r w:rsidRPr="00A16888">
              <w:t>O</w:t>
            </w:r>
          </w:p>
        </w:tc>
        <w:tc>
          <w:tcPr>
            <w:tcW w:w="1134" w:type="dxa"/>
          </w:tcPr>
          <w:p w14:paraId="00BA2A19" w14:textId="77777777" w:rsidR="00A16888" w:rsidRPr="00A16888" w:rsidRDefault="00A16888" w:rsidP="00A16888"/>
        </w:tc>
        <w:tc>
          <w:tcPr>
            <w:tcW w:w="5274" w:type="dxa"/>
          </w:tcPr>
          <w:p w14:paraId="00EDC1D3" w14:textId="77777777" w:rsidR="00A16888" w:rsidRPr="00880995" w:rsidRDefault="00A16888" w:rsidP="00A16888">
            <w:r w:rsidRPr="00880995">
              <w:t>Nhấn để nhập bổ sung thông tin của Khách hàng.</w:t>
            </w:r>
          </w:p>
          <w:p w14:paraId="3C316CBB" w14:textId="77777777" w:rsidR="00A16888" w:rsidRPr="00880995" w:rsidRDefault="00A16888" w:rsidP="00A16888">
            <w:r w:rsidRPr="00880995">
              <w:t xml:space="preserve">Xem mô tả tại mục </w:t>
            </w:r>
            <w:hyperlink w:anchor="_Màn_hình_Đặt" w:history="1">
              <w:r w:rsidRPr="00880995">
                <w:rPr>
                  <w:rStyle w:val="Hyperlink"/>
                  <w:color w:val="auto"/>
                  <w:u w:val="none"/>
                </w:rPr>
                <w:t>Màn hình Bổ sung thông tin KH</w:t>
              </w:r>
            </w:hyperlink>
          </w:p>
        </w:tc>
      </w:tr>
      <w:tr w:rsidR="00A16888" w:rsidRPr="00A16888" w14:paraId="78669E9C" w14:textId="77777777" w:rsidTr="00880995">
        <w:tc>
          <w:tcPr>
            <w:tcW w:w="10661" w:type="dxa"/>
            <w:gridSpan w:val="5"/>
          </w:tcPr>
          <w:p w14:paraId="5F3B1377" w14:textId="77777777" w:rsidR="00A16888" w:rsidRPr="00A16888" w:rsidRDefault="00A16888" w:rsidP="00A16888">
            <w:pPr>
              <w:rPr>
                <w:b/>
              </w:rPr>
            </w:pPr>
            <w:r w:rsidRPr="00A16888">
              <w:rPr>
                <w:b/>
              </w:rPr>
              <w:t>Arrival Information</w:t>
            </w:r>
          </w:p>
        </w:tc>
      </w:tr>
      <w:tr w:rsidR="00A16888" w:rsidRPr="00A16888" w14:paraId="665DE19C" w14:textId="77777777" w:rsidTr="00880995">
        <w:tc>
          <w:tcPr>
            <w:tcW w:w="1560" w:type="dxa"/>
          </w:tcPr>
          <w:p w14:paraId="13DFB379" w14:textId="77777777" w:rsidR="00A16888" w:rsidRPr="00A16888" w:rsidRDefault="00A16888" w:rsidP="00A16888">
            <w:r w:rsidRPr="00A16888">
              <w:t>Arrival</w:t>
            </w:r>
          </w:p>
        </w:tc>
        <w:tc>
          <w:tcPr>
            <w:tcW w:w="1559" w:type="dxa"/>
          </w:tcPr>
          <w:p w14:paraId="07F4D28C" w14:textId="77777777" w:rsidR="00A16888" w:rsidRPr="00A16888" w:rsidRDefault="00A16888" w:rsidP="00A16888">
            <w:r w:rsidRPr="00A16888">
              <w:t>Datetime</w:t>
            </w:r>
          </w:p>
        </w:tc>
        <w:tc>
          <w:tcPr>
            <w:tcW w:w="1134" w:type="dxa"/>
          </w:tcPr>
          <w:p w14:paraId="563DF111" w14:textId="77777777" w:rsidR="00A16888" w:rsidRPr="00A16888" w:rsidRDefault="00A16888" w:rsidP="00A16888">
            <w:r w:rsidRPr="00A16888">
              <w:t>O</w:t>
            </w:r>
          </w:p>
        </w:tc>
        <w:tc>
          <w:tcPr>
            <w:tcW w:w="1134" w:type="dxa"/>
          </w:tcPr>
          <w:p w14:paraId="2155F976" w14:textId="77777777" w:rsidR="00A16888" w:rsidRPr="00A16888" w:rsidRDefault="00A16888" w:rsidP="00A16888">
            <w:pPr>
              <w:rPr>
                <w:b/>
              </w:rPr>
            </w:pPr>
          </w:p>
        </w:tc>
        <w:tc>
          <w:tcPr>
            <w:tcW w:w="5274" w:type="dxa"/>
          </w:tcPr>
          <w:p w14:paraId="7A4FE700" w14:textId="77777777" w:rsidR="00A16888" w:rsidRPr="00A16888" w:rsidRDefault="00A16888" w:rsidP="00A16888">
            <w:pPr>
              <w:rPr>
                <w:b/>
              </w:rPr>
            </w:pPr>
            <w:r w:rsidRPr="00A16888">
              <w:rPr>
                <w:b/>
              </w:rPr>
              <w:t>Ngày đến của chuyến đi của khách</w:t>
            </w:r>
          </w:p>
        </w:tc>
      </w:tr>
      <w:tr w:rsidR="00A16888" w:rsidRPr="00A16888" w14:paraId="5A236F75" w14:textId="77777777" w:rsidTr="00880995">
        <w:tc>
          <w:tcPr>
            <w:tcW w:w="1560" w:type="dxa"/>
          </w:tcPr>
          <w:p w14:paraId="3AA50C31" w14:textId="77777777" w:rsidR="00A16888" w:rsidRPr="00A16888" w:rsidRDefault="00A16888" w:rsidP="00A16888">
            <w:r w:rsidRPr="00A16888">
              <w:t>Mode</w:t>
            </w:r>
          </w:p>
        </w:tc>
        <w:tc>
          <w:tcPr>
            <w:tcW w:w="1559" w:type="dxa"/>
          </w:tcPr>
          <w:p w14:paraId="68D18A91" w14:textId="77777777" w:rsidR="00A16888" w:rsidRPr="00A16888" w:rsidRDefault="00A16888" w:rsidP="00A16888">
            <w:r w:rsidRPr="00A16888">
              <w:t>Droplist</w:t>
            </w:r>
          </w:p>
        </w:tc>
        <w:tc>
          <w:tcPr>
            <w:tcW w:w="1134" w:type="dxa"/>
          </w:tcPr>
          <w:p w14:paraId="49BDC38D" w14:textId="77777777" w:rsidR="00A16888" w:rsidRPr="00A16888" w:rsidRDefault="00A16888" w:rsidP="00A16888">
            <w:r w:rsidRPr="00A16888">
              <w:t>O</w:t>
            </w:r>
          </w:p>
        </w:tc>
        <w:tc>
          <w:tcPr>
            <w:tcW w:w="1134" w:type="dxa"/>
          </w:tcPr>
          <w:p w14:paraId="1003E120" w14:textId="77777777" w:rsidR="00A16888" w:rsidRPr="00A16888" w:rsidRDefault="00A16888" w:rsidP="00A16888">
            <w:pPr>
              <w:rPr>
                <w:b/>
              </w:rPr>
            </w:pPr>
          </w:p>
        </w:tc>
        <w:tc>
          <w:tcPr>
            <w:tcW w:w="5274" w:type="dxa"/>
          </w:tcPr>
          <w:p w14:paraId="7FE0477C" w14:textId="77777777" w:rsidR="00A16888" w:rsidRPr="00A16888" w:rsidRDefault="00A16888" w:rsidP="00A16888">
            <w:pPr>
              <w:rPr>
                <w:b/>
              </w:rPr>
            </w:pPr>
            <w:r w:rsidRPr="00A16888">
              <w:rPr>
                <w:b/>
              </w:rPr>
              <w:t>Hình thức di chuyển đến</w:t>
            </w:r>
          </w:p>
        </w:tc>
      </w:tr>
      <w:tr w:rsidR="00A16888" w:rsidRPr="00A16888" w14:paraId="62FC53A9" w14:textId="77777777" w:rsidTr="00880995">
        <w:tc>
          <w:tcPr>
            <w:tcW w:w="1560" w:type="dxa"/>
          </w:tcPr>
          <w:p w14:paraId="1C77CED2" w14:textId="77777777" w:rsidR="00A16888" w:rsidRPr="00A16888" w:rsidRDefault="00A16888" w:rsidP="00A16888">
            <w:r w:rsidRPr="00A16888">
              <w:t>Name</w:t>
            </w:r>
          </w:p>
        </w:tc>
        <w:tc>
          <w:tcPr>
            <w:tcW w:w="1559" w:type="dxa"/>
          </w:tcPr>
          <w:p w14:paraId="3B4616AC" w14:textId="77777777" w:rsidR="00A16888" w:rsidRPr="00A16888" w:rsidRDefault="00A16888" w:rsidP="00A16888">
            <w:r w:rsidRPr="00A16888">
              <w:t>Droplist</w:t>
            </w:r>
          </w:p>
        </w:tc>
        <w:tc>
          <w:tcPr>
            <w:tcW w:w="1134" w:type="dxa"/>
          </w:tcPr>
          <w:p w14:paraId="0AE089CC" w14:textId="77777777" w:rsidR="00A16888" w:rsidRPr="00A16888" w:rsidRDefault="00A16888" w:rsidP="00A16888">
            <w:r w:rsidRPr="00A16888">
              <w:t>O</w:t>
            </w:r>
          </w:p>
        </w:tc>
        <w:tc>
          <w:tcPr>
            <w:tcW w:w="1134" w:type="dxa"/>
          </w:tcPr>
          <w:p w14:paraId="63130B42" w14:textId="77777777" w:rsidR="00A16888" w:rsidRPr="00A16888" w:rsidRDefault="00A16888" w:rsidP="00A16888">
            <w:pPr>
              <w:rPr>
                <w:b/>
              </w:rPr>
            </w:pPr>
          </w:p>
        </w:tc>
        <w:tc>
          <w:tcPr>
            <w:tcW w:w="5274" w:type="dxa"/>
          </w:tcPr>
          <w:p w14:paraId="6CA3CCFF" w14:textId="77777777" w:rsidR="00A16888" w:rsidRPr="00A16888" w:rsidRDefault="00A16888" w:rsidP="00A16888">
            <w:pPr>
              <w:rPr>
                <w:b/>
              </w:rPr>
            </w:pPr>
            <w:r w:rsidRPr="00A16888">
              <w:rPr>
                <w:b/>
              </w:rPr>
              <w:t>Hãng di chuyển</w:t>
            </w:r>
          </w:p>
        </w:tc>
      </w:tr>
      <w:tr w:rsidR="00A16888" w:rsidRPr="00A16888" w14:paraId="122996C2" w14:textId="77777777" w:rsidTr="00880995">
        <w:tc>
          <w:tcPr>
            <w:tcW w:w="1560" w:type="dxa"/>
          </w:tcPr>
          <w:p w14:paraId="05227282" w14:textId="77777777" w:rsidR="00A16888" w:rsidRPr="00A16888" w:rsidRDefault="00A16888" w:rsidP="00A16888">
            <w:r w:rsidRPr="00A16888">
              <w:t>Station</w:t>
            </w:r>
          </w:p>
        </w:tc>
        <w:tc>
          <w:tcPr>
            <w:tcW w:w="1559" w:type="dxa"/>
          </w:tcPr>
          <w:p w14:paraId="158F9F39" w14:textId="77777777" w:rsidR="00A16888" w:rsidRPr="00A16888" w:rsidRDefault="00A16888" w:rsidP="00A16888">
            <w:r w:rsidRPr="00A16888">
              <w:t>Droplist</w:t>
            </w:r>
          </w:p>
        </w:tc>
        <w:tc>
          <w:tcPr>
            <w:tcW w:w="1134" w:type="dxa"/>
          </w:tcPr>
          <w:p w14:paraId="41DC17D0" w14:textId="77777777" w:rsidR="00A16888" w:rsidRPr="00A16888" w:rsidRDefault="00A16888" w:rsidP="00A16888">
            <w:r w:rsidRPr="00A16888">
              <w:t>O</w:t>
            </w:r>
          </w:p>
        </w:tc>
        <w:tc>
          <w:tcPr>
            <w:tcW w:w="1134" w:type="dxa"/>
          </w:tcPr>
          <w:p w14:paraId="338A52B1" w14:textId="77777777" w:rsidR="00A16888" w:rsidRPr="00A16888" w:rsidRDefault="00A16888" w:rsidP="00A16888">
            <w:pPr>
              <w:rPr>
                <w:b/>
              </w:rPr>
            </w:pPr>
          </w:p>
        </w:tc>
        <w:tc>
          <w:tcPr>
            <w:tcW w:w="5274" w:type="dxa"/>
          </w:tcPr>
          <w:p w14:paraId="5C9318C1" w14:textId="77777777" w:rsidR="00A16888" w:rsidRPr="00A16888" w:rsidRDefault="00A16888" w:rsidP="00A16888">
            <w:pPr>
              <w:rPr>
                <w:b/>
              </w:rPr>
            </w:pPr>
            <w:r w:rsidRPr="00A16888">
              <w:rPr>
                <w:b/>
              </w:rPr>
              <w:t>Trạm đến</w:t>
            </w:r>
          </w:p>
        </w:tc>
      </w:tr>
      <w:tr w:rsidR="00A16888" w:rsidRPr="00A16888" w14:paraId="2BCF0833" w14:textId="77777777" w:rsidTr="00880995">
        <w:tc>
          <w:tcPr>
            <w:tcW w:w="1560" w:type="dxa"/>
          </w:tcPr>
          <w:p w14:paraId="60894081" w14:textId="77777777" w:rsidR="00A16888" w:rsidRPr="00A16888" w:rsidRDefault="00A16888" w:rsidP="00A16888">
            <w:r w:rsidRPr="00A16888">
              <w:t>Pickup</w:t>
            </w:r>
          </w:p>
        </w:tc>
        <w:tc>
          <w:tcPr>
            <w:tcW w:w="1559" w:type="dxa"/>
          </w:tcPr>
          <w:p w14:paraId="0C7C7F44" w14:textId="77777777" w:rsidR="00A16888" w:rsidRPr="00A16888" w:rsidRDefault="00A16888" w:rsidP="00A16888">
            <w:r w:rsidRPr="00A16888">
              <w:t>Datetime</w:t>
            </w:r>
          </w:p>
        </w:tc>
        <w:tc>
          <w:tcPr>
            <w:tcW w:w="1134" w:type="dxa"/>
          </w:tcPr>
          <w:p w14:paraId="1F2B047C" w14:textId="77777777" w:rsidR="00A16888" w:rsidRPr="00A16888" w:rsidRDefault="00A16888" w:rsidP="00A16888">
            <w:r w:rsidRPr="00A16888">
              <w:t>O</w:t>
            </w:r>
          </w:p>
        </w:tc>
        <w:tc>
          <w:tcPr>
            <w:tcW w:w="1134" w:type="dxa"/>
          </w:tcPr>
          <w:p w14:paraId="5057C60A" w14:textId="77777777" w:rsidR="00A16888" w:rsidRPr="00A16888" w:rsidRDefault="00A16888" w:rsidP="00A16888">
            <w:pPr>
              <w:rPr>
                <w:b/>
              </w:rPr>
            </w:pPr>
          </w:p>
        </w:tc>
        <w:tc>
          <w:tcPr>
            <w:tcW w:w="5274" w:type="dxa"/>
          </w:tcPr>
          <w:p w14:paraId="525541ED" w14:textId="77777777" w:rsidR="00A16888" w:rsidRPr="00A16888" w:rsidRDefault="00A16888" w:rsidP="00A16888">
            <w:pPr>
              <w:rPr>
                <w:b/>
              </w:rPr>
            </w:pPr>
            <w:r w:rsidRPr="00A16888">
              <w:rPr>
                <w:b/>
              </w:rPr>
              <w:t>Thời điểm xuất phát</w:t>
            </w:r>
          </w:p>
        </w:tc>
      </w:tr>
      <w:tr w:rsidR="00A16888" w:rsidRPr="00A16888" w14:paraId="3259F9F6" w14:textId="77777777" w:rsidTr="00880995">
        <w:tc>
          <w:tcPr>
            <w:tcW w:w="10661" w:type="dxa"/>
            <w:gridSpan w:val="5"/>
          </w:tcPr>
          <w:p w14:paraId="407A63F8" w14:textId="77777777" w:rsidR="00A16888" w:rsidRPr="00A16888" w:rsidRDefault="00A16888" w:rsidP="00A16888">
            <w:pPr>
              <w:rPr>
                <w:b/>
              </w:rPr>
            </w:pPr>
            <w:r w:rsidRPr="00A16888">
              <w:rPr>
                <w:b/>
              </w:rPr>
              <w:t>Departure Information</w:t>
            </w:r>
          </w:p>
        </w:tc>
      </w:tr>
      <w:tr w:rsidR="00A16888" w:rsidRPr="00A16888" w14:paraId="44A1B752" w14:textId="77777777" w:rsidTr="00880995">
        <w:tc>
          <w:tcPr>
            <w:tcW w:w="1560" w:type="dxa"/>
          </w:tcPr>
          <w:p w14:paraId="40D7162D" w14:textId="77777777" w:rsidR="00A16888" w:rsidRPr="00A16888" w:rsidRDefault="00A16888" w:rsidP="00A16888">
            <w:r w:rsidRPr="00A16888">
              <w:t>Departure</w:t>
            </w:r>
          </w:p>
        </w:tc>
        <w:tc>
          <w:tcPr>
            <w:tcW w:w="1559" w:type="dxa"/>
          </w:tcPr>
          <w:p w14:paraId="167AA4F3" w14:textId="77777777" w:rsidR="00A16888" w:rsidRPr="00A16888" w:rsidRDefault="00A16888" w:rsidP="00A16888">
            <w:r w:rsidRPr="00A16888">
              <w:t>Datetime</w:t>
            </w:r>
          </w:p>
        </w:tc>
        <w:tc>
          <w:tcPr>
            <w:tcW w:w="1134" w:type="dxa"/>
          </w:tcPr>
          <w:p w14:paraId="7A16C7A1" w14:textId="77777777" w:rsidR="00A16888" w:rsidRPr="00A16888" w:rsidRDefault="00A16888" w:rsidP="00A16888">
            <w:r w:rsidRPr="00A16888">
              <w:t>O</w:t>
            </w:r>
          </w:p>
        </w:tc>
        <w:tc>
          <w:tcPr>
            <w:tcW w:w="1134" w:type="dxa"/>
          </w:tcPr>
          <w:p w14:paraId="56F56505" w14:textId="77777777" w:rsidR="00A16888" w:rsidRPr="00A16888" w:rsidRDefault="00A16888" w:rsidP="00A16888">
            <w:pPr>
              <w:rPr>
                <w:b/>
              </w:rPr>
            </w:pPr>
          </w:p>
        </w:tc>
        <w:tc>
          <w:tcPr>
            <w:tcW w:w="5274" w:type="dxa"/>
          </w:tcPr>
          <w:p w14:paraId="1F3162A3" w14:textId="77777777" w:rsidR="00A16888" w:rsidRPr="00A16888" w:rsidRDefault="00A16888" w:rsidP="00A16888">
            <w:pPr>
              <w:rPr>
                <w:b/>
              </w:rPr>
            </w:pPr>
            <w:r w:rsidRPr="00A16888">
              <w:rPr>
                <w:b/>
              </w:rPr>
              <w:t>Ngày đi của chuyến đi của khách</w:t>
            </w:r>
          </w:p>
        </w:tc>
      </w:tr>
      <w:tr w:rsidR="00A16888" w:rsidRPr="00A16888" w14:paraId="1CE3B679" w14:textId="77777777" w:rsidTr="00880995">
        <w:tc>
          <w:tcPr>
            <w:tcW w:w="1560" w:type="dxa"/>
          </w:tcPr>
          <w:p w14:paraId="0B028FCC" w14:textId="77777777" w:rsidR="00A16888" w:rsidRPr="00A16888" w:rsidRDefault="00A16888" w:rsidP="00A16888">
            <w:r w:rsidRPr="00A16888">
              <w:t>Mode</w:t>
            </w:r>
          </w:p>
        </w:tc>
        <w:tc>
          <w:tcPr>
            <w:tcW w:w="1559" w:type="dxa"/>
          </w:tcPr>
          <w:p w14:paraId="7C5331C3" w14:textId="77777777" w:rsidR="00A16888" w:rsidRPr="00A16888" w:rsidRDefault="00A16888" w:rsidP="00A16888">
            <w:r w:rsidRPr="00A16888">
              <w:t>Droplist</w:t>
            </w:r>
          </w:p>
        </w:tc>
        <w:tc>
          <w:tcPr>
            <w:tcW w:w="1134" w:type="dxa"/>
          </w:tcPr>
          <w:p w14:paraId="1EA90FEF" w14:textId="77777777" w:rsidR="00A16888" w:rsidRPr="00A16888" w:rsidRDefault="00A16888" w:rsidP="00A16888">
            <w:r w:rsidRPr="00A16888">
              <w:t>O</w:t>
            </w:r>
          </w:p>
        </w:tc>
        <w:tc>
          <w:tcPr>
            <w:tcW w:w="1134" w:type="dxa"/>
          </w:tcPr>
          <w:p w14:paraId="56D514AC" w14:textId="77777777" w:rsidR="00A16888" w:rsidRPr="00A16888" w:rsidRDefault="00A16888" w:rsidP="00A16888">
            <w:pPr>
              <w:rPr>
                <w:b/>
              </w:rPr>
            </w:pPr>
          </w:p>
        </w:tc>
        <w:tc>
          <w:tcPr>
            <w:tcW w:w="5274" w:type="dxa"/>
          </w:tcPr>
          <w:p w14:paraId="4786E3F3" w14:textId="77777777" w:rsidR="00A16888" w:rsidRPr="00A16888" w:rsidRDefault="00A16888" w:rsidP="00A16888">
            <w:pPr>
              <w:rPr>
                <w:b/>
              </w:rPr>
            </w:pPr>
            <w:r w:rsidRPr="00A16888">
              <w:rPr>
                <w:b/>
              </w:rPr>
              <w:t>Hình thức di chuyển</w:t>
            </w:r>
          </w:p>
        </w:tc>
      </w:tr>
      <w:tr w:rsidR="00A16888" w:rsidRPr="00A16888" w14:paraId="55A82499" w14:textId="77777777" w:rsidTr="00880995">
        <w:tc>
          <w:tcPr>
            <w:tcW w:w="1560" w:type="dxa"/>
          </w:tcPr>
          <w:p w14:paraId="66DC0796" w14:textId="77777777" w:rsidR="00A16888" w:rsidRPr="00A16888" w:rsidRDefault="00A16888" w:rsidP="00A16888">
            <w:r w:rsidRPr="00A16888">
              <w:t>Name</w:t>
            </w:r>
          </w:p>
        </w:tc>
        <w:tc>
          <w:tcPr>
            <w:tcW w:w="1559" w:type="dxa"/>
          </w:tcPr>
          <w:p w14:paraId="221BF836" w14:textId="77777777" w:rsidR="00A16888" w:rsidRPr="00A16888" w:rsidRDefault="00A16888" w:rsidP="00A16888">
            <w:r w:rsidRPr="00A16888">
              <w:t>Droplist</w:t>
            </w:r>
          </w:p>
        </w:tc>
        <w:tc>
          <w:tcPr>
            <w:tcW w:w="1134" w:type="dxa"/>
          </w:tcPr>
          <w:p w14:paraId="260DE69E" w14:textId="77777777" w:rsidR="00A16888" w:rsidRPr="00A16888" w:rsidRDefault="00A16888" w:rsidP="00A16888">
            <w:r w:rsidRPr="00A16888">
              <w:t>O</w:t>
            </w:r>
          </w:p>
        </w:tc>
        <w:tc>
          <w:tcPr>
            <w:tcW w:w="1134" w:type="dxa"/>
          </w:tcPr>
          <w:p w14:paraId="7E54FB4F" w14:textId="77777777" w:rsidR="00A16888" w:rsidRPr="00A16888" w:rsidRDefault="00A16888" w:rsidP="00A16888">
            <w:pPr>
              <w:rPr>
                <w:b/>
              </w:rPr>
            </w:pPr>
          </w:p>
        </w:tc>
        <w:tc>
          <w:tcPr>
            <w:tcW w:w="5274" w:type="dxa"/>
          </w:tcPr>
          <w:p w14:paraId="1D3A0395" w14:textId="77777777" w:rsidR="00A16888" w:rsidRPr="00A16888" w:rsidRDefault="00A16888" w:rsidP="00A16888">
            <w:pPr>
              <w:rPr>
                <w:b/>
              </w:rPr>
            </w:pPr>
            <w:r w:rsidRPr="00A16888">
              <w:rPr>
                <w:b/>
              </w:rPr>
              <w:t>Hãng di chuyển</w:t>
            </w:r>
          </w:p>
        </w:tc>
      </w:tr>
      <w:tr w:rsidR="00A16888" w:rsidRPr="00A16888" w14:paraId="031F01E5" w14:textId="77777777" w:rsidTr="00880995">
        <w:tc>
          <w:tcPr>
            <w:tcW w:w="1560" w:type="dxa"/>
          </w:tcPr>
          <w:p w14:paraId="2E90E7A3" w14:textId="77777777" w:rsidR="00A16888" w:rsidRPr="00A16888" w:rsidRDefault="00A16888" w:rsidP="00A16888">
            <w:r w:rsidRPr="00A16888">
              <w:lastRenderedPageBreak/>
              <w:t>No.</w:t>
            </w:r>
          </w:p>
        </w:tc>
        <w:tc>
          <w:tcPr>
            <w:tcW w:w="1559" w:type="dxa"/>
          </w:tcPr>
          <w:p w14:paraId="08131AD4" w14:textId="77777777" w:rsidR="00A16888" w:rsidRPr="00A16888" w:rsidRDefault="00A16888" w:rsidP="00A16888">
            <w:r w:rsidRPr="00A16888">
              <w:t>Text</w:t>
            </w:r>
          </w:p>
        </w:tc>
        <w:tc>
          <w:tcPr>
            <w:tcW w:w="1134" w:type="dxa"/>
          </w:tcPr>
          <w:p w14:paraId="5FF8FCD9" w14:textId="77777777" w:rsidR="00A16888" w:rsidRPr="00A16888" w:rsidRDefault="00A16888" w:rsidP="00A16888">
            <w:r w:rsidRPr="00A16888">
              <w:t>O</w:t>
            </w:r>
          </w:p>
        </w:tc>
        <w:tc>
          <w:tcPr>
            <w:tcW w:w="1134" w:type="dxa"/>
          </w:tcPr>
          <w:p w14:paraId="6E08F5C2" w14:textId="77777777" w:rsidR="00A16888" w:rsidRPr="00A16888" w:rsidRDefault="00A16888" w:rsidP="00A16888">
            <w:pPr>
              <w:rPr>
                <w:b/>
              </w:rPr>
            </w:pPr>
          </w:p>
        </w:tc>
        <w:tc>
          <w:tcPr>
            <w:tcW w:w="5274" w:type="dxa"/>
          </w:tcPr>
          <w:p w14:paraId="68C90704" w14:textId="77777777" w:rsidR="00A16888" w:rsidRPr="00A16888" w:rsidRDefault="00A16888" w:rsidP="00A16888">
            <w:pPr>
              <w:rPr>
                <w:b/>
              </w:rPr>
            </w:pPr>
            <w:r w:rsidRPr="00A16888">
              <w:rPr>
                <w:b/>
              </w:rPr>
              <w:t>Số vé</w:t>
            </w:r>
          </w:p>
        </w:tc>
      </w:tr>
      <w:tr w:rsidR="00A16888" w:rsidRPr="00A16888" w14:paraId="11D6033C" w14:textId="77777777" w:rsidTr="00880995">
        <w:tc>
          <w:tcPr>
            <w:tcW w:w="1560" w:type="dxa"/>
          </w:tcPr>
          <w:p w14:paraId="57984EB6" w14:textId="77777777" w:rsidR="00A16888" w:rsidRPr="00A16888" w:rsidRDefault="00A16888" w:rsidP="00A16888">
            <w:r w:rsidRPr="00A16888">
              <w:t>Station</w:t>
            </w:r>
          </w:p>
        </w:tc>
        <w:tc>
          <w:tcPr>
            <w:tcW w:w="1559" w:type="dxa"/>
          </w:tcPr>
          <w:p w14:paraId="09106F85" w14:textId="77777777" w:rsidR="00A16888" w:rsidRPr="00A16888" w:rsidRDefault="00A16888" w:rsidP="00A16888">
            <w:r w:rsidRPr="00A16888">
              <w:t>Droplist</w:t>
            </w:r>
          </w:p>
        </w:tc>
        <w:tc>
          <w:tcPr>
            <w:tcW w:w="1134" w:type="dxa"/>
          </w:tcPr>
          <w:p w14:paraId="5692EBCD" w14:textId="77777777" w:rsidR="00A16888" w:rsidRPr="00A16888" w:rsidRDefault="00A16888" w:rsidP="00A16888">
            <w:r w:rsidRPr="00A16888">
              <w:t>O</w:t>
            </w:r>
          </w:p>
        </w:tc>
        <w:tc>
          <w:tcPr>
            <w:tcW w:w="1134" w:type="dxa"/>
          </w:tcPr>
          <w:p w14:paraId="5D6CF0F0" w14:textId="77777777" w:rsidR="00A16888" w:rsidRPr="00A16888" w:rsidRDefault="00A16888" w:rsidP="00A16888">
            <w:pPr>
              <w:rPr>
                <w:b/>
              </w:rPr>
            </w:pPr>
          </w:p>
        </w:tc>
        <w:tc>
          <w:tcPr>
            <w:tcW w:w="5274" w:type="dxa"/>
          </w:tcPr>
          <w:p w14:paraId="3763FC62" w14:textId="77777777" w:rsidR="00A16888" w:rsidRPr="00A16888" w:rsidRDefault="00A16888" w:rsidP="00A16888">
            <w:pPr>
              <w:rPr>
                <w:b/>
              </w:rPr>
            </w:pPr>
            <w:r w:rsidRPr="00A16888">
              <w:rPr>
                <w:b/>
              </w:rPr>
              <w:t>Trạm đến</w:t>
            </w:r>
          </w:p>
        </w:tc>
      </w:tr>
      <w:tr w:rsidR="00A16888" w:rsidRPr="00A16888" w14:paraId="246FF4A4" w14:textId="77777777" w:rsidTr="00880995">
        <w:tc>
          <w:tcPr>
            <w:tcW w:w="1560" w:type="dxa"/>
          </w:tcPr>
          <w:p w14:paraId="5A46E126" w14:textId="77777777" w:rsidR="00A16888" w:rsidRPr="00A16888" w:rsidRDefault="00A16888" w:rsidP="00A16888">
            <w:r w:rsidRPr="00A16888">
              <w:t>Drop off</w:t>
            </w:r>
          </w:p>
        </w:tc>
        <w:tc>
          <w:tcPr>
            <w:tcW w:w="1559" w:type="dxa"/>
          </w:tcPr>
          <w:p w14:paraId="6C384C2A" w14:textId="77777777" w:rsidR="00A16888" w:rsidRPr="00A16888" w:rsidRDefault="00A16888" w:rsidP="00A16888">
            <w:r w:rsidRPr="00A16888">
              <w:t>Datetime</w:t>
            </w:r>
          </w:p>
        </w:tc>
        <w:tc>
          <w:tcPr>
            <w:tcW w:w="1134" w:type="dxa"/>
          </w:tcPr>
          <w:p w14:paraId="46CECD89" w14:textId="77777777" w:rsidR="00A16888" w:rsidRPr="00A16888" w:rsidRDefault="00A16888" w:rsidP="00A16888">
            <w:r w:rsidRPr="00A16888">
              <w:t>O</w:t>
            </w:r>
          </w:p>
        </w:tc>
        <w:tc>
          <w:tcPr>
            <w:tcW w:w="1134" w:type="dxa"/>
          </w:tcPr>
          <w:p w14:paraId="06AFD85D" w14:textId="77777777" w:rsidR="00A16888" w:rsidRPr="00A16888" w:rsidRDefault="00A16888" w:rsidP="00A16888">
            <w:pPr>
              <w:rPr>
                <w:b/>
              </w:rPr>
            </w:pPr>
          </w:p>
        </w:tc>
        <w:tc>
          <w:tcPr>
            <w:tcW w:w="5274" w:type="dxa"/>
          </w:tcPr>
          <w:p w14:paraId="230C283A" w14:textId="77777777" w:rsidR="00A16888" w:rsidRPr="00A16888" w:rsidRDefault="00A16888" w:rsidP="00A16888">
            <w:pPr>
              <w:rPr>
                <w:b/>
              </w:rPr>
            </w:pPr>
            <w:r w:rsidRPr="00A16888">
              <w:rPr>
                <w:b/>
              </w:rPr>
              <w:t>Thời điểm khởi hành</w:t>
            </w:r>
          </w:p>
        </w:tc>
      </w:tr>
      <w:tr w:rsidR="00A16888" w:rsidRPr="00A16888" w14:paraId="51814EFD" w14:textId="77777777" w:rsidTr="00880995">
        <w:tc>
          <w:tcPr>
            <w:tcW w:w="10661" w:type="dxa"/>
            <w:gridSpan w:val="5"/>
          </w:tcPr>
          <w:p w14:paraId="7608FA90" w14:textId="77777777" w:rsidR="00A16888" w:rsidRPr="00A16888" w:rsidRDefault="00A16888" w:rsidP="00A16888">
            <w:pPr>
              <w:rPr>
                <w:b/>
              </w:rPr>
            </w:pPr>
            <w:r w:rsidRPr="00A16888">
              <w:rPr>
                <w:b/>
              </w:rPr>
              <w:t xml:space="preserve">Stay Information </w:t>
            </w:r>
            <w:r w:rsidRPr="00A16888">
              <w:t>(Thông tin lưu trú)</w:t>
            </w:r>
          </w:p>
        </w:tc>
      </w:tr>
      <w:tr w:rsidR="00A16888" w:rsidRPr="00A16888" w14:paraId="1A9BDBA7" w14:textId="77777777" w:rsidTr="00880995">
        <w:tc>
          <w:tcPr>
            <w:tcW w:w="1560" w:type="dxa"/>
          </w:tcPr>
          <w:p w14:paraId="68C0104E" w14:textId="77777777" w:rsidR="00A16888" w:rsidRPr="00A16888" w:rsidRDefault="00A16888" w:rsidP="00A16888">
            <w:r w:rsidRPr="00A16888">
              <w:t>Arrival</w:t>
            </w:r>
          </w:p>
        </w:tc>
        <w:tc>
          <w:tcPr>
            <w:tcW w:w="1559" w:type="dxa"/>
          </w:tcPr>
          <w:p w14:paraId="2B3E7CB8" w14:textId="77777777" w:rsidR="00A16888" w:rsidRPr="00A16888" w:rsidRDefault="00A16888" w:rsidP="00A16888">
            <w:r w:rsidRPr="00A16888">
              <w:t>Datetime</w:t>
            </w:r>
          </w:p>
        </w:tc>
        <w:tc>
          <w:tcPr>
            <w:tcW w:w="1134" w:type="dxa"/>
          </w:tcPr>
          <w:p w14:paraId="17436667" w14:textId="77777777" w:rsidR="00A16888" w:rsidRPr="00A16888" w:rsidRDefault="00A16888" w:rsidP="00A16888">
            <w:r w:rsidRPr="00A16888">
              <w:t>O</w:t>
            </w:r>
          </w:p>
        </w:tc>
        <w:tc>
          <w:tcPr>
            <w:tcW w:w="1134" w:type="dxa"/>
          </w:tcPr>
          <w:p w14:paraId="0FBC42CE" w14:textId="77777777" w:rsidR="00A16888" w:rsidRPr="00A16888" w:rsidRDefault="00A16888" w:rsidP="00A16888">
            <w:pPr>
              <w:rPr>
                <w:bCs/>
              </w:rPr>
            </w:pPr>
            <w:r w:rsidRPr="00A16888">
              <w:rPr>
                <w:bCs/>
              </w:rPr>
              <w:t>Arrival Date</w:t>
            </w:r>
          </w:p>
        </w:tc>
        <w:tc>
          <w:tcPr>
            <w:tcW w:w="5274" w:type="dxa"/>
          </w:tcPr>
          <w:p w14:paraId="445B93F4" w14:textId="77777777" w:rsidR="00A16888" w:rsidRPr="00A16888" w:rsidRDefault="00A16888" w:rsidP="00A16888">
            <w:pPr>
              <w:rPr>
                <w:b/>
              </w:rPr>
            </w:pPr>
            <w:r w:rsidRPr="00A16888">
              <w:rPr>
                <w:b/>
              </w:rPr>
              <w:t>Ngày khách đến</w:t>
            </w:r>
          </w:p>
          <w:p w14:paraId="0847DD8C" w14:textId="77777777" w:rsidR="00A16888" w:rsidRPr="00A16888" w:rsidRDefault="00A16888" w:rsidP="00A16888">
            <w:pPr>
              <w:rPr>
                <w:b/>
              </w:rPr>
            </w:pPr>
            <w:r w:rsidRPr="00A16888">
              <w:t>- Hệ thống tự động hiển thị theo</w:t>
            </w:r>
            <w:r w:rsidRPr="00A16888">
              <w:rPr>
                <w:b/>
              </w:rPr>
              <w:t xml:space="preserve"> Arrival </w:t>
            </w:r>
            <w:r w:rsidRPr="00A16888">
              <w:t xml:space="preserve">trên tab </w:t>
            </w:r>
            <w:r w:rsidRPr="00A16888">
              <w:rPr>
                <w:b/>
              </w:rPr>
              <w:t>General Information</w:t>
            </w:r>
          </w:p>
          <w:p w14:paraId="480AF889" w14:textId="77777777" w:rsidR="00A16888" w:rsidRPr="00A16888" w:rsidRDefault="00A16888" w:rsidP="00A16888">
            <w:pPr>
              <w:rPr>
                <w:bCs/>
              </w:rPr>
            </w:pPr>
            <w:r w:rsidRPr="00A16888">
              <w:t>- Cho phép FO sửa lại.</w:t>
            </w:r>
          </w:p>
          <w:p w14:paraId="67ED6DD8" w14:textId="77777777" w:rsidR="00A16888" w:rsidRPr="00A16888" w:rsidRDefault="00A16888" w:rsidP="00A16888">
            <w:r w:rsidRPr="00A16888">
              <w:t>- Điều kiện: Arrival &lt;= Max (Arrival date của Reservation, Ngày hiện tại của hệ thống)</w:t>
            </w:r>
          </w:p>
        </w:tc>
      </w:tr>
      <w:tr w:rsidR="00A16888" w:rsidRPr="00A16888" w14:paraId="159BA9DC" w14:textId="77777777" w:rsidTr="00880995">
        <w:tc>
          <w:tcPr>
            <w:tcW w:w="1560" w:type="dxa"/>
          </w:tcPr>
          <w:p w14:paraId="68464386" w14:textId="77777777" w:rsidR="00A16888" w:rsidRPr="00A16888" w:rsidRDefault="00A16888" w:rsidP="00A16888">
            <w:r w:rsidRPr="00A16888">
              <w:t>Departure</w:t>
            </w:r>
          </w:p>
        </w:tc>
        <w:tc>
          <w:tcPr>
            <w:tcW w:w="1559" w:type="dxa"/>
          </w:tcPr>
          <w:p w14:paraId="6A994BCF" w14:textId="77777777" w:rsidR="00A16888" w:rsidRPr="00A16888" w:rsidRDefault="00A16888" w:rsidP="00A16888">
            <w:r w:rsidRPr="00A16888">
              <w:t>Datetime</w:t>
            </w:r>
          </w:p>
        </w:tc>
        <w:tc>
          <w:tcPr>
            <w:tcW w:w="1134" w:type="dxa"/>
          </w:tcPr>
          <w:p w14:paraId="15FE4621" w14:textId="77777777" w:rsidR="00A16888" w:rsidRPr="00A16888" w:rsidRDefault="00A16888" w:rsidP="00A16888">
            <w:r w:rsidRPr="00A16888">
              <w:t>O</w:t>
            </w:r>
          </w:p>
        </w:tc>
        <w:tc>
          <w:tcPr>
            <w:tcW w:w="1134" w:type="dxa"/>
          </w:tcPr>
          <w:p w14:paraId="56D5121D" w14:textId="77777777" w:rsidR="00A16888" w:rsidRPr="00A16888" w:rsidRDefault="00A16888" w:rsidP="00A16888">
            <w:pPr>
              <w:rPr>
                <w:bCs/>
              </w:rPr>
            </w:pPr>
            <w:r w:rsidRPr="00A16888">
              <w:rPr>
                <w:bCs/>
              </w:rPr>
              <w:t>Departure Date</w:t>
            </w:r>
          </w:p>
        </w:tc>
        <w:tc>
          <w:tcPr>
            <w:tcW w:w="5274" w:type="dxa"/>
          </w:tcPr>
          <w:p w14:paraId="4724D03B" w14:textId="77777777" w:rsidR="00A16888" w:rsidRPr="00A16888" w:rsidRDefault="00A16888" w:rsidP="00A16888">
            <w:pPr>
              <w:rPr>
                <w:b/>
              </w:rPr>
            </w:pPr>
            <w:r w:rsidRPr="00A16888">
              <w:rPr>
                <w:b/>
              </w:rPr>
              <w:t>Ngày khách đi</w:t>
            </w:r>
          </w:p>
          <w:p w14:paraId="6A553E46" w14:textId="77777777" w:rsidR="00A16888" w:rsidRPr="00A16888" w:rsidRDefault="00A16888" w:rsidP="00A16888">
            <w:pPr>
              <w:rPr>
                <w:b/>
              </w:rPr>
            </w:pPr>
            <w:r w:rsidRPr="00A16888">
              <w:t>- Hệ thống tự động hiển thị theo</w:t>
            </w:r>
            <w:r w:rsidRPr="00A16888">
              <w:rPr>
                <w:b/>
              </w:rPr>
              <w:t xml:space="preserve"> Departure </w:t>
            </w:r>
            <w:r w:rsidRPr="00A16888">
              <w:t xml:space="preserve">trên tab </w:t>
            </w:r>
            <w:r w:rsidRPr="00A16888">
              <w:rPr>
                <w:b/>
              </w:rPr>
              <w:t>General Information</w:t>
            </w:r>
          </w:p>
          <w:p w14:paraId="6342F146" w14:textId="77777777" w:rsidR="00A16888" w:rsidRPr="00A16888" w:rsidRDefault="00A16888" w:rsidP="00A16888">
            <w:pPr>
              <w:rPr>
                <w:bCs/>
              </w:rPr>
            </w:pPr>
            <w:r w:rsidRPr="00A16888">
              <w:t>- Cho phép FO sửa lại.</w:t>
            </w:r>
          </w:p>
          <w:p w14:paraId="1A2EEF36" w14:textId="77777777" w:rsidR="00A16888" w:rsidRPr="00A16888" w:rsidRDefault="00A16888" w:rsidP="00A16888">
            <w:pPr>
              <w:rPr>
                <w:b/>
              </w:rPr>
            </w:pPr>
            <w:r w:rsidRPr="00A16888">
              <w:t>- Điều kiện: Departure &lt;= Departure date của Reservation</w:t>
            </w:r>
          </w:p>
        </w:tc>
      </w:tr>
      <w:tr w:rsidR="00A16888" w:rsidRPr="00A16888" w14:paraId="3DD2568D" w14:textId="77777777" w:rsidTr="00880995">
        <w:tc>
          <w:tcPr>
            <w:tcW w:w="10661" w:type="dxa"/>
            <w:gridSpan w:val="5"/>
          </w:tcPr>
          <w:p w14:paraId="0FD01C17" w14:textId="77777777" w:rsidR="00A16888" w:rsidRPr="00A16888" w:rsidRDefault="00A16888" w:rsidP="00A16888">
            <w:pPr>
              <w:rPr>
                <w:b/>
              </w:rPr>
            </w:pPr>
            <w:r w:rsidRPr="00A16888">
              <w:rPr>
                <w:b/>
              </w:rPr>
              <w:t>Các nút xử lý</w:t>
            </w:r>
          </w:p>
        </w:tc>
      </w:tr>
      <w:tr w:rsidR="00A16888" w:rsidRPr="00A16888" w14:paraId="7309FB0E" w14:textId="77777777" w:rsidTr="00880995">
        <w:tc>
          <w:tcPr>
            <w:tcW w:w="1560" w:type="dxa"/>
          </w:tcPr>
          <w:p w14:paraId="494F41E7" w14:textId="77777777" w:rsidR="00A16888" w:rsidRPr="00A16888" w:rsidRDefault="00A16888" w:rsidP="00A16888">
            <w:r w:rsidRPr="00A16888">
              <w:t>Save</w:t>
            </w:r>
          </w:p>
        </w:tc>
        <w:tc>
          <w:tcPr>
            <w:tcW w:w="1559" w:type="dxa"/>
          </w:tcPr>
          <w:p w14:paraId="00A01D3A" w14:textId="77777777" w:rsidR="00A16888" w:rsidRPr="00A16888" w:rsidRDefault="00A16888" w:rsidP="00A16888">
            <w:r w:rsidRPr="00A16888">
              <w:t>Button</w:t>
            </w:r>
          </w:p>
        </w:tc>
        <w:tc>
          <w:tcPr>
            <w:tcW w:w="1134" w:type="dxa"/>
          </w:tcPr>
          <w:p w14:paraId="198DF98A" w14:textId="77777777" w:rsidR="00A16888" w:rsidRPr="00A16888" w:rsidRDefault="00A16888" w:rsidP="00A16888"/>
        </w:tc>
        <w:tc>
          <w:tcPr>
            <w:tcW w:w="1134" w:type="dxa"/>
          </w:tcPr>
          <w:p w14:paraId="76AAD0D6" w14:textId="77777777" w:rsidR="00A16888" w:rsidRPr="00A16888" w:rsidRDefault="00A16888" w:rsidP="00A16888"/>
        </w:tc>
        <w:tc>
          <w:tcPr>
            <w:tcW w:w="5274" w:type="dxa"/>
          </w:tcPr>
          <w:p w14:paraId="121AA5CE" w14:textId="77777777" w:rsidR="00A16888" w:rsidRPr="00A16888" w:rsidRDefault="00A16888" w:rsidP="00A16888">
            <w:r w:rsidRPr="00A16888">
              <w:t>- Nhấn để thực hiện Lưu lại thông tin KH</w:t>
            </w:r>
          </w:p>
          <w:p w14:paraId="23579C0A" w14:textId="77777777" w:rsidR="00A16888" w:rsidRPr="00A16888" w:rsidRDefault="00A16888" w:rsidP="00A16888">
            <w:pPr>
              <w:rPr>
                <w:bCs/>
              </w:rPr>
            </w:pPr>
            <w:r w:rsidRPr="00A16888">
              <w:t>- Sau khi nhấn, bản ghi thông tin KH được hiển thị tại phần Danh sách</w:t>
            </w:r>
          </w:p>
        </w:tc>
      </w:tr>
      <w:tr w:rsidR="00A16888" w:rsidRPr="00A16888" w14:paraId="027962F7" w14:textId="77777777" w:rsidTr="00880995">
        <w:tc>
          <w:tcPr>
            <w:tcW w:w="1560" w:type="dxa"/>
          </w:tcPr>
          <w:p w14:paraId="60F1369A" w14:textId="77777777" w:rsidR="00A16888" w:rsidRPr="00A16888" w:rsidRDefault="00A16888" w:rsidP="00A16888">
            <w:r w:rsidRPr="00A16888">
              <w:t>Close</w:t>
            </w:r>
          </w:p>
        </w:tc>
        <w:tc>
          <w:tcPr>
            <w:tcW w:w="1559" w:type="dxa"/>
          </w:tcPr>
          <w:p w14:paraId="20C8AF27" w14:textId="77777777" w:rsidR="00A16888" w:rsidRPr="00A16888" w:rsidRDefault="00A16888" w:rsidP="00A16888">
            <w:r w:rsidRPr="00A16888">
              <w:t>Button</w:t>
            </w:r>
          </w:p>
        </w:tc>
        <w:tc>
          <w:tcPr>
            <w:tcW w:w="1134" w:type="dxa"/>
          </w:tcPr>
          <w:p w14:paraId="4DF432A6" w14:textId="77777777" w:rsidR="00A16888" w:rsidRPr="00A16888" w:rsidRDefault="00A16888" w:rsidP="00A16888"/>
        </w:tc>
        <w:tc>
          <w:tcPr>
            <w:tcW w:w="1134" w:type="dxa"/>
          </w:tcPr>
          <w:p w14:paraId="2C47EF16" w14:textId="77777777" w:rsidR="00A16888" w:rsidRPr="00A16888" w:rsidRDefault="00A16888" w:rsidP="00A16888"/>
        </w:tc>
        <w:tc>
          <w:tcPr>
            <w:tcW w:w="5274" w:type="dxa"/>
          </w:tcPr>
          <w:p w14:paraId="5EABDE3B" w14:textId="77777777" w:rsidR="00A16888" w:rsidRPr="00A16888" w:rsidRDefault="00A16888" w:rsidP="00A16888">
            <w:r w:rsidRPr="00A16888">
              <w:t>Nhấn để đóng form</w:t>
            </w:r>
          </w:p>
        </w:tc>
      </w:tr>
    </w:tbl>
    <w:p w14:paraId="57F12D8A" w14:textId="6BFBECFE" w:rsidR="00A16888" w:rsidRPr="00A16888" w:rsidRDefault="002330FD" w:rsidP="00CE0B64">
      <w:pPr>
        <w:pStyle w:val="Heading5"/>
      </w:pPr>
      <w:r w:rsidRPr="002330FD">
        <w:t>Tab Other information</w:t>
      </w:r>
    </w:p>
    <w:p w14:paraId="49E076BA" w14:textId="16F2191F" w:rsidR="00A16888" w:rsidRDefault="00A16888" w:rsidP="00880995">
      <w:pPr>
        <w:jc w:val="center"/>
      </w:pPr>
      <w:r w:rsidRPr="00E26FF3">
        <w:rPr>
          <w:noProof/>
          <w:sz w:val="22"/>
          <w:szCs w:val="22"/>
        </w:rPr>
        <w:lastRenderedPageBreak/>
        <w:drawing>
          <wp:inline distT="0" distB="0" distL="0" distR="0" wp14:anchorId="59F4804A" wp14:editId="4071E6DE">
            <wp:extent cx="5400040" cy="3144341"/>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40" cy="3144341"/>
                    </a:xfrm>
                    <a:prstGeom prst="rect">
                      <a:avLst/>
                    </a:prstGeom>
                  </pic:spPr>
                </pic:pic>
              </a:graphicData>
            </a:graphic>
          </wp:inline>
        </w:drawing>
      </w:r>
    </w:p>
    <w:p w14:paraId="60BA7D05" w14:textId="67E21246" w:rsidR="00A16888" w:rsidRDefault="00880995" w:rsidP="00880995">
      <w:pPr>
        <w:pStyle w:val="Caption"/>
      </w:pPr>
      <w:bookmarkStart w:id="122" w:name="_Toc134094553"/>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0</w:t>
      </w:r>
      <w:r w:rsidR="00A62417">
        <w:rPr>
          <w:noProof/>
        </w:rPr>
        <w:fldChar w:fldCharType="end"/>
      </w:r>
      <w:r>
        <w:t>.</w:t>
      </w:r>
      <w:r w:rsidRPr="00880995">
        <w:t xml:space="preserve"> </w:t>
      </w:r>
      <w:r>
        <w:t>Tab Other information</w:t>
      </w:r>
      <w:bookmarkEnd w:id="122"/>
    </w:p>
    <w:tbl>
      <w:tblPr>
        <w:tblW w:w="10931" w:type="dxa"/>
        <w:tblInd w:w="-861"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6678"/>
      </w:tblGrid>
      <w:tr w:rsidR="00A16888" w:rsidRPr="00A16888" w14:paraId="4E0A79E0" w14:textId="77777777" w:rsidTr="00880995">
        <w:trPr>
          <w:trHeight w:val="347"/>
        </w:trPr>
        <w:tc>
          <w:tcPr>
            <w:tcW w:w="1560" w:type="dxa"/>
            <w:shd w:val="clear" w:color="auto" w:fill="215868" w:themeFill="accent5" w:themeFillShade="80"/>
          </w:tcPr>
          <w:p w14:paraId="55A9CB12" w14:textId="77777777" w:rsidR="00A16888" w:rsidRPr="00880995" w:rsidRDefault="00A16888" w:rsidP="00A16888">
            <w:pPr>
              <w:rPr>
                <w:b/>
                <w:bCs/>
                <w:lang w:val="en-GB"/>
              </w:rPr>
            </w:pPr>
            <w:r w:rsidRPr="00880995">
              <w:rPr>
                <w:b/>
                <w:bCs/>
                <w:lang w:val="en-GB"/>
              </w:rPr>
              <w:t>Field Name</w:t>
            </w:r>
          </w:p>
        </w:tc>
        <w:tc>
          <w:tcPr>
            <w:tcW w:w="1559" w:type="dxa"/>
            <w:shd w:val="clear" w:color="auto" w:fill="215868" w:themeFill="accent5" w:themeFillShade="80"/>
          </w:tcPr>
          <w:p w14:paraId="6DE06227" w14:textId="77777777" w:rsidR="00A16888" w:rsidRPr="00880995" w:rsidRDefault="00A16888" w:rsidP="00A16888">
            <w:pPr>
              <w:rPr>
                <w:b/>
                <w:bCs/>
                <w:lang w:val="en-GB"/>
              </w:rPr>
            </w:pPr>
            <w:r w:rsidRPr="00880995">
              <w:rPr>
                <w:b/>
                <w:bCs/>
                <w:lang w:val="en-GB"/>
              </w:rPr>
              <w:t>Format/size</w:t>
            </w:r>
          </w:p>
        </w:tc>
        <w:tc>
          <w:tcPr>
            <w:tcW w:w="1134" w:type="dxa"/>
            <w:shd w:val="clear" w:color="auto" w:fill="215868" w:themeFill="accent5" w:themeFillShade="80"/>
          </w:tcPr>
          <w:p w14:paraId="54227298" w14:textId="77777777" w:rsidR="00A16888" w:rsidRPr="00880995" w:rsidRDefault="00A16888" w:rsidP="00A16888">
            <w:pPr>
              <w:rPr>
                <w:b/>
                <w:bCs/>
                <w:lang w:val="en-GB"/>
              </w:rPr>
            </w:pPr>
            <w:r w:rsidRPr="00880995">
              <w:rPr>
                <w:b/>
                <w:bCs/>
                <w:lang w:val="en-GB"/>
              </w:rPr>
              <w:t>M/C/O</w:t>
            </w:r>
          </w:p>
        </w:tc>
        <w:tc>
          <w:tcPr>
            <w:tcW w:w="6678" w:type="dxa"/>
            <w:shd w:val="clear" w:color="auto" w:fill="215868" w:themeFill="accent5" w:themeFillShade="80"/>
          </w:tcPr>
          <w:p w14:paraId="489317F2" w14:textId="77777777" w:rsidR="00A16888" w:rsidRPr="00880995" w:rsidRDefault="00A16888" w:rsidP="00A16888">
            <w:pPr>
              <w:rPr>
                <w:b/>
                <w:bCs/>
                <w:lang w:val="en-GB"/>
              </w:rPr>
            </w:pPr>
            <w:r w:rsidRPr="00880995">
              <w:rPr>
                <w:b/>
                <w:bCs/>
                <w:lang w:val="en-GB"/>
              </w:rPr>
              <w:t>Rules Description</w:t>
            </w:r>
          </w:p>
        </w:tc>
      </w:tr>
      <w:tr w:rsidR="00A16888" w:rsidRPr="00A16888" w14:paraId="2A530DC5" w14:textId="77777777" w:rsidTr="00880995">
        <w:tc>
          <w:tcPr>
            <w:tcW w:w="10931" w:type="dxa"/>
            <w:gridSpan w:val="4"/>
          </w:tcPr>
          <w:p w14:paraId="02F273D9" w14:textId="77777777" w:rsidR="00A16888" w:rsidRPr="00A16888" w:rsidRDefault="00A16888" w:rsidP="00A16888">
            <w:pPr>
              <w:rPr>
                <w:b/>
              </w:rPr>
            </w:pPr>
            <w:r w:rsidRPr="00A16888">
              <w:rPr>
                <w:b/>
              </w:rPr>
              <w:t>Arrival Information</w:t>
            </w:r>
          </w:p>
        </w:tc>
      </w:tr>
      <w:tr w:rsidR="00A16888" w:rsidRPr="00A16888" w14:paraId="1FFEFFD6" w14:textId="77777777" w:rsidTr="00880995">
        <w:tc>
          <w:tcPr>
            <w:tcW w:w="1560" w:type="dxa"/>
          </w:tcPr>
          <w:p w14:paraId="4F44126A" w14:textId="77777777" w:rsidR="00A16888" w:rsidRPr="00A16888" w:rsidRDefault="00A16888" w:rsidP="00A16888">
            <w:r w:rsidRPr="00A16888">
              <w:t>Mode</w:t>
            </w:r>
          </w:p>
        </w:tc>
        <w:tc>
          <w:tcPr>
            <w:tcW w:w="1559" w:type="dxa"/>
          </w:tcPr>
          <w:p w14:paraId="018340CE" w14:textId="77777777" w:rsidR="00A16888" w:rsidRPr="00A16888" w:rsidRDefault="00A16888" w:rsidP="00A16888">
            <w:r w:rsidRPr="00A16888">
              <w:t>Droplist</w:t>
            </w:r>
          </w:p>
        </w:tc>
        <w:tc>
          <w:tcPr>
            <w:tcW w:w="1134" w:type="dxa"/>
          </w:tcPr>
          <w:p w14:paraId="2359DF93" w14:textId="77777777" w:rsidR="00A16888" w:rsidRPr="00A16888" w:rsidRDefault="00A16888" w:rsidP="00A16888">
            <w:r w:rsidRPr="00A16888">
              <w:t>O</w:t>
            </w:r>
          </w:p>
        </w:tc>
        <w:tc>
          <w:tcPr>
            <w:tcW w:w="6678" w:type="dxa"/>
          </w:tcPr>
          <w:p w14:paraId="49E2E1D8" w14:textId="77777777" w:rsidR="00A16888" w:rsidRPr="00A16888" w:rsidRDefault="00A16888" w:rsidP="00A16888">
            <w:pPr>
              <w:rPr>
                <w:b/>
              </w:rPr>
            </w:pPr>
            <w:r w:rsidRPr="00A16888">
              <w:rPr>
                <w:b/>
              </w:rPr>
              <w:t>Hình thức di chuyển đến</w:t>
            </w:r>
          </w:p>
        </w:tc>
      </w:tr>
      <w:tr w:rsidR="00A16888" w:rsidRPr="00A16888" w14:paraId="41C48135" w14:textId="77777777" w:rsidTr="00880995">
        <w:tc>
          <w:tcPr>
            <w:tcW w:w="1560" w:type="dxa"/>
          </w:tcPr>
          <w:p w14:paraId="14A9872B" w14:textId="77777777" w:rsidR="00A16888" w:rsidRPr="00A16888" w:rsidRDefault="00A16888" w:rsidP="00A16888">
            <w:r w:rsidRPr="00A16888">
              <w:rPr>
                <w:noProof/>
              </w:rPr>
              <w:drawing>
                <wp:inline distT="0" distB="0" distL="0" distR="0" wp14:anchorId="0C491D5A" wp14:editId="6BF7BC77">
                  <wp:extent cx="238095" cy="1619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8095" cy="161905"/>
                          </a:xfrm>
                          <a:prstGeom prst="rect">
                            <a:avLst/>
                          </a:prstGeom>
                        </pic:spPr>
                      </pic:pic>
                    </a:graphicData>
                  </a:graphic>
                </wp:inline>
              </w:drawing>
            </w:r>
          </w:p>
        </w:tc>
        <w:tc>
          <w:tcPr>
            <w:tcW w:w="1559" w:type="dxa"/>
          </w:tcPr>
          <w:p w14:paraId="46B3289B" w14:textId="77777777" w:rsidR="00A16888" w:rsidRPr="00A16888" w:rsidRDefault="00A16888" w:rsidP="00A16888">
            <w:r w:rsidRPr="00A16888">
              <w:t>Button</w:t>
            </w:r>
          </w:p>
        </w:tc>
        <w:tc>
          <w:tcPr>
            <w:tcW w:w="1134" w:type="dxa"/>
          </w:tcPr>
          <w:p w14:paraId="62298DAF" w14:textId="77777777" w:rsidR="00A16888" w:rsidRPr="00A16888" w:rsidRDefault="00A16888" w:rsidP="00A16888">
            <w:r w:rsidRPr="00A16888">
              <w:t>O</w:t>
            </w:r>
          </w:p>
        </w:tc>
        <w:tc>
          <w:tcPr>
            <w:tcW w:w="6678" w:type="dxa"/>
          </w:tcPr>
          <w:p w14:paraId="6F2D686F" w14:textId="77777777" w:rsidR="00A16888" w:rsidRPr="00A16888" w:rsidRDefault="00A16888" w:rsidP="00A16888">
            <w:pPr>
              <w:rPr>
                <w:b/>
              </w:rPr>
            </w:pPr>
            <w:r w:rsidRPr="00A16888">
              <w:rPr>
                <w:b/>
              </w:rPr>
              <w:t>Nhấn để thêm Hình thức di chuyển</w:t>
            </w:r>
          </w:p>
          <w:p w14:paraId="3C0C5FD0" w14:textId="77777777" w:rsidR="00A16888" w:rsidRPr="00A16888" w:rsidRDefault="00A16888" w:rsidP="00A16888">
            <w:r w:rsidRPr="00A16888">
              <w:t>Khi nhấn hệ thống sẽ hiển thị popup gồm các thông tin: Mã (Code), Mode; nút Save (lưu), Cancel (hủy)</w:t>
            </w:r>
          </w:p>
        </w:tc>
      </w:tr>
      <w:tr w:rsidR="00A16888" w:rsidRPr="00A16888" w14:paraId="4B22C957" w14:textId="77777777" w:rsidTr="00880995">
        <w:tc>
          <w:tcPr>
            <w:tcW w:w="1560" w:type="dxa"/>
          </w:tcPr>
          <w:p w14:paraId="2A9DB582" w14:textId="77777777" w:rsidR="00A16888" w:rsidRPr="00A16888" w:rsidRDefault="00A16888" w:rsidP="00A16888">
            <w:r w:rsidRPr="00A16888">
              <w:t>Name</w:t>
            </w:r>
          </w:p>
        </w:tc>
        <w:tc>
          <w:tcPr>
            <w:tcW w:w="1559" w:type="dxa"/>
          </w:tcPr>
          <w:p w14:paraId="7F48FB3D" w14:textId="77777777" w:rsidR="00A16888" w:rsidRPr="00A16888" w:rsidRDefault="00A16888" w:rsidP="00A16888">
            <w:r w:rsidRPr="00A16888">
              <w:t>Droplist</w:t>
            </w:r>
          </w:p>
        </w:tc>
        <w:tc>
          <w:tcPr>
            <w:tcW w:w="1134" w:type="dxa"/>
          </w:tcPr>
          <w:p w14:paraId="2DDB4A26" w14:textId="77777777" w:rsidR="00A16888" w:rsidRPr="00A16888" w:rsidRDefault="00A16888" w:rsidP="00A16888">
            <w:r w:rsidRPr="00A16888">
              <w:t>O</w:t>
            </w:r>
          </w:p>
        </w:tc>
        <w:tc>
          <w:tcPr>
            <w:tcW w:w="6678" w:type="dxa"/>
          </w:tcPr>
          <w:p w14:paraId="50B8585D" w14:textId="77777777" w:rsidR="00A16888" w:rsidRPr="00A16888" w:rsidRDefault="00A16888" w:rsidP="00A16888">
            <w:pPr>
              <w:rPr>
                <w:b/>
              </w:rPr>
            </w:pPr>
            <w:r w:rsidRPr="00A16888">
              <w:rPr>
                <w:b/>
              </w:rPr>
              <w:t>Hãng di chuyển</w:t>
            </w:r>
          </w:p>
        </w:tc>
      </w:tr>
      <w:tr w:rsidR="00A16888" w:rsidRPr="00A16888" w14:paraId="4B49AAAC" w14:textId="77777777" w:rsidTr="00880995">
        <w:tc>
          <w:tcPr>
            <w:tcW w:w="1560" w:type="dxa"/>
          </w:tcPr>
          <w:p w14:paraId="1092FB7B" w14:textId="77777777" w:rsidR="00A16888" w:rsidRPr="00A16888" w:rsidRDefault="00A16888" w:rsidP="00A16888">
            <w:r w:rsidRPr="00A16888">
              <w:rPr>
                <w:noProof/>
              </w:rPr>
              <w:drawing>
                <wp:inline distT="0" distB="0" distL="0" distR="0" wp14:anchorId="1A0618F8" wp14:editId="76F89FC2">
                  <wp:extent cx="238095" cy="1619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8095" cy="161905"/>
                          </a:xfrm>
                          <a:prstGeom prst="rect">
                            <a:avLst/>
                          </a:prstGeom>
                        </pic:spPr>
                      </pic:pic>
                    </a:graphicData>
                  </a:graphic>
                </wp:inline>
              </w:drawing>
            </w:r>
          </w:p>
        </w:tc>
        <w:tc>
          <w:tcPr>
            <w:tcW w:w="1559" w:type="dxa"/>
          </w:tcPr>
          <w:p w14:paraId="71C64E3C" w14:textId="77777777" w:rsidR="00A16888" w:rsidRPr="00A16888" w:rsidRDefault="00A16888" w:rsidP="00A16888"/>
        </w:tc>
        <w:tc>
          <w:tcPr>
            <w:tcW w:w="1134" w:type="dxa"/>
          </w:tcPr>
          <w:p w14:paraId="5FB4489C" w14:textId="77777777" w:rsidR="00A16888" w:rsidRPr="00A16888" w:rsidRDefault="00A16888" w:rsidP="00A16888">
            <w:r w:rsidRPr="00A16888">
              <w:t>O</w:t>
            </w:r>
          </w:p>
        </w:tc>
        <w:tc>
          <w:tcPr>
            <w:tcW w:w="6678" w:type="dxa"/>
          </w:tcPr>
          <w:p w14:paraId="22526968" w14:textId="77777777" w:rsidR="00A16888" w:rsidRPr="00A16888" w:rsidRDefault="00A16888" w:rsidP="00A16888">
            <w:pPr>
              <w:rPr>
                <w:b/>
              </w:rPr>
            </w:pPr>
            <w:r w:rsidRPr="00A16888">
              <w:rPr>
                <w:b/>
              </w:rPr>
              <w:t>Nhấn để thêm Hãng di chuyển</w:t>
            </w:r>
          </w:p>
          <w:p w14:paraId="4EA2815D" w14:textId="77777777" w:rsidR="00A16888" w:rsidRPr="00A16888" w:rsidRDefault="00A16888" w:rsidP="00A16888">
            <w:pPr>
              <w:rPr>
                <w:b/>
              </w:rPr>
            </w:pPr>
            <w:r w:rsidRPr="00A16888">
              <w:t>Khi nhấn hệ thống sẽ hiển thị popup gồm các thông tin: Mã (Code), Name; nút Save (lưu), Cancel (hủy)</w:t>
            </w:r>
          </w:p>
        </w:tc>
      </w:tr>
      <w:tr w:rsidR="00A16888" w:rsidRPr="00A16888" w14:paraId="4D3AD414" w14:textId="77777777" w:rsidTr="00880995">
        <w:tc>
          <w:tcPr>
            <w:tcW w:w="1560" w:type="dxa"/>
          </w:tcPr>
          <w:p w14:paraId="642552D0" w14:textId="77777777" w:rsidR="00A16888" w:rsidRPr="00A16888" w:rsidRDefault="00A16888" w:rsidP="00A16888">
            <w:r w:rsidRPr="00A16888">
              <w:t>No</w:t>
            </w:r>
          </w:p>
        </w:tc>
        <w:tc>
          <w:tcPr>
            <w:tcW w:w="1559" w:type="dxa"/>
          </w:tcPr>
          <w:p w14:paraId="06E6D699" w14:textId="77777777" w:rsidR="00A16888" w:rsidRPr="00A16888" w:rsidRDefault="00A16888" w:rsidP="00A16888">
            <w:r w:rsidRPr="00A16888">
              <w:t>Text</w:t>
            </w:r>
          </w:p>
        </w:tc>
        <w:tc>
          <w:tcPr>
            <w:tcW w:w="1134" w:type="dxa"/>
          </w:tcPr>
          <w:p w14:paraId="60C367AC" w14:textId="77777777" w:rsidR="00A16888" w:rsidRPr="00A16888" w:rsidRDefault="00A16888" w:rsidP="00A16888">
            <w:r w:rsidRPr="00A16888">
              <w:t>O</w:t>
            </w:r>
          </w:p>
        </w:tc>
        <w:tc>
          <w:tcPr>
            <w:tcW w:w="6678" w:type="dxa"/>
          </w:tcPr>
          <w:p w14:paraId="436D2540" w14:textId="77777777" w:rsidR="00A16888" w:rsidRPr="00A16888" w:rsidRDefault="00A16888" w:rsidP="00A16888">
            <w:pPr>
              <w:rPr>
                <w:b/>
              </w:rPr>
            </w:pPr>
            <w:r w:rsidRPr="00A16888">
              <w:rPr>
                <w:b/>
              </w:rPr>
              <w:t>Số vé</w:t>
            </w:r>
          </w:p>
        </w:tc>
      </w:tr>
      <w:tr w:rsidR="00A16888" w:rsidRPr="00A16888" w14:paraId="3AD748CB" w14:textId="77777777" w:rsidTr="00880995">
        <w:tc>
          <w:tcPr>
            <w:tcW w:w="1560" w:type="dxa"/>
          </w:tcPr>
          <w:p w14:paraId="64E6D636" w14:textId="77777777" w:rsidR="00A16888" w:rsidRPr="00A16888" w:rsidRDefault="00A16888" w:rsidP="00A16888">
            <w:r w:rsidRPr="00A16888">
              <w:t>Station</w:t>
            </w:r>
          </w:p>
        </w:tc>
        <w:tc>
          <w:tcPr>
            <w:tcW w:w="1559" w:type="dxa"/>
          </w:tcPr>
          <w:p w14:paraId="06B4B262" w14:textId="77777777" w:rsidR="00A16888" w:rsidRPr="00A16888" w:rsidRDefault="00A16888" w:rsidP="00A16888">
            <w:r w:rsidRPr="00A16888">
              <w:t>Droplist</w:t>
            </w:r>
          </w:p>
        </w:tc>
        <w:tc>
          <w:tcPr>
            <w:tcW w:w="1134" w:type="dxa"/>
          </w:tcPr>
          <w:p w14:paraId="5D2C0821" w14:textId="77777777" w:rsidR="00A16888" w:rsidRPr="00A16888" w:rsidRDefault="00A16888" w:rsidP="00A16888">
            <w:r w:rsidRPr="00A16888">
              <w:t>O</w:t>
            </w:r>
          </w:p>
        </w:tc>
        <w:tc>
          <w:tcPr>
            <w:tcW w:w="6678" w:type="dxa"/>
          </w:tcPr>
          <w:p w14:paraId="7D40D278" w14:textId="77777777" w:rsidR="00A16888" w:rsidRPr="00A16888" w:rsidRDefault="00A16888" w:rsidP="00A16888">
            <w:pPr>
              <w:rPr>
                <w:b/>
              </w:rPr>
            </w:pPr>
            <w:r w:rsidRPr="00A16888">
              <w:rPr>
                <w:b/>
              </w:rPr>
              <w:t>Trạm đến</w:t>
            </w:r>
          </w:p>
        </w:tc>
      </w:tr>
      <w:tr w:rsidR="00A16888" w:rsidRPr="00A16888" w14:paraId="5DB98245" w14:textId="77777777" w:rsidTr="00880995">
        <w:tc>
          <w:tcPr>
            <w:tcW w:w="1560" w:type="dxa"/>
          </w:tcPr>
          <w:p w14:paraId="70106FAE" w14:textId="77777777" w:rsidR="00A16888" w:rsidRPr="00A16888" w:rsidRDefault="00A16888" w:rsidP="00A16888">
            <w:r w:rsidRPr="00A16888">
              <w:t>Arrival date</w:t>
            </w:r>
          </w:p>
        </w:tc>
        <w:tc>
          <w:tcPr>
            <w:tcW w:w="1559" w:type="dxa"/>
          </w:tcPr>
          <w:p w14:paraId="4199618B" w14:textId="77777777" w:rsidR="00A16888" w:rsidRPr="00A16888" w:rsidRDefault="00A16888" w:rsidP="00A16888">
            <w:r w:rsidRPr="00A16888">
              <w:t>Datetime</w:t>
            </w:r>
          </w:p>
        </w:tc>
        <w:tc>
          <w:tcPr>
            <w:tcW w:w="1134" w:type="dxa"/>
          </w:tcPr>
          <w:p w14:paraId="343FEABD" w14:textId="77777777" w:rsidR="00A16888" w:rsidRPr="00A16888" w:rsidRDefault="00A16888" w:rsidP="00A16888">
            <w:r w:rsidRPr="00A16888">
              <w:t>O</w:t>
            </w:r>
          </w:p>
        </w:tc>
        <w:tc>
          <w:tcPr>
            <w:tcW w:w="6678" w:type="dxa"/>
          </w:tcPr>
          <w:p w14:paraId="131D14F4" w14:textId="77777777" w:rsidR="00A16888" w:rsidRPr="00A16888" w:rsidRDefault="00A16888" w:rsidP="00A16888">
            <w:pPr>
              <w:rPr>
                <w:b/>
              </w:rPr>
            </w:pPr>
            <w:r w:rsidRPr="00A16888">
              <w:rPr>
                <w:b/>
              </w:rPr>
              <w:t>Ngày đến</w:t>
            </w:r>
          </w:p>
        </w:tc>
      </w:tr>
      <w:tr w:rsidR="00A16888" w:rsidRPr="00A16888" w14:paraId="75565DD0" w14:textId="77777777" w:rsidTr="00880995">
        <w:tc>
          <w:tcPr>
            <w:tcW w:w="1560" w:type="dxa"/>
          </w:tcPr>
          <w:p w14:paraId="30C782A9" w14:textId="77777777" w:rsidR="00A16888" w:rsidRPr="00A16888" w:rsidRDefault="00A16888" w:rsidP="00A16888">
            <w:r w:rsidRPr="00A16888">
              <w:t>Pickup date</w:t>
            </w:r>
          </w:p>
        </w:tc>
        <w:tc>
          <w:tcPr>
            <w:tcW w:w="1559" w:type="dxa"/>
          </w:tcPr>
          <w:p w14:paraId="70EC4EF4" w14:textId="77777777" w:rsidR="00A16888" w:rsidRPr="00A16888" w:rsidRDefault="00A16888" w:rsidP="00A16888">
            <w:r w:rsidRPr="00A16888">
              <w:t>Datetime</w:t>
            </w:r>
          </w:p>
        </w:tc>
        <w:tc>
          <w:tcPr>
            <w:tcW w:w="1134" w:type="dxa"/>
          </w:tcPr>
          <w:p w14:paraId="349DE45F" w14:textId="77777777" w:rsidR="00A16888" w:rsidRPr="00A16888" w:rsidRDefault="00A16888" w:rsidP="00A16888">
            <w:r w:rsidRPr="00A16888">
              <w:t>O</w:t>
            </w:r>
          </w:p>
        </w:tc>
        <w:tc>
          <w:tcPr>
            <w:tcW w:w="6678" w:type="dxa"/>
          </w:tcPr>
          <w:p w14:paraId="284EE28F" w14:textId="77777777" w:rsidR="00A16888" w:rsidRPr="00A16888" w:rsidRDefault="00A16888" w:rsidP="00A16888">
            <w:pPr>
              <w:rPr>
                <w:b/>
              </w:rPr>
            </w:pPr>
            <w:r w:rsidRPr="00A16888">
              <w:rPr>
                <w:b/>
              </w:rPr>
              <w:t>Thời điểm xuất phát</w:t>
            </w:r>
          </w:p>
        </w:tc>
      </w:tr>
      <w:tr w:rsidR="00A16888" w:rsidRPr="00A16888" w14:paraId="4FFB8A58" w14:textId="77777777" w:rsidTr="00880995">
        <w:tc>
          <w:tcPr>
            <w:tcW w:w="10931" w:type="dxa"/>
            <w:gridSpan w:val="4"/>
          </w:tcPr>
          <w:p w14:paraId="0D59FAEA" w14:textId="77777777" w:rsidR="00A16888" w:rsidRPr="00A16888" w:rsidRDefault="00A16888" w:rsidP="00A16888">
            <w:pPr>
              <w:rPr>
                <w:b/>
              </w:rPr>
            </w:pPr>
            <w:r w:rsidRPr="00A16888">
              <w:rPr>
                <w:b/>
              </w:rPr>
              <w:lastRenderedPageBreak/>
              <w:t>Departure Information</w:t>
            </w:r>
          </w:p>
        </w:tc>
      </w:tr>
      <w:tr w:rsidR="00A16888" w:rsidRPr="00A16888" w14:paraId="0DA168DA" w14:textId="77777777" w:rsidTr="00880995">
        <w:tc>
          <w:tcPr>
            <w:tcW w:w="1560" w:type="dxa"/>
          </w:tcPr>
          <w:p w14:paraId="7FF739AA" w14:textId="77777777" w:rsidR="00A16888" w:rsidRPr="00A16888" w:rsidRDefault="00A16888" w:rsidP="00A16888">
            <w:r w:rsidRPr="00A16888">
              <w:t>Departure</w:t>
            </w:r>
          </w:p>
        </w:tc>
        <w:tc>
          <w:tcPr>
            <w:tcW w:w="1559" w:type="dxa"/>
          </w:tcPr>
          <w:p w14:paraId="4A6C3DF2" w14:textId="77777777" w:rsidR="00A16888" w:rsidRPr="00A16888" w:rsidRDefault="00A16888" w:rsidP="00A16888">
            <w:r w:rsidRPr="00A16888">
              <w:t>Datetime</w:t>
            </w:r>
          </w:p>
        </w:tc>
        <w:tc>
          <w:tcPr>
            <w:tcW w:w="1134" w:type="dxa"/>
          </w:tcPr>
          <w:p w14:paraId="35914B40" w14:textId="77777777" w:rsidR="00A16888" w:rsidRPr="00A16888" w:rsidRDefault="00A16888" w:rsidP="00A16888">
            <w:r w:rsidRPr="00A16888">
              <w:t>O</w:t>
            </w:r>
          </w:p>
        </w:tc>
        <w:tc>
          <w:tcPr>
            <w:tcW w:w="6678" w:type="dxa"/>
          </w:tcPr>
          <w:p w14:paraId="2200A407" w14:textId="77777777" w:rsidR="00A16888" w:rsidRPr="00A16888" w:rsidRDefault="00A16888" w:rsidP="00A16888">
            <w:pPr>
              <w:rPr>
                <w:b/>
              </w:rPr>
            </w:pPr>
            <w:r w:rsidRPr="00A16888">
              <w:rPr>
                <w:b/>
              </w:rPr>
              <w:t>Ngày đi</w:t>
            </w:r>
          </w:p>
        </w:tc>
      </w:tr>
      <w:tr w:rsidR="00A16888" w:rsidRPr="00A16888" w14:paraId="74DD119F" w14:textId="77777777" w:rsidTr="00880995">
        <w:tc>
          <w:tcPr>
            <w:tcW w:w="1560" w:type="dxa"/>
          </w:tcPr>
          <w:p w14:paraId="0440318A" w14:textId="77777777" w:rsidR="00A16888" w:rsidRPr="00A16888" w:rsidRDefault="00A16888" w:rsidP="00A16888">
            <w:r w:rsidRPr="00A16888">
              <w:t>Mode</w:t>
            </w:r>
          </w:p>
        </w:tc>
        <w:tc>
          <w:tcPr>
            <w:tcW w:w="1559" w:type="dxa"/>
          </w:tcPr>
          <w:p w14:paraId="2DB93368" w14:textId="77777777" w:rsidR="00A16888" w:rsidRPr="00A16888" w:rsidRDefault="00A16888" w:rsidP="00A16888">
            <w:r w:rsidRPr="00A16888">
              <w:t>Droplist</w:t>
            </w:r>
          </w:p>
        </w:tc>
        <w:tc>
          <w:tcPr>
            <w:tcW w:w="1134" w:type="dxa"/>
          </w:tcPr>
          <w:p w14:paraId="34F5E011" w14:textId="77777777" w:rsidR="00A16888" w:rsidRPr="00A16888" w:rsidRDefault="00A16888" w:rsidP="00A16888">
            <w:r w:rsidRPr="00A16888">
              <w:t>O</w:t>
            </w:r>
          </w:p>
        </w:tc>
        <w:tc>
          <w:tcPr>
            <w:tcW w:w="6678" w:type="dxa"/>
          </w:tcPr>
          <w:p w14:paraId="57A1CA5C" w14:textId="77777777" w:rsidR="00A16888" w:rsidRPr="00A16888" w:rsidRDefault="00A16888" w:rsidP="00A16888">
            <w:pPr>
              <w:rPr>
                <w:b/>
              </w:rPr>
            </w:pPr>
            <w:r w:rsidRPr="00A16888">
              <w:rPr>
                <w:b/>
              </w:rPr>
              <w:t>Hình thức di chuyển</w:t>
            </w:r>
          </w:p>
        </w:tc>
      </w:tr>
      <w:tr w:rsidR="00A16888" w:rsidRPr="00A16888" w14:paraId="247EACA5" w14:textId="77777777" w:rsidTr="00880995">
        <w:tc>
          <w:tcPr>
            <w:tcW w:w="1560" w:type="dxa"/>
          </w:tcPr>
          <w:p w14:paraId="5FF9F7AC" w14:textId="77777777" w:rsidR="00A16888" w:rsidRPr="00A16888" w:rsidRDefault="00A16888" w:rsidP="00A16888">
            <w:r w:rsidRPr="00A16888">
              <w:rPr>
                <w:noProof/>
              </w:rPr>
              <w:drawing>
                <wp:inline distT="0" distB="0" distL="0" distR="0" wp14:anchorId="3B15C220" wp14:editId="4CC507C9">
                  <wp:extent cx="238095" cy="1619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8095" cy="161905"/>
                          </a:xfrm>
                          <a:prstGeom prst="rect">
                            <a:avLst/>
                          </a:prstGeom>
                        </pic:spPr>
                      </pic:pic>
                    </a:graphicData>
                  </a:graphic>
                </wp:inline>
              </w:drawing>
            </w:r>
          </w:p>
        </w:tc>
        <w:tc>
          <w:tcPr>
            <w:tcW w:w="1559" w:type="dxa"/>
          </w:tcPr>
          <w:p w14:paraId="139F6584" w14:textId="77777777" w:rsidR="00A16888" w:rsidRPr="00A16888" w:rsidRDefault="00A16888" w:rsidP="00A16888"/>
        </w:tc>
        <w:tc>
          <w:tcPr>
            <w:tcW w:w="1134" w:type="dxa"/>
          </w:tcPr>
          <w:p w14:paraId="65063F3C" w14:textId="77777777" w:rsidR="00A16888" w:rsidRPr="00A16888" w:rsidRDefault="00A16888" w:rsidP="00A16888">
            <w:r w:rsidRPr="00A16888">
              <w:t>O</w:t>
            </w:r>
          </w:p>
        </w:tc>
        <w:tc>
          <w:tcPr>
            <w:tcW w:w="6678" w:type="dxa"/>
          </w:tcPr>
          <w:p w14:paraId="3BB4C92C" w14:textId="77777777" w:rsidR="00A16888" w:rsidRPr="00A16888" w:rsidRDefault="00A16888" w:rsidP="00A16888">
            <w:pPr>
              <w:rPr>
                <w:b/>
              </w:rPr>
            </w:pPr>
            <w:r w:rsidRPr="00A16888">
              <w:rPr>
                <w:b/>
              </w:rPr>
              <w:t>Nhấn để thêm Hình thức di chuyển</w:t>
            </w:r>
          </w:p>
          <w:p w14:paraId="219677CD" w14:textId="77777777" w:rsidR="00A16888" w:rsidRPr="00A16888" w:rsidRDefault="00A16888" w:rsidP="00A16888">
            <w:pPr>
              <w:rPr>
                <w:b/>
              </w:rPr>
            </w:pPr>
            <w:r w:rsidRPr="00A16888">
              <w:t>Khi nhấn hệ thống sẽ hiển thị popup gồm các thông tin: Mã (Code), Mode; nút Save (lưu), Cancel (hủy)</w:t>
            </w:r>
          </w:p>
        </w:tc>
      </w:tr>
      <w:tr w:rsidR="00A16888" w:rsidRPr="00A16888" w14:paraId="53BCD4EF" w14:textId="77777777" w:rsidTr="00880995">
        <w:tc>
          <w:tcPr>
            <w:tcW w:w="1560" w:type="dxa"/>
          </w:tcPr>
          <w:p w14:paraId="2AB2001F" w14:textId="77777777" w:rsidR="00A16888" w:rsidRPr="00A16888" w:rsidRDefault="00A16888" w:rsidP="00A16888">
            <w:r w:rsidRPr="00A16888">
              <w:t>Name</w:t>
            </w:r>
          </w:p>
        </w:tc>
        <w:tc>
          <w:tcPr>
            <w:tcW w:w="1559" w:type="dxa"/>
          </w:tcPr>
          <w:p w14:paraId="09BB785C" w14:textId="77777777" w:rsidR="00A16888" w:rsidRPr="00A16888" w:rsidRDefault="00A16888" w:rsidP="00A16888">
            <w:r w:rsidRPr="00A16888">
              <w:t>Droplist</w:t>
            </w:r>
          </w:p>
        </w:tc>
        <w:tc>
          <w:tcPr>
            <w:tcW w:w="1134" w:type="dxa"/>
          </w:tcPr>
          <w:p w14:paraId="780525C1" w14:textId="77777777" w:rsidR="00A16888" w:rsidRPr="00A16888" w:rsidRDefault="00A16888" w:rsidP="00A16888">
            <w:r w:rsidRPr="00A16888">
              <w:t>O</w:t>
            </w:r>
          </w:p>
        </w:tc>
        <w:tc>
          <w:tcPr>
            <w:tcW w:w="6678" w:type="dxa"/>
          </w:tcPr>
          <w:p w14:paraId="78865020" w14:textId="77777777" w:rsidR="00A16888" w:rsidRPr="00A16888" w:rsidRDefault="00A16888" w:rsidP="00A16888">
            <w:pPr>
              <w:rPr>
                <w:b/>
              </w:rPr>
            </w:pPr>
            <w:r w:rsidRPr="00A16888">
              <w:rPr>
                <w:b/>
              </w:rPr>
              <w:t>Hãng di chuyển</w:t>
            </w:r>
          </w:p>
        </w:tc>
      </w:tr>
      <w:tr w:rsidR="00A16888" w:rsidRPr="00A16888" w14:paraId="7DF5F4A4" w14:textId="77777777" w:rsidTr="00880995">
        <w:tc>
          <w:tcPr>
            <w:tcW w:w="1560" w:type="dxa"/>
          </w:tcPr>
          <w:p w14:paraId="0E41B1AA" w14:textId="77777777" w:rsidR="00A16888" w:rsidRPr="00A16888" w:rsidRDefault="00A16888" w:rsidP="00A16888">
            <w:r w:rsidRPr="00A16888">
              <w:rPr>
                <w:noProof/>
              </w:rPr>
              <w:drawing>
                <wp:inline distT="0" distB="0" distL="0" distR="0" wp14:anchorId="3DC892C5" wp14:editId="52B366DB">
                  <wp:extent cx="238095" cy="1619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8095" cy="161905"/>
                          </a:xfrm>
                          <a:prstGeom prst="rect">
                            <a:avLst/>
                          </a:prstGeom>
                        </pic:spPr>
                      </pic:pic>
                    </a:graphicData>
                  </a:graphic>
                </wp:inline>
              </w:drawing>
            </w:r>
          </w:p>
        </w:tc>
        <w:tc>
          <w:tcPr>
            <w:tcW w:w="1559" w:type="dxa"/>
          </w:tcPr>
          <w:p w14:paraId="09497C43" w14:textId="77777777" w:rsidR="00A16888" w:rsidRPr="00A16888" w:rsidRDefault="00A16888" w:rsidP="00A16888"/>
        </w:tc>
        <w:tc>
          <w:tcPr>
            <w:tcW w:w="1134" w:type="dxa"/>
          </w:tcPr>
          <w:p w14:paraId="6330BDFA" w14:textId="77777777" w:rsidR="00A16888" w:rsidRPr="00A16888" w:rsidRDefault="00A16888" w:rsidP="00A16888">
            <w:r w:rsidRPr="00A16888">
              <w:t>O</w:t>
            </w:r>
          </w:p>
        </w:tc>
        <w:tc>
          <w:tcPr>
            <w:tcW w:w="6678" w:type="dxa"/>
          </w:tcPr>
          <w:p w14:paraId="5FF4FD08" w14:textId="77777777" w:rsidR="00A16888" w:rsidRPr="00A16888" w:rsidRDefault="00A16888" w:rsidP="00A16888">
            <w:pPr>
              <w:rPr>
                <w:b/>
              </w:rPr>
            </w:pPr>
            <w:r w:rsidRPr="00A16888">
              <w:rPr>
                <w:b/>
              </w:rPr>
              <w:t>Nhấn để thêm Hãng di chuyển</w:t>
            </w:r>
          </w:p>
          <w:p w14:paraId="549BF43F" w14:textId="77777777" w:rsidR="00A16888" w:rsidRPr="00A16888" w:rsidRDefault="00A16888" w:rsidP="00A16888">
            <w:pPr>
              <w:rPr>
                <w:b/>
              </w:rPr>
            </w:pPr>
            <w:r w:rsidRPr="00A16888">
              <w:t>Khi nhấn hệ thống sẽ hiển thị popup gồm các thông tin: Mã (Code), Name; nút Save (lưu), Cancel (hủy)</w:t>
            </w:r>
          </w:p>
        </w:tc>
      </w:tr>
      <w:tr w:rsidR="00A16888" w:rsidRPr="00A16888" w14:paraId="6CA18516" w14:textId="77777777" w:rsidTr="00880995">
        <w:tc>
          <w:tcPr>
            <w:tcW w:w="1560" w:type="dxa"/>
          </w:tcPr>
          <w:p w14:paraId="5FB73D06" w14:textId="77777777" w:rsidR="00A16888" w:rsidRPr="00A16888" w:rsidRDefault="00A16888" w:rsidP="00A16888">
            <w:r w:rsidRPr="00A16888">
              <w:t>No.</w:t>
            </w:r>
          </w:p>
        </w:tc>
        <w:tc>
          <w:tcPr>
            <w:tcW w:w="1559" w:type="dxa"/>
          </w:tcPr>
          <w:p w14:paraId="13ACFC5A" w14:textId="77777777" w:rsidR="00A16888" w:rsidRPr="00A16888" w:rsidRDefault="00A16888" w:rsidP="00A16888">
            <w:r w:rsidRPr="00A16888">
              <w:t>Text</w:t>
            </w:r>
          </w:p>
        </w:tc>
        <w:tc>
          <w:tcPr>
            <w:tcW w:w="1134" w:type="dxa"/>
          </w:tcPr>
          <w:p w14:paraId="6E59D51F" w14:textId="77777777" w:rsidR="00A16888" w:rsidRPr="00A16888" w:rsidRDefault="00A16888" w:rsidP="00A16888">
            <w:r w:rsidRPr="00A16888">
              <w:t>O</w:t>
            </w:r>
          </w:p>
        </w:tc>
        <w:tc>
          <w:tcPr>
            <w:tcW w:w="6678" w:type="dxa"/>
          </w:tcPr>
          <w:p w14:paraId="0751EA98" w14:textId="77777777" w:rsidR="00A16888" w:rsidRPr="00A16888" w:rsidRDefault="00A16888" w:rsidP="00A16888">
            <w:pPr>
              <w:rPr>
                <w:b/>
              </w:rPr>
            </w:pPr>
            <w:r w:rsidRPr="00A16888">
              <w:rPr>
                <w:b/>
              </w:rPr>
              <w:t>Số vé</w:t>
            </w:r>
          </w:p>
        </w:tc>
      </w:tr>
      <w:tr w:rsidR="00A16888" w:rsidRPr="00A16888" w14:paraId="2CC103B9" w14:textId="77777777" w:rsidTr="00880995">
        <w:tc>
          <w:tcPr>
            <w:tcW w:w="1560" w:type="dxa"/>
          </w:tcPr>
          <w:p w14:paraId="0B7B7BDB" w14:textId="77777777" w:rsidR="00A16888" w:rsidRPr="00A16888" w:rsidRDefault="00A16888" w:rsidP="00A16888">
            <w:r w:rsidRPr="00A16888">
              <w:t>Station</w:t>
            </w:r>
          </w:p>
        </w:tc>
        <w:tc>
          <w:tcPr>
            <w:tcW w:w="1559" w:type="dxa"/>
          </w:tcPr>
          <w:p w14:paraId="1B4B328A" w14:textId="77777777" w:rsidR="00A16888" w:rsidRPr="00A16888" w:rsidRDefault="00A16888" w:rsidP="00A16888">
            <w:r w:rsidRPr="00A16888">
              <w:t>Droplist</w:t>
            </w:r>
          </w:p>
        </w:tc>
        <w:tc>
          <w:tcPr>
            <w:tcW w:w="1134" w:type="dxa"/>
          </w:tcPr>
          <w:p w14:paraId="2EDE9187" w14:textId="77777777" w:rsidR="00A16888" w:rsidRPr="00A16888" w:rsidRDefault="00A16888" w:rsidP="00A16888">
            <w:r w:rsidRPr="00A16888">
              <w:t>O</w:t>
            </w:r>
          </w:p>
        </w:tc>
        <w:tc>
          <w:tcPr>
            <w:tcW w:w="6678" w:type="dxa"/>
          </w:tcPr>
          <w:p w14:paraId="2B81C721" w14:textId="77777777" w:rsidR="00A16888" w:rsidRPr="00A16888" w:rsidRDefault="00A16888" w:rsidP="00A16888">
            <w:pPr>
              <w:rPr>
                <w:b/>
              </w:rPr>
            </w:pPr>
            <w:r w:rsidRPr="00A16888">
              <w:rPr>
                <w:b/>
              </w:rPr>
              <w:t>Trạm đến</w:t>
            </w:r>
          </w:p>
        </w:tc>
      </w:tr>
      <w:tr w:rsidR="00A16888" w:rsidRPr="00A16888" w14:paraId="531D2221" w14:textId="77777777" w:rsidTr="00880995">
        <w:tc>
          <w:tcPr>
            <w:tcW w:w="1560" w:type="dxa"/>
          </w:tcPr>
          <w:p w14:paraId="03B895AB" w14:textId="77777777" w:rsidR="00A16888" w:rsidRPr="00A16888" w:rsidRDefault="00A16888" w:rsidP="00A16888">
            <w:r w:rsidRPr="00A16888">
              <w:t>Drop off</w:t>
            </w:r>
          </w:p>
        </w:tc>
        <w:tc>
          <w:tcPr>
            <w:tcW w:w="1559" w:type="dxa"/>
          </w:tcPr>
          <w:p w14:paraId="5B528335" w14:textId="77777777" w:rsidR="00A16888" w:rsidRPr="00A16888" w:rsidRDefault="00A16888" w:rsidP="00A16888">
            <w:r w:rsidRPr="00A16888">
              <w:t>Datetime</w:t>
            </w:r>
          </w:p>
        </w:tc>
        <w:tc>
          <w:tcPr>
            <w:tcW w:w="1134" w:type="dxa"/>
          </w:tcPr>
          <w:p w14:paraId="07806A0A" w14:textId="77777777" w:rsidR="00A16888" w:rsidRPr="00A16888" w:rsidRDefault="00A16888" w:rsidP="00A16888">
            <w:r w:rsidRPr="00A16888">
              <w:t>O</w:t>
            </w:r>
          </w:p>
        </w:tc>
        <w:tc>
          <w:tcPr>
            <w:tcW w:w="6678" w:type="dxa"/>
          </w:tcPr>
          <w:p w14:paraId="6470B6AE" w14:textId="77777777" w:rsidR="00A16888" w:rsidRPr="00A16888" w:rsidRDefault="00A16888" w:rsidP="00A16888">
            <w:pPr>
              <w:rPr>
                <w:b/>
              </w:rPr>
            </w:pPr>
            <w:r w:rsidRPr="00A16888">
              <w:rPr>
                <w:b/>
              </w:rPr>
              <w:t>Thời điểm khởi hành</w:t>
            </w:r>
          </w:p>
        </w:tc>
      </w:tr>
      <w:tr w:rsidR="00A16888" w:rsidRPr="00A16888" w14:paraId="35353968" w14:textId="77777777" w:rsidTr="00880995">
        <w:tc>
          <w:tcPr>
            <w:tcW w:w="10931" w:type="dxa"/>
            <w:gridSpan w:val="4"/>
          </w:tcPr>
          <w:p w14:paraId="1FB31B90" w14:textId="77777777" w:rsidR="00A16888" w:rsidRPr="00A16888" w:rsidRDefault="00A16888" w:rsidP="00A16888">
            <w:pPr>
              <w:rPr>
                <w:b/>
              </w:rPr>
            </w:pPr>
            <w:r w:rsidRPr="00A16888">
              <w:rPr>
                <w:b/>
              </w:rPr>
              <w:t xml:space="preserve">Visa Information </w:t>
            </w:r>
            <w:r w:rsidRPr="00A16888">
              <w:t>(Thông tin thị thực)</w:t>
            </w:r>
          </w:p>
        </w:tc>
      </w:tr>
      <w:tr w:rsidR="00A16888" w:rsidRPr="00A16888" w14:paraId="0C1724CB" w14:textId="77777777" w:rsidTr="00880995">
        <w:tc>
          <w:tcPr>
            <w:tcW w:w="1560" w:type="dxa"/>
          </w:tcPr>
          <w:p w14:paraId="55E8194E" w14:textId="77777777" w:rsidR="00A16888" w:rsidRPr="00A16888" w:rsidRDefault="00A16888" w:rsidP="00A16888">
            <w:r w:rsidRPr="00A16888">
              <w:t>Serial No</w:t>
            </w:r>
          </w:p>
        </w:tc>
        <w:tc>
          <w:tcPr>
            <w:tcW w:w="1559" w:type="dxa"/>
          </w:tcPr>
          <w:p w14:paraId="441FACF6" w14:textId="77777777" w:rsidR="00A16888" w:rsidRPr="00A16888" w:rsidRDefault="00A16888" w:rsidP="00A16888">
            <w:r w:rsidRPr="00A16888">
              <w:t>Text</w:t>
            </w:r>
          </w:p>
        </w:tc>
        <w:tc>
          <w:tcPr>
            <w:tcW w:w="1134" w:type="dxa"/>
          </w:tcPr>
          <w:p w14:paraId="0E3B3B3A" w14:textId="77777777" w:rsidR="00A16888" w:rsidRPr="00A16888" w:rsidRDefault="00A16888" w:rsidP="00A16888">
            <w:r w:rsidRPr="00A16888">
              <w:t>O</w:t>
            </w:r>
          </w:p>
        </w:tc>
        <w:tc>
          <w:tcPr>
            <w:tcW w:w="6678" w:type="dxa"/>
          </w:tcPr>
          <w:p w14:paraId="115BDC17" w14:textId="77777777" w:rsidR="00A16888" w:rsidRPr="00A16888" w:rsidRDefault="00A16888" w:rsidP="00A16888">
            <w:r w:rsidRPr="00A16888">
              <w:rPr>
                <w:b/>
              </w:rPr>
              <w:t>Số seri</w:t>
            </w:r>
          </w:p>
        </w:tc>
      </w:tr>
      <w:tr w:rsidR="00A16888" w:rsidRPr="00A16888" w14:paraId="1D32D64F" w14:textId="77777777" w:rsidTr="00880995">
        <w:tc>
          <w:tcPr>
            <w:tcW w:w="1560" w:type="dxa"/>
          </w:tcPr>
          <w:p w14:paraId="6EEB2954" w14:textId="77777777" w:rsidR="00A16888" w:rsidRPr="00A16888" w:rsidRDefault="00A16888" w:rsidP="00A16888">
            <w:r w:rsidRPr="00A16888">
              <w:t>Visa No</w:t>
            </w:r>
          </w:p>
        </w:tc>
        <w:tc>
          <w:tcPr>
            <w:tcW w:w="1559" w:type="dxa"/>
          </w:tcPr>
          <w:p w14:paraId="4E9D7473" w14:textId="77777777" w:rsidR="00A16888" w:rsidRPr="00A16888" w:rsidRDefault="00A16888" w:rsidP="00A16888">
            <w:r w:rsidRPr="00A16888">
              <w:t>Text</w:t>
            </w:r>
          </w:p>
        </w:tc>
        <w:tc>
          <w:tcPr>
            <w:tcW w:w="1134" w:type="dxa"/>
          </w:tcPr>
          <w:p w14:paraId="09894037" w14:textId="77777777" w:rsidR="00A16888" w:rsidRPr="00A16888" w:rsidRDefault="00A16888" w:rsidP="00A16888">
            <w:r w:rsidRPr="00A16888">
              <w:t>O</w:t>
            </w:r>
          </w:p>
        </w:tc>
        <w:tc>
          <w:tcPr>
            <w:tcW w:w="6678" w:type="dxa"/>
          </w:tcPr>
          <w:p w14:paraId="717128B0" w14:textId="77777777" w:rsidR="00A16888" w:rsidRPr="00A16888" w:rsidRDefault="00A16888" w:rsidP="00A16888">
            <w:pPr>
              <w:rPr>
                <w:b/>
              </w:rPr>
            </w:pPr>
            <w:r w:rsidRPr="00A16888">
              <w:rPr>
                <w:b/>
              </w:rPr>
              <w:t>Số thị thực</w:t>
            </w:r>
          </w:p>
        </w:tc>
      </w:tr>
      <w:tr w:rsidR="00A16888" w:rsidRPr="00A16888" w14:paraId="083891E9" w14:textId="77777777" w:rsidTr="00880995">
        <w:tc>
          <w:tcPr>
            <w:tcW w:w="1560" w:type="dxa"/>
          </w:tcPr>
          <w:p w14:paraId="42545D9B" w14:textId="77777777" w:rsidR="00A16888" w:rsidRPr="00A16888" w:rsidRDefault="00A16888" w:rsidP="00A16888">
            <w:r w:rsidRPr="00A16888">
              <w:t>Visa Date</w:t>
            </w:r>
          </w:p>
        </w:tc>
        <w:tc>
          <w:tcPr>
            <w:tcW w:w="1559" w:type="dxa"/>
          </w:tcPr>
          <w:p w14:paraId="3997D308" w14:textId="77777777" w:rsidR="00A16888" w:rsidRPr="00A16888" w:rsidRDefault="00A16888" w:rsidP="00A16888">
            <w:r w:rsidRPr="00A16888">
              <w:t>Check box</w:t>
            </w:r>
          </w:p>
          <w:p w14:paraId="1087BDF0" w14:textId="77777777" w:rsidR="00A16888" w:rsidRPr="00A16888" w:rsidRDefault="00A16888" w:rsidP="00A16888">
            <w:r w:rsidRPr="00A16888">
              <w:t>Date</w:t>
            </w:r>
          </w:p>
        </w:tc>
        <w:tc>
          <w:tcPr>
            <w:tcW w:w="1134" w:type="dxa"/>
          </w:tcPr>
          <w:p w14:paraId="428E6678" w14:textId="77777777" w:rsidR="00A16888" w:rsidRPr="00A16888" w:rsidRDefault="00A16888" w:rsidP="00A16888">
            <w:r w:rsidRPr="00A16888">
              <w:t>O</w:t>
            </w:r>
          </w:p>
        </w:tc>
        <w:tc>
          <w:tcPr>
            <w:tcW w:w="6678" w:type="dxa"/>
          </w:tcPr>
          <w:p w14:paraId="6BFDF1F7" w14:textId="77777777" w:rsidR="00A16888" w:rsidRPr="00A16888" w:rsidRDefault="00A16888" w:rsidP="00A16888">
            <w:pPr>
              <w:rPr>
                <w:b/>
              </w:rPr>
            </w:pPr>
            <w:r w:rsidRPr="00A16888">
              <w:rPr>
                <w:b/>
              </w:rPr>
              <w:t>Tích chọn để nhập ngày phát hành Visa</w:t>
            </w:r>
          </w:p>
        </w:tc>
      </w:tr>
      <w:tr w:rsidR="00A16888" w:rsidRPr="00A16888" w14:paraId="3F5CBFB4" w14:textId="77777777" w:rsidTr="00880995">
        <w:tc>
          <w:tcPr>
            <w:tcW w:w="1560" w:type="dxa"/>
          </w:tcPr>
          <w:p w14:paraId="7D4250D0" w14:textId="77777777" w:rsidR="00A16888" w:rsidRPr="00A16888" w:rsidRDefault="00A16888" w:rsidP="00A16888">
            <w:r w:rsidRPr="00A16888">
              <w:t>Visa Issue Place</w:t>
            </w:r>
          </w:p>
        </w:tc>
        <w:tc>
          <w:tcPr>
            <w:tcW w:w="1559" w:type="dxa"/>
          </w:tcPr>
          <w:p w14:paraId="74232C1A" w14:textId="77777777" w:rsidR="00A16888" w:rsidRPr="00A16888" w:rsidRDefault="00A16888" w:rsidP="00A16888">
            <w:r w:rsidRPr="00A16888">
              <w:t>Text</w:t>
            </w:r>
          </w:p>
        </w:tc>
        <w:tc>
          <w:tcPr>
            <w:tcW w:w="1134" w:type="dxa"/>
          </w:tcPr>
          <w:p w14:paraId="045FDB0F" w14:textId="77777777" w:rsidR="00A16888" w:rsidRPr="00A16888" w:rsidRDefault="00A16888" w:rsidP="00A16888">
            <w:r w:rsidRPr="00A16888">
              <w:t>O</w:t>
            </w:r>
          </w:p>
        </w:tc>
        <w:tc>
          <w:tcPr>
            <w:tcW w:w="6678" w:type="dxa"/>
          </w:tcPr>
          <w:p w14:paraId="6C637A6E" w14:textId="77777777" w:rsidR="00A16888" w:rsidRPr="00A16888" w:rsidRDefault="00A16888" w:rsidP="00A16888">
            <w:pPr>
              <w:rPr>
                <w:b/>
              </w:rPr>
            </w:pPr>
            <w:r w:rsidRPr="00A16888">
              <w:rPr>
                <w:b/>
              </w:rPr>
              <w:t>Nơi phát hành</w:t>
            </w:r>
          </w:p>
        </w:tc>
      </w:tr>
      <w:tr w:rsidR="00A16888" w:rsidRPr="00A16888" w14:paraId="7062E7AE" w14:textId="77777777" w:rsidTr="00880995">
        <w:tc>
          <w:tcPr>
            <w:tcW w:w="1560" w:type="dxa"/>
          </w:tcPr>
          <w:p w14:paraId="64332C0A" w14:textId="77777777" w:rsidR="00A16888" w:rsidRPr="00A16888" w:rsidRDefault="00A16888" w:rsidP="00A16888">
            <w:r w:rsidRPr="00A16888">
              <w:t>Arrived from</w:t>
            </w:r>
          </w:p>
        </w:tc>
        <w:tc>
          <w:tcPr>
            <w:tcW w:w="1559" w:type="dxa"/>
          </w:tcPr>
          <w:p w14:paraId="1A2D58B2" w14:textId="77777777" w:rsidR="00A16888" w:rsidRPr="00A16888" w:rsidRDefault="00A16888" w:rsidP="00A16888">
            <w:r w:rsidRPr="00A16888">
              <w:t>Text</w:t>
            </w:r>
          </w:p>
        </w:tc>
        <w:tc>
          <w:tcPr>
            <w:tcW w:w="1134" w:type="dxa"/>
          </w:tcPr>
          <w:p w14:paraId="58B06F11" w14:textId="77777777" w:rsidR="00A16888" w:rsidRPr="00A16888" w:rsidRDefault="00A16888" w:rsidP="00A16888">
            <w:r w:rsidRPr="00A16888">
              <w:t>O</w:t>
            </w:r>
          </w:p>
        </w:tc>
        <w:tc>
          <w:tcPr>
            <w:tcW w:w="6678" w:type="dxa"/>
          </w:tcPr>
          <w:p w14:paraId="03A1C72E" w14:textId="77777777" w:rsidR="00A16888" w:rsidRPr="00A16888" w:rsidRDefault="00A16888" w:rsidP="00A16888">
            <w:pPr>
              <w:rPr>
                <w:b/>
              </w:rPr>
            </w:pPr>
            <w:r w:rsidRPr="00A16888">
              <w:rPr>
                <w:b/>
              </w:rPr>
              <w:t>Đến từ</w:t>
            </w:r>
          </w:p>
        </w:tc>
      </w:tr>
      <w:tr w:rsidR="00A16888" w:rsidRPr="00A16888" w14:paraId="20EFD73D" w14:textId="77777777" w:rsidTr="00880995">
        <w:tc>
          <w:tcPr>
            <w:tcW w:w="1560" w:type="dxa"/>
          </w:tcPr>
          <w:p w14:paraId="1D5EF25A" w14:textId="77777777" w:rsidR="00A16888" w:rsidRPr="00A16888" w:rsidRDefault="00A16888" w:rsidP="00A16888">
            <w:r w:rsidRPr="00A16888">
              <w:t>Arrived</w:t>
            </w:r>
          </w:p>
        </w:tc>
        <w:tc>
          <w:tcPr>
            <w:tcW w:w="1559" w:type="dxa"/>
          </w:tcPr>
          <w:p w14:paraId="5E842F26" w14:textId="77777777" w:rsidR="00A16888" w:rsidRPr="00A16888" w:rsidRDefault="00A16888" w:rsidP="00A16888">
            <w:r w:rsidRPr="00A16888">
              <w:t>Text</w:t>
            </w:r>
          </w:p>
        </w:tc>
        <w:tc>
          <w:tcPr>
            <w:tcW w:w="1134" w:type="dxa"/>
          </w:tcPr>
          <w:p w14:paraId="1011B773" w14:textId="77777777" w:rsidR="00A16888" w:rsidRPr="00A16888" w:rsidRDefault="00A16888" w:rsidP="00A16888">
            <w:r w:rsidRPr="00A16888">
              <w:t>O</w:t>
            </w:r>
          </w:p>
        </w:tc>
        <w:tc>
          <w:tcPr>
            <w:tcW w:w="6678" w:type="dxa"/>
          </w:tcPr>
          <w:p w14:paraId="12B766CF" w14:textId="77777777" w:rsidR="00A16888" w:rsidRPr="00A16888" w:rsidRDefault="00A16888" w:rsidP="00A16888">
            <w:pPr>
              <w:rPr>
                <w:b/>
              </w:rPr>
            </w:pPr>
            <w:r w:rsidRPr="00A16888">
              <w:rPr>
                <w:b/>
              </w:rPr>
              <w:t>Nơi đến</w:t>
            </w:r>
          </w:p>
        </w:tc>
      </w:tr>
      <w:tr w:rsidR="00A16888" w:rsidRPr="00A16888" w14:paraId="681BB17C" w14:textId="77777777" w:rsidTr="00880995">
        <w:tc>
          <w:tcPr>
            <w:tcW w:w="1560" w:type="dxa"/>
          </w:tcPr>
          <w:p w14:paraId="2C20EFF1" w14:textId="77777777" w:rsidR="00A16888" w:rsidRPr="00A16888" w:rsidRDefault="00A16888" w:rsidP="00A16888">
            <w:r w:rsidRPr="00A16888">
              <w:lastRenderedPageBreak/>
              <w:t>Visa Expiry Date</w:t>
            </w:r>
          </w:p>
        </w:tc>
        <w:tc>
          <w:tcPr>
            <w:tcW w:w="1559" w:type="dxa"/>
          </w:tcPr>
          <w:p w14:paraId="06A1AD8C" w14:textId="77777777" w:rsidR="00A16888" w:rsidRPr="00A16888" w:rsidRDefault="00A16888" w:rsidP="00A16888">
            <w:r w:rsidRPr="00A16888">
              <w:t>Date</w:t>
            </w:r>
          </w:p>
        </w:tc>
        <w:tc>
          <w:tcPr>
            <w:tcW w:w="1134" w:type="dxa"/>
          </w:tcPr>
          <w:p w14:paraId="038B81CB" w14:textId="77777777" w:rsidR="00A16888" w:rsidRPr="00A16888" w:rsidRDefault="00A16888" w:rsidP="00A16888">
            <w:r w:rsidRPr="00A16888">
              <w:t>O</w:t>
            </w:r>
          </w:p>
        </w:tc>
        <w:tc>
          <w:tcPr>
            <w:tcW w:w="6678" w:type="dxa"/>
          </w:tcPr>
          <w:p w14:paraId="19FF097D" w14:textId="77777777" w:rsidR="00A16888" w:rsidRPr="00A16888" w:rsidRDefault="00A16888" w:rsidP="00A16888">
            <w:pPr>
              <w:rPr>
                <w:b/>
              </w:rPr>
            </w:pPr>
            <w:r w:rsidRPr="00A16888">
              <w:rPr>
                <w:b/>
              </w:rPr>
              <w:t>Ngày hết hạn thị thực</w:t>
            </w:r>
          </w:p>
        </w:tc>
      </w:tr>
      <w:tr w:rsidR="00A16888" w:rsidRPr="00A16888" w14:paraId="719DD527" w14:textId="77777777" w:rsidTr="00880995">
        <w:tc>
          <w:tcPr>
            <w:tcW w:w="1560" w:type="dxa"/>
          </w:tcPr>
          <w:p w14:paraId="0974E147" w14:textId="77777777" w:rsidR="00A16888" w:rsidRPr="00A16888" w:rsidRDefault="00A16888" w:rsidP="00A16888">
            <w:r w:rsidRPr="00A16888">
              <w:t>Is employed in country</w:t>
            </w:r>
          </w:p>
        </w:tc>
        <w:tc>
          <w:tcPr>
            <w:tcW w:w="1559" w:type="dxa"/>
          </w:tcPr>
          <w:p w14:paraId="63F3249A" w14:textId="77777777" w:rsidR="00A16888" w:rsidRPr="00A16888" w:rsidRDefault="00A16888" w:rsidP="00A16888">
            <w:r w:rsidRPr="00A16888">
              <w:t>Checkbox</w:t>
            </w:r>
          </w:p>
        </w:tc>
        <w:tc>
          <w:tcPr>
            <w:tcW w:w="1134" w:type="dxa"/>
          </w:tcPr>
          <w:p w14:paraId="01D0108D" w14:textId="77777777" w:rsidR="00A16888" w:rsidRPr="00A16888" w:rsidRDefault="00A16888" w:rsidP="00A16888">
            <w:r w:rsidRPr="00A16888">
              <w:t>O</w:t>
            </w:r>
          </w:p>
        </w:tc>
        <w:tc>
          <w:tcPr>
            <w:tcW w:w="6678" w:type="dxa"/>
          </w:tcPr>
          <w:p w14:paraId="26179437" w14:textId="77777777" w:rsidR="00A16888" w:rsidRPr="00A16888" w:rsidRDefault="00A16888" w:rsidP="00A16888">
            <w:pPr>
              <w:rPr>
                <w:b/>
              </w:rPr>
            </w:pPr>
            <w:r w:rsidRPr="00A16888">
              <w:rPr>
                <w:b/>
              </w:rPr>
              <w:t>Tích chọn nếu là lao động được tuyển trong nước</w:t>
            </w:r>
          </w:p>
        </w:tc>
      </w:tr>
      <w:tr w:rsidR="00A16888" w:rsidRPr="00A16888" w14:paraId="1B5D99CA" w14:textId="77777777" w:rsidTr="00880995">
        <w:tc>
          <w:tcPr>
            <w:tcW w:w="1560" w:type="dxa"/>
          </w:tcPr>
          <w:p w14:paraId="4F071B79" w14:textId="77777777" w:rsidR="00A16888" w:rsidRPr="00A16888" w:rsidRDefault="00A16888" w:rsidP="00A16888">
            <w:r w:rsidRPr="00A16888">
              <w:t>Date of Arrival</w:t>
            </w:r>
          </w:p>
        </w:tc>
        <w:tc>
          <w:tcPr>
            <w:tcW w:w="1559" w:type="dxa"/>
          </w:tcPr>
          <w:p w14:paraId="5EB5D6C8" w14:textId="77777777" w:rsidR="00A16888" w:rsidRPr="00A16888" w:rsidRDefault="00A16888" w:rsidP="00A16888">
            <w:r w:rsidRPr="00A16888">
              <w:t>Checkbox</w:t>
            </w:r>
          </w:p>
          <w:p w14:paraId="00FDB118" w14:textId="77777777" w:rsidR="00A16888" w:rsidRPr="00A16888" w:rsidRDefault="00A16888" w:rsidP="00A16888">
            <w:r w:rsidRPr="00A16888">
              <w:t>Date</w:t>
            </w:r>
          </w:p>
        </w:tc>
        <w:tc>
          <w:tcPr>
            <w:tcW w:w="1134" w:type="dxa"/>
          </w:tcPr>
          <w:p w14:paraId="1F7F918E" w14:textId="77777777" w:rsidR="00A16888" w:rsidRPr="00A16888" w:rsidRDefault="00A16888" w:rsidP="00A16888">
            <w:r w:rsidRPr="00A16888">
              <w:t>O</w:t>
            </w:r>
          </w:p>
        </w:tc>
        <w:tc>
          <w:tcPr>
            <w:tcW w:w="6678" w:type="dxa"/>
          </w:tcPr>
          <w:p w14:paraId="7BFFB206" w14:textId="77777777" w:rsidR="00A16888" w:rsidRPr="00A16888" w:rsidRDefault="00A16888" w:rsidP="00A16888">
            <w:pPr>
              <w:rPr>
                <w:b/>
              </w:rPr>
            </w:pPr>
            <w:r w:rsidRPr="00A16888">
              <w:rPr>
                <w:b/>
              </w:rPr>
              <w:t>Tích chọn để nhập ngày đến</w:t>
            </w:r>
          </w:p>
        </w:tc>
      </w:tr>
      <w:tr w:rsidR="00A16888" w:rsidRPr="00A16888" w14:paraId="420DF9F7" w14:textId="77777777" w:rsidTr="00880995">
        <w:tc>
          <w:tcPr>
            <w:tcW w:w="1560" w:type="dxa"/>
          </w:tcPr>
          <w:p w14:paraId="70E19127" w14:textId="77777777" w:rsidR="00A16888" w:rsidRPr="00A16888" w:rsidRDefault="00A16888" w:rsidP="00A16888">
            <w:r w:rsidRPr="00A16888">
              <w:t>Time of Arrival</w:t>
            </w:r>
          </w:p>
        </w:tc>
        <w:tc>
          <w:tcPr>
            <w:tcW w:w="1559" w:type="dxa"/>
          </w:tcPr>
          <w:p w14:paraId="188A7CE8" w14:textId="77777777" w:rsidR="00A16888" w:rsidRPr="00A16888" w:rsidRDefault="00A16888" w:rsidP="00A16888">
            <w:r w:rsidRPr="00A16888">
              <w:t>Checkbox</w:t>
            </w:r>
          </w:p>
          <w:p w14:paraId="13E68DF3" w14:textId="77777777" w:rsidR="00A16888" w:rsidRPr="00A16888" w:rsidRDefault="00A16888" w:rsidP="00A16888">
            <w:r w:rsidRPr="00A16888">
              <w:t>Time</w:t>
            </w:r>
          </w:p>
        </w:tc>
        <w:tc>
          <w:tcPr>
            <w:tcW w:w="1134" w:type="dxa"/>
          </w:tcPr>
          <w:p w14:paraId="0EE06990" w14:textId="77777777" w:rsidR="00A16888" w:rsidRPr="00A16888" w:rsidRDefault="00A16888" w:rsidP="00A16888">
            <w:r w:rsidRPr="00A16888">
              <w:t>O</w:t>
            </w:r>
          </w:p>
        </w:tc>
        <w:tc>
          <w:tcPr>
            <w:tcW w:w="6678" w:type="dxa"/>
          </w:tcPr>
          <w:p w14:paraId="523E7B53" w14:textId="77777777" w:rsidR="00A16888" w:rsidRPr="00A16888" w:rsidRDefault="00A16888" w:rsidP="00A16888">
            <w:pPr>
              <w:rPr>
                <w:b/>
              </w:rPr>
            </w:pPr>
            <w:r w:rsidRPr="00A16888">
              <w:rPr>
                <w:b/>
              </w:rPr>
              <w:t>Tích chọn để nhập thời điểm đến</w:t>
            </w:r>
          </w:p>
        </w:tc>
      </w:tr>
      <w:tr w:rsidR="00A16888" w:rsidRPr="00A16888" w14:paraId="2EFB65F0" w14:textId="77777777" w:rsidTr="00880995">
        <w:tc>
          <w:tcPr>
            <w:tcW w:w="1560" w:type="dxa"/>
          </w:tcPr>
          <w:p w14:paraId="2D3B5844" w14:textId="77777777" w:rsidR="00A16888" w:rsidRPr="00A16888" w:rsidRDefault="00A16888" w:rsidP="00A16888">
            <w:r w:rsidRPr="00A16888">
              <w:t>Purpose of visit</w:t>
            </w:r>
          </w:p>
        </w:tc>
        <w:tc>
          <w:tcPr>
            <w:tcW w:w="1559" w:type="dxa"/>
          </w:tcPr>
          <w:p w14:paraId="58B5F2E2" w14:textId="77777777" w:rsidR="00A16888" w:rsidRPr="00A16888" w:rsidRDefault="00A16888" w:rsidP="00A16888">
            <w:r w:rsidRPr="00A16888">
              <w:t>Text</w:t>
            </w:r>
          </w:p>
        </w:tc>
        <w:tc>
          <w:tcPr>
            <w:tcW w:w="1134" w:type="dxa"/>
          </w:tcPr>
          <w:p w14:paraId="57339B32" w14:textId="77777777" w:rsidR="00A16888" w:rsidRPr="00A16888" w:rsidRDefault="00A16888" w:rsidP="00A16888">
            <w:r w:rsidRPr="00A16888">
              <w:t>O</w:t>
            </w:r>
          </w:p>
        </w:tc>
        <w:tc>
          <w:tcPr>
            <w:tcW w:w="6678" w:type="dxa"/>
          </w:tcPr>
          <w:p w14:paraId="71D5B7DC" w14:textId="77777777" w:rsidR="00A16888" w:rsidRPr="00A16888" w:rsidRDefault="00A16888" w:rsidP="00A16888">
            <w:pPr>
              <w:rPr>
                <w:b/>
              </w:rPr>
            </w:pPr>
            <w:r w:rsidRPr="00A16888">
              <w:rPr>
                <w:b/>
              </w:rPr>
              <w:t>Mục đích chuyến thăm</w:t>
            </w:r>
          </w:p>
        </w:tc>
      </w:tr>
      <w:tr w:rsidR="00A16888" w:rsidRPr="00A16888" w14:paraId="0150B540" w14:textId="77777777" w:rsidTr="00880995">
        <w:tc>
          <w:tcPr>
            <w:tcW w:w="1560" w:type="dxa"/>
          </w:tcPr>
          <w:p w14:paraId="7D827B21" w14:textId="77777777" w:rsidR="00A16888" w:rsidRPr="00A16888" w:rsidRDefault="00A16888" w:rsidP="00A16888">
            <w:r w:rsidRPr="00A16888">
              <w:t>Going to</w:t>
            </w:r>
          </w:p>
        </w:tc>
        <w:tc>
          <w:tcPr>
            <w:tcW w:w="1559" w:type="dxa"/>
          </w:tcPr>
          <w:p w14:paraId="11BAA41E" w14:textId="77777777" w:rsidR="00A16888" w:rsidRPr="00A16888" w:rsidRDefault="00A16888" w:rsidP="00A16888">
            <w:r w:rsidRPr="00A16888">
              <w:t>Text</w:t>
            </w:r>
          </w:p>
        </w:tc>
        <w:tc>
          <w:tcPr>
            <w:tcW w:w="1134" w:type="dxa"/>
          </w:tcPr>
          <w:p w14:paraId="4036C194" w14:textId="77777777" w:rsidR="00A16888" w:rsidRPr="00A16888" w:rsidRDefault="00A16888" w:rsidP="00A16888">
            <w:r w:rsidRPr="00A16888">
              <w:t>O</w:t>
            </w:r>
          </w:p>
        </w:tc>
        <w:tc>
          <w:tcPr>
            <w:tcW w:w="6678" w:type="dxa"/>
          </w:tcPr>
          <w:p w14:paraId="0FAD2AD4" w14:textId="77777777" w:rsidR="00A16888" w:rsidRPr="00A16888" w:rsidRDefault="00A16888" w:rsidP="00A16888">
            <w:pPr>
              <w:rPr>
                <w:b/>
              </w:rPr>
            </w:pPr>
          </w:p>
        </w:tc>
      </w:tr>
      <w:tr w:rsidR="00A16888" w:rsidRPr="00A16888" w14:paraId="70F1E67B" w14:textId="77777777" w:rsidTr="00880995">
        <w:tc>
          <w:tcPr>
            <w:tcW w:w="1560" w:type="dxa"/>
          </w:tcPr>
          <w:p w14:paraId="10460E80" w14:textId="77777777" w:rsidR="00A16888" w:rsidRPr="00A16888" w:rsidRDefault="00A16888" w:rsidP="00A16888">
            <w:r w:rsidRPr="00A16888">
              <w:t>Depart. Transportation</w:t>
            </w:r>
          </w:p>
        </w:tc>
        <w:tc>
          <w:tcPr>
            <w:tcW w:w="1559" w:type="dxa"/>
          </w:tcPr>
          <w:p w14:paraId="6AA70B75" w14:textId="77777777" w:rsidR="00A16888" w:rsidRPr="00A16888" w:rsidRDefault="00A16888" w:rsidP="00A16888">
            <w:r w:rsidRPr="00A16888">
              <w:t>Text</w:t>
            </w:r>
          </w:p>
        </w:tc>
        <w:tc>
          <w:tcPr>
            <w:tcW w:w="1134" w:type="dxa"/>
          </w:tcPr>
          <w:p w14:paraId="256F6D5F" w14:textId="77777777" w:rsidR="00A16888" w:rsidRPr="00A16888" w:rsidRDefault="00A16888" w:rsidP="00A16888">
            <w:r w:rsidRPr="00A16888">
              <w:t>O</w:t>
            </w:r>
          </w:p>
        </w:tc>
        <w:tc>
          <w:tcPr>
            <w:tcW w:w="6678" w:type="dxa"/>
          </w:tcPr>
          <w:p w14:paraId="3EC399D9" w14:textId="77777777" w:rsidR="00A16888" w:rsidRPr="00A16888" w:rsidRDefault="00A16888" w:rsidP="00A16888">
            <w:pPr>
              <w:rPr>
                <w:b/>
              </w:rPr>
            </w:pPr>
          </w:p>
        </w:tc>
      </w:tr>
      <w:tr w:rsidR="00A16888" w:rsidRPr="00A16888" w14:paraId="27853BDB" w14:textId="77777777" w:rsidTr="00880995">
        <w:tc>
          <w:tcPr>
            <w:tcW w:w="1560" w:type="dxa"/>
          </w:tcPr>
          <w:p w14:paraId="0B23F5EC" w14:textId="77777777" w:rsidR="00A16888" w:rsidRPr="00A16888" w:rsidRDefault="00A16888" w:rsidP="00A16888">
            <w:r w:rsidRPr="00A16888">
              <w:t>Purposed duration</w:t>
            </w:r>
          </w:p>
        </w:tc>
        <w:tc>
          <w:tcPr>
            <w:tcW w:w="1559" w:type="dxa"/>
          </w:tcPr>
          <w:p w14:paraId="7D9E0E4F" w14:textId="77777777" w:rsidR="00A16888" w:rsidRPr="00A16888" w:rsidRDefault="00A16888" w:rsidP="00A16888">
            <w:r w:rsidRPr="00A16888">
              <w:t>Numeric</w:t>
            </w:r>
          </w:p>
        </w:tc>
        <w:tc>
          <w:tcPr>
            <w:tcW w:w="1134" w:type="dxa"/>
          </w:tcPr>
          <w:p w14:paraId="3397FA04" w14:textId="77777777" w:rsidR="00A16888" w:rsidRPr="00A16888" w:rsidRDefault="00A16888" w:rsidP="00A16888">
            <w:r w:rsidRPr="00A16888">
              <w:t>O</w:t>
            </w:r>
          </w:p>
        </w:tc>
        <w:tc>
          <w:tcPr>
            <w:tcW w:w="6678" w:type="dxa"/>
          </w:tcPr>
          <w:p w14:paraId="685F351B" w14:textId="77777777" w:rsidR="00A16888" w:rsidRPr="00A16888" w:rsidRDefault="00A16888" w:rsidP="00A16888">
            <w:pPr>
              <w:rPr>
                <w:b/>
              </w:rPr>
            </w:pPr>
          </w:p>
        </w:tc>
      </w:tr>
      <w:tr w:rsidR="00A16888" w:rsidRPr="00A16888" w14:paraId="2FE29B35" w14:textId="77777777" w:rsidTr="00880995">
        <w:tc>
          <w:tcPr>
            <w:tcW w:w="1560" w:type="dxa"/>
          </w:tcPr>
          <w:p w14:paraId="3D55FB61" w14:textId="77777777" w:rsidR="00A16888" w:rsidRPr="00A16888" w:rsidRDefault="00A16888" w:rsidP="00A16888">
            <w:r w:rsidRPr="00A16888">
              <w:t>Visa Type</w:t>
            </w:r>
          </w:p>
        </w:tc>
        <w:tc>
          <w:tcPr>
            <w:tcW w:w="1559" w:type="dxa"/>
          </w:tcPr>
          <w:p w14:paraId="26998245" w14:textId="77777777" w:rsidR="00A16888" w:rsidRPr="00A16888" w:rsidRDefault="00A16888" w:rsidP="00A16888">
            <w:r w:rsidRPr="00A16888">
              <w:t>Text</w:t>
            </w:r>
          </w:p>
        </w:tc>
        <w:tc>
          <w:tcPr>
            <w:tcW w:w="1134" w:type="dxa"/>
          </w:tcPr>
          <w:p w14:paraId="6A275639" w14:textId="77777777" w:rsidR="00A16888" w:rsidRPr="00A16888" w:rsidRDefault="00A16888" w:rsidP="00A16888">
            <w:r w:rsidRPr="00A16888">
              <w:t>O</w:t>
            </w:r>
          </w:p>
        </w:tc>
        <w:tc>
          <w:tcPr>
            <w:tcW w:w="6678" w:type="dxa"/>
          </w:tcPr>
          <w:p w14:paraId="0223BBA7" w14:textId="77777777" w:rsidR="00A16888" w:rsidRPr="00A16888" w:rsidRDefault="00A16888" w:rsidP="00A16888">
            <w:pPr>
              <w:rPr>
                <w:b/>
              </w:rPr>
            </w:pPr>
          </w:p>
        </w:tc>
      </w:tr>
      <w:tr w:rsidR="00A16888" w:rsidRPr="00A16888" w14:paraId="121DD344" w14:textId="77777777" w:rsidTr="00880995">
        <w:tc>
          <w:tcPr>
            <w:tcW w:w="10931" w:type="dxa"/>
            <w:gridSpan w:val="4"/>
          </w:tcPr>
          <w:p w14:paraId="23691A2C" w14:textId="77777777" w:rsidR="00A16888" w:rsidRPr="00A16888" w:rsidRDefault="00A16888" w:rsidP="00A16888">
            <w:pPr>
              <w:rPr>
                <w:b/>
              </w:rPr>
            </w:pPr>
            <w:r w:rsidRPr="00A16888">
              <w:rPr>
                <w:b/>
              </w:rPr>
              <w:t>Do not Rent</w:t>
            </w:r>
          </w:p>
        </w:tc>
      </w:tr>
      <w:tr w:rsidR="00A16888" w:rsidRPr="00A16888" w14:paraId="02791106" w14:textId="77777777" w:rsidTr="00880995">
        <w:tc>
          <w:tcPr>
            <w:tcW w:w="1560" w:type="dxa"/>
          </w:tcPr>
          <w:p w14:paraId="1D3EA3E8" w14:textId="77777777" w:rsidR="00A16888" w:rsidRPr="00A16888" w:rsidRDefault="00A16888" w:rsidP="00A16888">
            <w:r w:rsidRPr="00A16888">
              <w:t>Reason</w:t>
            </w:r>
          </w:p>
        </w:tc>
        <w:tc>
          <w:tcPr>
            <w:tcW w:w="1559" w:type="dxa"/>
          </w:tcPr>
          <w:p w14:paraId="0722CAB6" w14:textId="77777777" w:rsidR="00A16888" w:rsidRPr="00A16888" w:rsidRDefault="00A16888" w:rsidP="00A16888">
            <w:r w:rsidRPr="00A16888">
              <w:t>Text</w:t>
            </w:r>
          </w:p>
        </w:tc>
        <w:tc>
          <w:tcPr>
            <w:tcW w:w="1134" w:type="dxa"/>
          </w:tcPr>
          <w:p w14:paraId="5CC749E9" w14:textId="77777777" w:rsidR="00A16888" w:rsidRPr="00A16888" w:rsidRDefault="00A16888" w:rsidP="00A16888">
            <w:r w:rsidRPr="00A16888">
              <w:t>O</w:t>
            </w:r>
          </w:p>
        </w:tc>
        <w:tc>
          <w:tcPr>
            <w:tcW w:w="6678" w:type="dxa"/>
          </w:tcPr>
          <w:p w14:paraId="646B4669" w14:textId="77777777" w:rsidR="00A16888" w:rsidRPr="00A16888" w:rsidRDefault="00A16888" w:rsidP="00A16888">
            <w:r w:rsidRPr="00A16888">
              <w:t>Nhập lý do không cho thuê</w:t>
            </w:r>
          </w:p>
        </w:tc>
      </w:tr>
      <w:tr w:rsidR="00A16888" w:rsidRPr="00A16888" w14:paraId="77A9B2B5" w14:textId="77777777" w:rsidTr="00880995">
        <w:tc>
          <w:tcPr>
            <w:tcW w:w="10931" w:type="dxa"/>
            <w:gridSpan w:val="4"/>
          </w:tcPr>
          <w:p w14:paraId="798ED5B6" w14:textId="77777777" w:rsidR="00A16888" w:rsidRPr="00A16888" w:rsidRDefault="00A16888" w:rsidP="00A16888">
            <w:pPr>
              <w:rPr>
                <w:b/>
              </w:rPr>
            </w:pPr>
            <w:r w:rsidRPr="00A16888">
              <w:rPr>
                <w:b/>
              </w:rPr>
              <w:t>Vehicle Information</w:t>
            </w:r>
          </w:p>
        </w:tc>
      </w:tr>
      <w:tr w:rsidR="00A16888" w:rsidRPr="00A16888" w14:paraId="3AEE642F" w14:textId="77777777" w:rsidTr="00880995">
        <w:tc>
          <w:tcPr>
            <w:tcW w:w="1560" w:type="dxa"/>
          </w:tcPr>
          <w:p w14:paraId="4439C9CE" w14:textId="77777777" w:rsidR="00A16888" w:rsidRPr="00A16888" w:rsidRDefault="00A16888" w:rsidP="00A16888">
            <w:r w:rsidRPr="00A16888">
              <w:t>Company</w:t>
            </w:r>
          </w:p>
        </w:tc>
        <w:tc>
          <w:tcPr>
            <w:tcW w:w="1559" w:type="dxa"/>
          </w:tcPr>
          <w:p w14:paraId="77FFCE02" w14:textId="77777777" w:rsidR="00A16888" w:rsidRPr="00A16888" w:rsidRDefault="00A16888" w:rsidP="00A16888">
            <w:r w:rsidRPr="00A16888">
              <w:t>Droplist</w:t>
            </w:r>
          </w:p>
        </w:tc>
        <w:tc>
          <w:tcPr>
            <w:tcW w:w="1134" w:type="dxa"/>
          </w:tcPr>
          <w:p w14:paraId="2B8F0B54" w14:textId="77777777" w:rsidR="00A16888" w:rsidRPr="00A16888" w:rsidRDefault="00A16888" w:rsidP="00A16888">
            <w:r w:rsidRPr="00A16888">
              <w:t>O</w:t>
            </w:r>
          </w:p>
        </w:tc>
        <w:tc>
          <w:tcPr>
            <w:tcW w:w="6678" w:type="dxa"/>
          </w:tcPr>
          <w:p w14:paraId="29B25EDF" w14:textId="77777777" w:rsidR="00A16888" w:rsidRPr="00A16888" w:rsidRDefault="00A16888" w:rsidP="00A16888">
            <w:pPr>
              <w:rPr>
                <w:b/>
              </w:rPr>
            </w:pPr>
            <w:r w:rsidRPr="00A16888">
              <w:rPr>
                <w:b/>
              </w:rPr>
              <w:t>Tên hãng/công ty vận tải</w:t>
            </w:r>
          </w:p>
        </w:tc>
      </w:tr>
      <w:tr w:rsidR="00A16888" w:rsidRPr="00A16888" w14:paraId="512BB627" w14:textId="77777777" w:rsidTr="00880995">
        <w:tc>
          <w:tcPr>
            <w:tcW w:w="1560" w:type="dxa"/>
          </w:tcPr>
          <w:p w14:paraId="66862A60" w14:textId="77777777" w:rsidR="00A16888" w:rsidRPr="00A16888" w:rsidRDefault="00A16888" w:rsidP="00A16888">
            <w:r w:rsidRPr="00A16888">
              <w:t>Model</w:t>
            </w:r>
          </w:p>
        </w:tc>
        <w:tc>
          <w:tcPr>
            <w:tcW w:w="1559" w:type="dxa"/>
          </w:tcPr>
          <w:p w14:paraId="441493C5" w14:textId="77777777" w:rsidR="00A16888" w:rsidRPr="00A16888" w:rsidRDefault="00A16888" w:rsidP="00A16888">
            <w:r w:rsidRPr="00A16888">
              <w:t>Droplist</w:t>
            </w:r>
          </w:p>
        </w:tc>
        <w:tc>
          <w:tcPr>
            <w:tcW w:w="1134" w:type="dxa"/>
          </w:tcPr>
          <w:p w14:paraId="6475BFCF" w14:textId="77777777" w:rsidR="00A16888" w:rsidRPr="00A16888" w:rsidRDefault="00A16888" w:rsidP="00A16888">
            <w:r w:rsidRPr="00A16888">
              <w:t>O</w:t>
            </w:r>
          </w:p>
        </w:tc>
        <w:tc>
          <w:tcPr>
            <w:tcW w:w="6678" w:type="dxa"/>
          </w:tcPr>
          <w:p w14:paraId="144C60D6" w14:textId="77777777" w:rsidR="00A16888" w:rsidRPr="00A16888" w:rsidRDefault="00A16888" w:rsidP="00A16888">
            <w:pPr>
              <w:rPr>
                <w:b/>
              </w:rPr>
            </w:pPr>
            <w:r w:rsidRPr="00A16888">
              <w:rPr>
                <w:b/>
              </w:rPr>
              <w:t>Tên loại xe/dòng xe</w:t>
            </w:r>
          </w:p>
        </w:tc>
      </w:tr>
      <w:tr w:rsidR="00A16888" w:rsidRPr="00A16888" w14:paraId="7E70262A" w14:textId="77777777" w:rsidTr="00880995">
        <w:tc>
          <w:tcPr>
            <w:tcW w:w="1560" w:type="dxa"/>
          </w:tcPr>
          <w:p w14:paraId="14F7C9CA" w14:textId="77777777" w:rsidR="00A16888" w:rsidRPr="00A16888" w:rsidRDefault="00A16888" w:rsidP="00A16888">
            <w:r w:rsidRPr="00A16888">
              <w:t>Year</w:t>
            </w:r>
          </w:p>
        </w:tc>
        <w:tc>
          <w:tcPr>
            <w:tcW w:w="1559" w:type="dxa"/>
          </w:tcPr>
          <w:p w14:paraId="01051923" w14:textId="77777777" w:rsidR="00A16888" w:rsidRPr="00A16888" w:rsidRDefault="00A16888" w:rsidP="00A16888">
            <w:r w:rsidRPr="00A16888">
              <w:t>Droplist</w:t>
            </w:r>
          </w:p>
        </w:tc>
        <w:tc>
          <w:tcPr>
            <w:tcW w:w="1134" w:type="dxa"/>
          </w:tcPr>
          <w:p w14:paraId="3BA20385" w14:textId="77777777" w:rsidR="00A16888" w:rsidRPr="00A16888" w:rsidRDefault="00A16888" w:rsidP="00A16888">
            <w:r w:rsidRPr="00A16888">
              <w:t>O</w:t>
            </w:r>
          </w:p>
        </w:tc>
        <w:tc>
          <w:tcPr>
            <w:tcW w:w="6678" w:type="dxa"/>
          </w:tcPr>
          <w:p w14:paraId="516DDACF" w14:textId="77777777" w:rsidR="00A16888" w:rsidRPr="00A16888" w:rsidRDefault="00A16888" w:rsidP="00A16888">
            <w:pPr>
              <w:rPr>
                <w:b/>
              </w:rPr>
            </w:pPr>
            <w:r w:rsidRPr="00A16888">
              <w:rPr>
                <w:b/>
              </w:rPr>
              <w:t>Năm sản xuất</w:t>
            </w:r>
          </w:p>
        </w:tc>
      </w:tr>
      <w:tr w:rsidR="00A16888" w:rsidRPr="00A16888" w14:paraId="1710C6E2" w14:textId="77777777" w:rsidTr="00880995">
        <w:tc>
          <w:tcPr>
            <w:tcW w:w="1560" w:type="dxa"/>
          </w:tcPr>
          <w:p w14:paraId="2F7519D6" w14:textId="77777777" w:rsidR="00A16888" w:rsidRPr="00A16888" w:rsidRDefault="00A16888" w:rsidP="00A16888">
            <w:r w:rsidRPr="00A16888">
              <w:t>Lic. Plate</w:t>
            </w:r>
          </w:p>
        </w:tc>
        <w:tc>
          <w:tcPr>
            <w:tcW w:w="1559" w:type="dxa"/>
          </w:tcPr>
          <w:p w14:paraId="3A6CF4E5" w14:textId="77777777" w:rsidR="00A16888" w:rsidRPr="00A16888" w:rsidRDefault="00A16888" w:rsidP="00A16888">
            <w:r w:rsidRPr="00A16888">
              <w:t>Text</w:t>
            </w:r>
          </w:p>
        </w:tc>
        <w:tc>
          <w:tcPr>
            <w:tcW w:w="1134" w:type="dxa"/>
          </w:tcPr>
          <w:p w14:paraId="00FBB9FB" w14:textId="77777777" w:rsidR="00A16888" w:rsidRPr="00A16888" w:rsidRDefault="00A16888" w:rsidP="00A16888">
            <w:r w:rsidRPr="00A16888">
              <w:t>O</w:t>
            </w:r>
          </w:p>
        </w:tc>
        <w:tc>
          <w:tcPr>
            <w:tcW w:w="6678" w:type="dxa"/>
          </w:tcPr>
          <w:p w14:paraId="541A7BEB" w14:textId="77777777" w:rsidR="00A16888" w:rsidRPr="00A16888" w:rsidRDefault="00A16888" w:rsidP="00A16888">
            <w:pPr>
              <w:rPr>
                <w:b/>
              </w:rPr>
            </w:pPr>
            <w:r w:rsidRPr="00A16888">
              <w:rPr>
                <w:b/>
              </w:rPr>
              <w:t>Biển số/đăng ký</w:t>
            </w:r>
          </w:p>
        </w:tc>
      </w:tr>
      <w:tr w:rsidR="00A16888" w:rsidRPr="00A16888" w14:paraId="6FADF304" w14:textId="77777777" w:rsidTr="00880995">
        <w:tc>
          <w:tcPr>
            <w:tcW w:w="1560" w:type="dxa"/>
          </w:tcPr>
          <w:p w14:paraId="79AA893D" w14:textId="77777777" w:rsidR="00A16888" w:rsidRPr="00A16888" w:rsidRDefault="00A16888" w:rsidP="00A16888">
            <w:r w:rsidRPr="00A16888">
              <w:lastRenderedPageBreak/>
              <w:t>Place</w:t>
            </w:r>
          </w:p>
        </w:tc>
        <w:tc>
          <w:tcPr>
            <w:tcW w:w="1559" w:type="dxa"/>
          </w:tcPr>
          <w:p w14:paraId="1E5FF1C2" w14:textId="77777777" w:rsidR="00A16888" w:rsidRPr="00A16888" w:rsidRDefault="00A16888" w:rsidP="00A16888">
            <w:r w:rsidRPr="00A16888">
              <w:t>Text</w:t>
            </w:r>
          </w:p>
        </w:tc>
        <w:tc>
          <w:tcPr>
            <w:tcW w:w="1134" w:type="dxa"/>
          </w:tcPr>
          <w:p w14:paraId="61CA580C" w14:textId="77777777" w:rsidR="00A16888" w:rsidRPr="00A16888" w:rsidRDefault="00A16888" w:rsidP="00A16888">
            <w:r w:rsidRPr="00A16888">
              <w:t>O</w:t>
            </w:r>
          </w:p>
        </w:tc>
        <w:tc>
          <w:tcPr>
            <w:tcW w:w="6678" w:type="dxa"/>
          </w:tcPr>
          <w:p w14:paraId="2AA0A385" w14:textId="77777777" w:rsidR="00A16888" w:rsidRPr="00A16888" w:rsidRDefault="00A16888" w:rsidP="00A16888">
            <w:pPr>
              <w:rPr>
                <w:b/>
              </w:rPr>
            </w:pPr>
            <w:r w:rsidRPr="00A16888">
              <w:rPr>
                <w:b/>
              </w:rPr>
              <w:t>Nơi đăng ký</w:t>
            </w:r>
          </w:p>
        </w:tc>
      </w:tr>
      <w:tr w:rsidR="00A16888" w:rsidRPr="00A16888" w14:paraId="591B68FE" w14:textId="77777777" w:rsidTr="00880995">
        <w:tc>
          <w:tcPr>
            <w:tcW w:w="10931" w:type="dxa"/>
            <w:gridSpan w:val="4"/>
          </w:tcPr>
          <w:p w14:paraId="7F50C826" w14:textId="77777777" w:rsidR="00A16888" w:rsidRPr="00A16888" w:rsidRDefault="00A16888" w:rsidP="00A16888">
            <w:pPr>
              <w:rPr>
                <w:b/>
              </w:rPr>
            </w:pPr>
            <w:r w:rsidRPr="00A16888">
              <w:rPr>
                <w:b/>
              </w:rPr>
              <w:t>Guest Preferences (Sở thích của khách)</w:t>
            </w:r>
          </w:p>
        </w:tc>
      </w:tr>
      <w:tr w:rsidR="00A16888" w:rsidRPr="00A16888" w14:paraId="6446D43D" w14:textId="77777777" w:rsidTr="00880995">
        <w:tc>
          <w:tcPr>
            <w:tcW w:w="1560" w:type="dxa"/>
          </w:tcPr>
          <w:p w14:paraId="0B97B69D" w14:textId="77777777" w:rsidR="00A16888" w:rsidRPr="00A16888" w:rsidRDefault="00A16888" w:rsidP="00A16888">
            <w:r w:rsidRPr="00A16888">
              <w:rPr>
                <w:noProof/>
              </w:rPr>
              <w:drawing>
                <wp:inline distT="0" distB="0" distL="0" distR="0" wp14:anchorId="477DD0DA" wp14:editId="40C2073F">
                  <wp:extent cx="238095" cy="1619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8095" cy="161905"/>
                          </a:xfrm>
                          <a:prstGeom prst="rect">
                            <a:avLst/>
                          </a:prstGeom>
                        </pic:spPr>
                      </pic:pic>
                    </a:graphicData>
                  </a:graphic>
                </wp:inline>
              </w:drawing>
            </w:r>
          </w:p>
        </w:tc>
        <w:tc>
          <w:tcPr>
            <w:tcW w:w="1559" w:type="dxa"/>
          </w:tcPr>
          <w:p w14:paraId="56454C72" w14:textId="77777777" w:rsidR="00A16888" w:rsidRPr="00A16888" w:rsidRDefault="00A16888" w:rsidP="00A16888">
            <w:r w:rsidRPr="00A16888">
              <w:t>Button</w:t>
            </w:r>
          </w:p>
        </w:tc>
        <w:tc>
          <w:tcPr>
            <w:tcW w:w="1134" w:type="dxa"/>
          </w:tcPr>
          <w:p w14:paraId="3B92A015" w14:textId="77777777" w:rsidR="00A16888" w:rsidRPr="00A16888" w:rsidRDefault="00A16888" w:rsidP="00A16888">
            <w:r w:rsidRPr="00A16888">
              <w:t>O</w:t>
            </w:r>
          </w:p>
        </w:tc>
        <w:tc>
          <w:tcPr>
            <w:tcW w:w="6678" w:type="dxa"/>
          </w:tcPr>
          <w:p w14:paraId="03142A56" w14:textId="77777777" w:rsidR="00A16888" w:rsidRPr="00880995" w:rsidRDefault="00A16888" w:rsidP="00A16888">
            <w:r w:rsidRPr="00880995">
              <w:t>Nhấn để lựa chọn các hạng mục ưa thích của khách hàng</w:t>
            </w:r>
          </w:p>
          <w:p w14:paraId="37A8DD84" w14:textId="77777777" w:rsidR="00A16888" w:rsidRPr="00880995" w:rsidRDefault="00A16888" w:rsidP="00A16888">
            <w:r w:rsidRPr="00880995">
              <w:t xml:space="preserve">Xem chi tiết tại </w:t>
            </w:r>
            <w:hyperlink w:anchor="_Màn_hình_thêm_1" w:history="1">
              <w:r w:rsidRPr="00880995">
                <w:rPr>
                  <w:rStyle w:val="Hyperlink"/>
                  <w:color w:val="auto"/>
                  <w:u w:val="none"/>
                </w:rPr>
                <w:t>Màn hình thêm các Guest Preferences</w:t>
              </w:r>
            </w:hyperlink>
          </w:p>
        </w:tc>
      </w:tr>
    </w:tbl>
    <w:p w14:paraId="6CB2A272" w14:textId="00DDD6AC" w:rsidR="00A16888" w:rsidRPr="00A16888" w:rsidRDefault="00A16888" w:rsidP="00A16888"/>
    <w:p w14:paraId="10799C16" w14:textId="7DA2DF85" w:rsidR="00A16888" w:rsidRDefault="002330FD" w:rsidP="00CE0B64">
      <w:pPr>
        <w:pStyle w:val="Heading5"/>
      </w:pPr>
      <w:r>
        <w:t xml:space="preserve">Màn hình thêm các </w:t>
      </w:r>
      <w:r w:rsidRPr="002330FD">
        <w:t>Guest Preferences</w:t>
      </w:r>
    </w:p>
    <w:p w14:paraId="0DDA0C6C" w14:textId="04E1C35E" w:rsidR="002330FD" w:rsidRDefault="002330FD" w:rsidP="00880995">
      <w:pPr>
        <w:jc w:val="center"/>
      </w:pPr>
      <w:r w:rsidRPr="00E26FF3">
        <w:rPr>
          <w:noProof/>
          <w:sz w:val="22"/>
          <w:szCs w:val="22"/>
        </w:rPr>
        <w:drawing>
          <wp:inline distT="0" distB="0" distL="0" distR="0" wp14:anchorId="6410B06F" wp14:editId="2FBF4E64">
            <wp:extent cx="5400040" cy="3485244"/>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3485244"/>
                    </a:xfrm>
                    <a:prstGeom prst="rect">
                      <a:avLst/>
                    </a:prstGeom>
                  </pic:spPr>
                </pic:pic>
              </a:graphicData>
            </a:graphic>
          </wp:inline>
        </w:drawing>
      </w:r>
    </w:p>
    <w:p w14:paraId="592F1876" w14:textId="1EAF7E26" w:rsidR="002330FD" w:rsidRPr="00880995" w:rsidRDefault="00880995" w:rsidP="00880995">
      <w:pPr>
        <w:pStyle w:val="Caption"/>
        <w:rPr>
          <w:b/>
          <w:bCs w:val="0"/>
        </w:rPr>
      </w:pPr>
      <w:bookmarkStart w:id="123" w:name="_Toc134094554"/>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1</w:t>
      </w:r>
      <w:r w:rsidR="00A62417">
        <w:rPr>
          <w:noProof/>
        </w:rPr>
        <w:fldChar w:fldCharType="end"/>
      </w:r>
      <w:r>
        <w:t>.</w:t>
      </w:r>
      <w:r w:rsidRPr="00880995">
        <w:t xml:space="preserve"> </w:t>
      </w:r>
      <w:r>
        <w:t>Thêm các Guest Preferences</w:t>
      </w:r>
      <w:bookmarkEnd w:id="123"/>
    </w:p>
    <w:tbl>
      <w:tblPr>
        <w:tblW w:w="5798" w:type="pct"/>
        <w:jc w:val="center"/>
        <w:tblLayout w:type="fixed"/>
        <w:tblLook w:val="04A0" w:firstRow="1" w:lastRow="0" w:firstColumn="1" w:lastColumn="0" w:noHBand="0" w:noVBand="1"/>
      </w:tblPr>
      <w:tblGrid>
        <w:gridCol w:w="1734"/>
        <w:gridCol w:w="1747"/>
        <w:gridCol w:w="1162"/>
        <w:gridCol w:w="6075"/>
      </w:tblGrid>
      <w:tr w:rsidR="002330FD" w:rsidRPr="002330FD" w14:paraId="199F25C8"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7A757627" w14:textId="77777777" w:rsidR="002330FD" w:rsidRPr="002330FD" w:rsidRDefault="002330FD" w:rsidP="002330FD">
            <w:pPr>
              <w:rPr>
                <w:b/>
                <w:bCs/>
              </w:rPr>
            </w:pPr>
            <w:r w:rsidRPr="002330FD">
              <w:rPr>
                <w:b/>
                <w:bCs/>
              </w:rPr>
              <w:t>Field Name</w:t>
            </w:r>
          </w:p>
        </w:tc>
        <w:tc>
          <w:tcPr>
            <w:tcW w:w="815"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0742AA03" w14:textId="77777777" w:rsidR="002330FD" w:rsidRPr="002330FD" w:rsidRDefault="002330FD" w:rsidP="002330FD">
            <w:pPr>
              <w:rPr>
                <w:b/>
                <w:bCs/>
              </w:rPr>
            </w:pPr>
            <w:r w:rsidRPr="002330FD">
              <w:rPr>
                <w:b/>
                <w:bCs/>
              </w:rPr>
              <w:t>Format/Size</w:t>
            </w:r>
          </w:p>
        </w:tc>
        <w:tc>
          <w:tcPr>
            <w:tcW w:w="542"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2380E1AD" w14:textId="77777777" w:rsidR="002330FD" w:rsidRPr="002330FD" w:rsidRDefault="002330FD" w:rsidP="002330FD">
            <w:pPr>
              <w:rPr>
                <w:b/>
                <w:bCs/>
              </w:rPr>
            </w:pPr>
            <w:r w:rsidRPr="002330FD">
              <w:rPr>
                <w:b/>
                <w:bCs/>
              </w:rPr>
              <w:t>M/C/O</w:t>
            </w:r>
          </w:p>
        </w:tc>
        <w:tc>
          <w:tcPr>
            <w:tcW w:w="2833"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225E603F" w14:textId="77777777" w:rsidR="002330FD" w:rsidRPr="002330FD" w:rsidRDefault="002330FD" w:rsidP="002330FD">
            <w:pPr>
              <w:rPr>
                <w:b/>
                <w:bCs/>
              </w:rPr>
            </w:pPr>
            <w:r w:rsidRPr="002330FD">
              <w:rPr>
                <w:b/>
                <w:bCs/>
              </w:rPr>
              <w:t>Rules Description</w:t>
            </w:r>
          </w:p>
        </w:tc>
      </w:tr>
      <w:tr w:rsidR="002330FD" w:rsidRPr="002330FD" w14:paraId="0AF71E22" w14:textId="77777777" w:rsidTr="00880995">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09793BC8" w14:textId="77777777" w:rsidR="002330FD" w:rsidRPr="002330FD" w:rsidRDefault="002330FD" w:rsidP="002330FD">
            <w:pPr>
              <w:rPr>
                <w:b/>
              </w:rPr>
            </w:pPr>
            <w:r w:rsidRPr="002330FD">
              <w:rPr>
                <w:b/>
              </w:rPr>
              <w:t>Room</w:t>
            </w:r>
          </w:p>
        </w:tc>
      </w:tr>
      <w:tr w:rsidR="002330FD" w:rsidRPr="002330FD" w14:paraId="5F237FBD"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454BB3DA" w14:textId="77777777" w:rsidR="002330FD" w:rsidRPr="002330FD" w:rsidRDefault="002330FD" w:rsidP="002330FD">
            <w:r w:rsidRPr="002330FD">
              <w:t>Floor</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043F8033"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1325DB61"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2E5DCA38" w14:textId="77777777" w:rsidR="002330FD" w:rsidRPr="002330FD" w:rsidRDefault="002330FD" w:rsidP="002330FD">
            <w:pPr>
              <w:rPr>
                <w:lang w:val="en-GB"/>
              </w:rPr>
            </w:pPr>
            <w:r w:rsidRPr="002330FD">
              <w:rPr>
                <w:lang w:val="en-GB"/>
              </w:rPr>
              <w:t>Chọn từ danh sách tầng</w:t>
            </w:r>
          </w:p>
        </w:tc>
      </w:tr>
      <w:tr w:rsidR="002330FD" w:rsidRPr="002330FD" w14:paraId="74F49A06"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6FE854BE" w14:textId="77777777" w:rsidR="002330FD" w:rsidRPr="002330FD" w:rsidRDefault="002330FD" w:rsidP="002330FD">
            <w:r w:rsidRPr="002330FD">
              <w:t>Room Type</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3F07EA1F"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2DAD6CB9"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7130B74B" w14:textId="77777777" w:rsidR="002330FD" w:rsidRPr="002330FD" w:rsidRDefault="002330FD" w:rsidP="002330FD">
            <w:pPr>
              <w:rPr>
                <w:lang w:val="en-GB"/>
              </w:rPr>
            </w:pPr>
            <w:r w:rsidRPr="002330FD">
              <w:rPr>
                <w:lang w:val="en-GB"/>
              </w:rPr>
              <w:t>Chọn từ danh sách Loại phòng</w:t>
            </w:r>
          </w:p>
        </w:tc>
      </w:tr>
      <w:tr w:rsidR="002330FD" w:rsidRPr="002330FD" w14:paraId="2448371A"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66C5DA07" w14:textId="77777777" w:rsidR="002330FD" w:rsidRPr="002330FD" w:rsidRDefault="002330FD" w:rsidP="002330FD">
            <w:r w:rsidRPr="002330FD">
              <w:t>Room No</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4F4A3681"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6D19C548"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10B253DE" w14:textId="77777777" w:rsidR="002330FD" w:rsidRPr="002330FD" w:rsidRDefault="002330FD" w:rsidP="002330FD">
            <w:pPr>
              <w:rPr>
                <w:lang w:val="en-GB"/>
              </w:rPr>
            </w:pPr>
            <w:r w:rsidRPr="002330FD">
              <w:rPr>
                <w:lang w:val="en-GB"/>
              </w:rPr>
              <w:t>Chọn từ danh sách phòng thuộc loại phòng và Tầng đã chọn</w:t>
            </w:r>
          </w:p>
        </w:tc>
      </w:tr>
      <w:tr w:rsidR="002330FD" w:rsidRPr="002330FD" w14:paraId="2AAB181D" w14:textId="77777777" w:rsidTr="00880995">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0176B6EB" w14:textId="77777777" w:rsidR="002330FD" w:rsidRPr="002330FD" w:rsidRDefault="002330FD" w:rsidP="002330FD">
            <w:pPr>
              <w:rPr>
                <w:b/>
                <w:lang w:val="en-GB"/>
              </w:rPr>
            </w:pPr>
            <w:r w:rsidRPr="002330FD">
              <w:rPr>
                <w:b/>
                <w:lang w:val="en-GB"/>
              </w:rPr>
              <w:lastRenderedPageBreak/>
              <w:t>Room Amenities</w:t>
            </w:r>
          </w:p>
          <w:p w14:paraId="4253FA03" w14:textId="77777777" w:rsidR="002330FD" w:rsidRPr="002330FD" w:rsidRDefault="002330FD" w:rsidP="002330FD">
            <w:pPr>
              <w:rPr>
                <w:i/>
                <w:lang w:val="en-GB"/>
              </w:rPr>
            </w:pPr>
            <w:r w:rsidRPr="002330FD">
              <w:rPr>
                <w:i/>
                <w:lang w:val="en-GB"/>
              </w:rPr>
              <w:t>(Danh sách các vật dụng trong phòng có check box lấy từ danh mục Amenities)</w:t>
            </w:r>
          </w:p>
        </w:tc>
      </w:tr>
      <w:tr w:rsidR="002330FD" w:rsidRPr="002330FD" w14:paraId="37C28A7F"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00C8D95F" w14:textId="77777777" w:rsidR="002330FD" w:rsidRPr="002330FD" w:rsidRDefault="002330FD" w:rsidP="002330FD">
            <w:r w:rsidRPr="002330FD">
              <w:t>Bed Sheet</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3447B3E8"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3DCD8D12"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11A9BCF4" w14:textId="77777777" w:rsidR="002330FD" w:rsidRPr="002330FD" w:rsidRDefault="002330FD" w:rsidP="002330FD">
            <w:pPr>
              <w:rPr>
                <w:lang w:val="en-GB"/>
              </w:rPr>
            </w:pPr>
            <w:r w:rsidRPr="002330FD">
              <w:rPr>
                <w:lang w:val="en-GB"/>
              </w:rPr>
              <w:t>Chọn từ danh sách Loại ga giường</w:t>
            </w:r>
          </w:p>
        </w:tc>
      </w:tr>
      <w:tr w:rsidR="002330FD" w:rsidRPr="002330FD" w14:paraId="3ABFCECC"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3D480A45" w14:textId="77777777" w:rsidR="002330FD" w:rsidRPr="002330FD" w:rsidRDefault="002330FD" w:rsidP="002330FD">
            <w:r w:rsidRPr="002330FD">
              <w:t>Mattress</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0FBED4A2"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26EFFCFB"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5FC8F084" w14:textId="77777777" w:rsidR="002330FD" w:rsidRPr="002330FD" w:rsidRDefault="002330FD" w:rsidP="002330FD">
            <w:pPr>
              <w:rPr>
                <w:lang w:val="en-GB"/>
              </w:rPr>
            </w:pPr>
            <w:r w:rsidRPr="002330FD">
              <w:rPr>
                <w:lang w:val="en-GB"/>
              </w:rPr>
              <w:t>Chọn từ danh sách Loại đệm</w:t>
            </w:r>
          </w:p>
        </w:tc>
      </w:tr>
      <w:tr w:rsidR="002330FD" w:rsidRPr="002330FD" w14:paraId="60483792"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6B6D2F97" w14:textId="77777777" w:rsidR="002330FD" w:rsidRPr="002330FD" w:rsidRDefault="002330FD" w:rsidP="002330FD">
            <w:r w:rsidRPr="002330FD">
              <w:t>Quilt</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56C798A2"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42376488"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62187B8A" w14:textId="77777777" w:rsidR="002330FD" w:rsidRPr="002330FD" w:rsidRDefault="002330FD" w:rsidP="002330FD">
            <w:pPr>
              <w:rPr>
                <w:lang w:val="en-GB"/>
              </w:rPr>
            </w:pPr>
            <w:r w:rsidRPr="002330FD">
              <w:rPr>
                <w:lang w:val="en-GB"/>
              </w:rPr>
              <w:t>Chọn từ danh sách Loại chăn mền</w:t>
            </w:r>
          </w:p>
        </w:tc>
      </w:tr>
      <w:tr w:rsidR="002330FD" w:rsidRPr="002330FD" w14:paraId="6205CCC6"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4D88BF18" w14:textId="77777777" w:rsidR="002330FD" w:rsidRPr="002330FD" w:rsidRDefault="002330FD" w:rsidP="002330FD">
            <w:r w:rsidRPr="002330FD">
              <w:t>Pillow type</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1217DA82"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38265816"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320E19F0" w14:textId="77777777" w:rsidR="002330FD" w:rsidRPr="002330FD" w:rsidRDefault="002330FD" w:rsidP="002330FD">
            <w:pPr>
              <w:rPr>
                <w:lang w:val="en-GB"/>
              </w:rPr>
            </w:pPr>
            <w:r w:rsidRPr="002330FD">
              <w:rPr>
                <w:lang w:val="en-GB"/>
              </w:rPr>
              <w:t>Chọn từ danh sách Loại gối</w:t>
            </w:r>
          </w:p>
        </w:tc>
      </w:tr>
      <w:tr w:rsidR="002330FD" w:rsidRPr="002330FD" w14:paraId="42E2FA2A"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138DB7CD" w14:textId="77777777" w:rsidR="002330FD" w:rsidRPr="002330FD" w:rsidRDefault="002330FD" w:rsidP="002330FD">
            <w:r w:rsidRPr="002330FD">
              <w:t>Extra Quilt</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3ED0EE38" w14:textId="77777777" w:rsidR="002330FD" w:rsidRPr="002330FD" w:rsidRDefault="002330FD" w:rsidP="002330FD">
            <w:r w:rsidRPr="002330FD">
              <w:t>Numeric</w:t>
            </w:r>
          </w:p>
        </w:tc>
        <w:tc>
          <w:tcPr>
            <w:tcW w:w="542" w:type="pct"/>
            <w:tcBorders>
              <w:top w:val="single" w:sz="8" w:space="0" w:color="auto"/>
              <w:left w:val="nil"/>
              <w:bottom w:val="single" w:sz="8" w:space="0" w:color="auto"/>
              <w:right w:val="single" w:sz="8" w:space="0" w:color="auto"/>
            </w:tcBorders>
            <w:shd w:val="clear" w:color="auto" w:fill="auto"/>
          </w:tcPr>
          <w:p w14:paraId="704F9D67"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39566810" w14:textId="77777777" w:rsidR="002330FD" w:rsidRPr="002330FD" w:rsidRDefault="002330FD" w:rsidP="002330FD">
            <w:pPr>
              <w:rPr>
                <w:lang w:val="en-GB"/>
              </w:rPr>
            </w:pPr>
            <w:r w:rsidRPr="002330FD">
              <w:rPr>
                <w:lang w:val="en-GB"/>
              </w:rPr>
              <w:t>Nhập số lượng chăn mền muốn thêm</w:t>
            </w:r>
          </w:p>
        </w:tc>
      </w:tr>
      <w:tr w:rsidR="002330FD" w:rsidRPr="002330FD" w14:paraId="35C3A374"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18A3FA9F" w14:textId="77777777" w:rsidR="002330FD" w:rsidRPr="002330FD" w:rsidRDefault="002330FD" w:rsidP="002330FD">
            <w:r w:rsidRPr="002330FD">
              <w:t>Extra Pillow</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65D265AC" w14:textId="77777777" w:rsidR="002330FD" w:rsidRPr="002330FD" w:rsidRDefault="002330FD" w:rsidP="002330FD">
            <w:r w:rsidRPr="002330FD">
              <w:t>Numeric</w:t>
            </w:r>
          </w:p>
        </w:tc>
        <w:tc>
          <w:tcPr>
            <w:tcW w:w="542" w:type="pct"/>
            <w:tcBorders>
              <w:top w:val="single" w:sz="8" w:space="0" w:color="auto"/>
              <w:left w:val="nil"/>
              <w:bottom w:val="single" w:sz="8" w:space="0" w:color="auto"/>
              <w:right w:val="single" w:sz="8" w:space="0" w:color="auto"/>
            </w:tcBorders>
            <w:shd w:val="clear" w:color="auto" w:fill="auto"/>
          </w:tcPr>
          <w:p w14:paraId="5393755D"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5B0A509E" w14:textId="77777777" w:rsidR="002330FD" w:rsidRPr="002330FD" w:rsidRDefault="002330FD" w:rsidP="002330FD">
            <w:pPr>
              <w:rPr>
                <w:lang w:val="en-GB"/>
              </w:rPr>
            </w:pPr>
            <w:r w:rsidRPr="002330FD">
              <w:rPr>
                <w:lang w:val="en-GB"/>
              </w:rPr>
              <w:t>Nhập số lượng gối muốn thêm</w:t>
            </w:r>
          </w:p>
        </w:tc>
      </w:tr>
      <w:tr w:rsidR="002330FD" w:rsidRPr="002330FD" w14:paraId="28125E3B"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2D625BC1" w14:textId="77777777" w:rsidR="002330FD" w:rsidRPr="002330FD" w:rsidRDefault="002330FD" w:rsidP="002330FD">
            <w:r w:rsidRPr="002330FD">
              <w:t>Air Condition</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3166C0F3" w14:textId="77777777" w:rsidR="002330FD" w:rsidRPr="002330FD" w:rsidRDefault="002330FD" w:rsidP="002330FD">
            <w:r w:rsidRPr="002330FD">
              <w:t>Checkbox</w:t>
            </w:r>
          </w:p>
        </w:tc>
        <w:tc>
          <w:tcPr>
            <w:tcW w:w="542" w:type="pct"/>
            <w:tcBorders>
              <w:top w:val="single" w:sz="8" w:space="0" w:color="auto"/>
              <w:left w:val="nil"/>
              <w:bottom w:val="single" w:sz="8" w:space="0" w:color="auto"/>
              <w:right w:val="single" w:sz="8" w:space="0" w:color="auto"/>
            </w:tcBorders>
            <w:shd w:val="clear" w:color="auto" w:fill="auto"/>
          </w:tcPr>
          <w:p w14:paraId="4E04E8D8"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2D6573A5" w14:textId="77777777" w:rsidR="002330FD" w:rsidRPr="002330FD" w:rsidRDefault="002330FD" w:rsidP="002330FD">
            <w:pPr>
              <w:rPr>
                <w:lang w:val="en-GB"/>
              </w:rPr>
            </w:pPr>
            <w:r w:rsidRPr="002330FD">
              <w:rPr>
                <w:lang w:val="en-GB"/>
              </w:rPr>
              <w:t>Tích chọn  nếu cần thêm Điều hòa</w:t>
            </w:r>
          </w:p>
        </w:tc>
      </w:tr>
      <w:tr w:rsidR="002330FD" w:rsidRPr="002330FD" w14:paraId="6F54E5DB"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63B5B661" w14:textId="77777777" w:rsidR="002330FD" w:rsidRPr="002330FD" w:rsidRDefault="002330FD" w:rsidP="002330FD">
            <w:r w:rsidRPr="002330FD">
              <w:t>Coffee Maker</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4D2282E0" w14:textId="77777777" w:rsidR="002330FD" w:rsidRPr="002330FD" w:rsidRDefault="002330FD" w:rsidP="002330FD">
            <w:r w:rsidRPr="002330FD">
              <w:t>Checkbox</w:t>
            </w:r>
          </w:p>
        </w:tc>
        <w:tc>
          <w:tcPr>
            <w:tcW w:w="542" w:type="pct"/>
            <w:tcBorders>
              <w:top w:val="single" w:sz="8" w:space="0" w:color="auto"/>
              <w:left w:val="nil"/>
              <w:bottom w:val="single" w:sz="8" w:space="0" w:color="auto"/>
              <w:right w:val="single" w:sz="8" w:space="0" w:color="auto"/>
            </w:tcBorders>
            <w:shd w:val="clear" w:color="auto" w:fill="auto"/>
          </w:tcPr>
          <w:p w14:paraId="4003AAD5"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67BD96F3" w14:textId="77777777" w:rsidR="002330FD" w:rsidRPr="002330FD" w:rsidRDefault="002330FD" w:rsidP="002330FD">
            <w:pPr>
              <w:rPr>
                <w:lang w:val="en-GB"/>
              </w:rPr>
            </w:pPr>
            <w:r w:rsidRPr="002330FD">
              <w:rPr>
                <w:lang w:val="en-GB"/>
              </w:rPr>
              <w:t>Tích chọn nếu cần thêm Máy pha cà phê</w:t>
            </w:r>
          </w:p>
        </w:tc>
      </w:tr>
      <w:tr w:rsidR="002330FD" w:rsidRPr="002330FD" w14:paraId="259CAD5B"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2702ECE2" w14:textId="77777777" w:rsidR="002330FD" w:rsidRPr="002330FD" w:rsidRDefault="002330FD" w:rsidP="002330FD">
            <w:r w:rsidRPr="002330FD">
              <w:t>Fridge</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36466A5A" w14:textId="77777777" w:rsidR="002330FD" w:rsidRPr="002330FD" w:rsidRDefault="002330FD" w:rsidP="002330FD">
            <w:r w:rsidRPr="002330FD">
              <w:t>Checkbox</w:t>
            </w:r>
          </w:p>
        </w:tc>
        <w:tc>
          <w:tcPr>
            <w:tcW w:w="542" w:type="pct"/>
            <w:tcBorders>
              <w:top w:val="single" w:sz="8" w:space="0" w:color="auto"/>
              <w:left w:val="nil"/>
              <w:bottom w:val="single" w:sz="8" w:space="0" w:color="auto"/>
              <w:right w:val="single" w:sz="8" w:space="0" w:color="auto"/>
            </w:tcBorders>
            <w:shd w:val="clear" w:color="auto" w:fill="auto"/>
          </w:tcPr>
          <w:p w14:paraId="466AC6C7"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09589018" w14:textId="77777777" w:rsidR="002330FD" w:rsidRPr="002330FD" w:rsidRDefault="002330FD" w:rsidP="002330FD">
            <w:pPr>
              <w:rPr>
                <w:lang w:val="en-GB"/>
              </w:rPr>
            </w:pPr>
            <w:r w:rsidRPr="002330FD">
              <w:rPr>
                <w:lang w:val="en-GB"/>
              </w:rPr>
              <w:t>Tích chọn nếu cần thêm Tủ lạnh</w:t>
            </w:r>
          </w:p>
        </w:tc>
      </w:tr>
      <w:tr w:rsidR="002330FD" w:rsidRPr="002330FD" w14:paraId="518320DE"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06B33E39" w14:textId="77777777" w:rsidR="002330FD" w:rsidRPr="002330FD" w:rsidRDefault="002330FD" w:rsidP="002330FD">
            <w:r w:rsidRPr="002330FD">
              <w:t>Safe Deposit Vault</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2566D318" w14:textId="77777777" w:rsidR="002330FD" w:rsidRPr="002330FD" w:rsidRDefault="002330FD" w:rsidP="002330FD">
            <w:r w:rsidRPr="002330FD">
              <w:t>Checkbox</w:t>
            </w:r>
          </w:p>
        </w:tc>
        <w:tc>
          <w:tcPr>
            <w:tcW w:w="542" w:type="pct"/>
            <w:tcBorders>
              <w:top w:val="single" w:sz="8" w:space="0" w:color="auto"/>
              <w:left w:val="nil"/>
              <w:bottom w:val="single" w:sz="8" w:space="0" w:color="auto"/>
              <w:right w:val="single" w:sz="8" w:space="0" w:color="auto"/>
            </w:tcBorders>
            <w:shd w:val="clear" w:color="auto" w:fill="auto"/>
          </w:tcPr>
          <w:p w14:paraId="74BD1702"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15289905" w14:textId="77777777" w:rsidR="002330FD" w:rsidRPr="002330FD" w:rsidRDefault="002330FD" w:rsidP="002330FD">
            <w:pPr>
              <w:rPr>
                <w:lang w:val="en-GB"/>
              </w:rPr>
            </w:pPr>
            <w:r w:rsidRPr="002330FD">
              <w:rPr>
                <w:lang w:val="en-GB"/>
              </w:rPr>
              <w:t>Tích chọn nếu cần thêm Tủ an toàn</w:t>
            </w:r>
          </w:p>
        </w:tc>
      </w:tr>
      <w:tr w:rsidR="002330FD" w:rsidRPr="002330FD" w14:paraId="7EC16FBF"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2E90CC80" w14:textId="77777777" w:rsidR="002330FD" w:rsidRPr="002330FD" w:rsidRDefault="002330FD" w:rsidP="002330FD">
            <w:r w:rsidRPr="002330FD">
              <w:t>Telephone</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04021AE7" w14:textId="77777777" w:rsidR="002330FD" w:rsidRPr="002330FD" w:rsidRDefault="002330FD" w:rsidP="002330FD">
            <w:r w:rsidRPr="002330FD">
              <w:t>Checkbox</w:t>
            </w:r>
          </w:p>
        </w:tc>
        <w:tc>
          <w:tcPr>
            <w:tcW w:w="542" w:type="pct"/>
            <w:tcBorders>
              <w:top w:val="single" w:sz="8" w:space="0" w:color="auto"/>
              <w:left w:val="nil"/>
              <w:bottom w:val="single" w:sz="8" w:space="0" w:color="auto"/>
              <w:right w:val="single" w:sz="8" w:space="0" w:color="auto"/>
            </w:tcBorders>
            <w:shd w:val="clear" w:color="auto" w:fill="auto"/>
          </w:tcPr>
          <w:p w14:paraId="5FCEBF92"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199831F6" w14:textId="77777777" w:rsidR="002330FD" w:rsidRPr="002330FD" w:rsidRDefault="002330FD" w:rsidP="002330FD">
            <w:pPr>
              <w:rPr>
                <w:lang w:val="en-GB"/>
              </w:rPr>
            </w:pPr>
            <w:r w:rsidRPr="002330FD">
              <w:rPr>
                <w:lang w:val="en-GB"/>
              </w:rPr>
              <w:t>Tích chọn nếu cần thêm điện thoại</w:t>
            </w:r>
          </w:p>
        </w:tc>
      </w:tr>
      <w:tr w:rsidR="002330FD" w:rsidRPr="002330FD" w14:paraId="72DF3CE3"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5DE8FA3B" w14:textId="77777777" w:rsidR="002330FD" w:rsidRPr="002330FD" w:rsidRDefault="002330FD" w:rsidP="002330FD">
            <w:r w:rsidRPr="002330FD">
              <w:t>Television</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4DD48F69" w14:textId="77777777" w:rsidR="002330FD" w:rsidRPr="002330FD" w:rsidRDefault="002330FD" w:rsidP="002330FD">
            <w:r w:rsidRPr="002330FD">
              <w:t>Checkbox</w:t>
            </w:r>
          </w:p>
        </w:tc>
        <w:tc>
          <w:tcPr>
            <w:tcW w:w="542" w:type="pct"/>
            <w:tcBorders>
              <w:top w:val="single" w:sz="8" w:space="0" w:color="auto"/>
              <w:left w:val="nil"/>
              <w:bottom w:val="single" w:sz="8" w:space="0" w:color="auto"/>
              <w:right w:val="single" w:sz="8" w:space="0" w:color="auto"/>
            </w:tcBorders>
            <w:shd w:val="clear" w:color="auto" w:fill="auto"/>
          </w:tcPr>
          <w:p w14:paraId="6E8E9126"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6E634F1F" w14:textId="77777777" w:rsidR="002330FD" w:rsidRPr="002330FD" w:rsidRDefault="002330FD" w:rsidP="002330FD">
            <w:pPr>
              <w:rPr>
                <w:lang w:val="en-GB"/>
              </w:rPr>
            </w:pPr>
            <w:r w:rsidRPr="002330FD">
              <w:rPr>
                <w:lang w:val="en-GB"/>
              </w:rPr>
              <w:t>Tích chọn nếu cần thêm tivi</w:t>
            </w:r>
          </w:p>
        </w:tc>
      </w:tr>
      <w:tr w:rsidR="002330FD" w:rsidRPr="002330FD" w14:paraId="782DA310"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792FCE91" w14:textId="77777777" w:rsidR="002330FD" w:rsidRPr="002330FD" w:rsidRDefault="002330FD" w:rsidP="002330FD">
            <w:r w:rsidRPr="002330FD">
              <w:t>Wifi/Internet</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3A14857D" w14:textId="77777777" w:rsidR="002330FD" w:rsidRPr="002330FD" w:rsidRDefault="002330FD" w:rsidP="002330FD">
            <w:r w:rsidRPr="002330FD">
              <w:t>Checkbox</w:t>
            </w:r>
          </w:p>
        </w:tc>
        <w:tc>
          <w:tcPr>
            <w:tcW w:w="542" w:type="pct"/>
            <w:tcBorders>
              <w:top w:val="single" w:sz="8" w:space="0" w:color="auto"/>
              <w:left w:val="nil"/>
              <w:bottom w:val="single" w:sz="8" w:space="0" w:color="auto"/>
              <w:right w:val="single" w:sz="8" w:space="0" w:color="auto"/>
            </w:tcBorders>
            <w:shd w:val="clear" w:color="auto" w:fill="auto"/>
          </w:tcPr>
          <w:p w14:paraId="4051ED25"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22036B07" w14:textId="77777777" w:rsidR="002330FD" w:rsidRPr="002330FD" w:rsidRDefault="002330FD" w:rsidP="002330FD">
            <w:pPr>
              <w:rPr>
                <w:lang w:val="en-GB"/>
              </w:rPr>
            </w:pPr>
            <w:r w:rsidRPr="002330FD">
              <w:rPr>
                <w:lang w:val="en-GB"/>
              </w:rPr>
              <w:t>Tích chọn nếu cần wifi/internet</w:t>
            </w:r>
          </w:p>
        </w:tc>
      </w:tr>
      <w:tr w:rsidR="002330FD" w:rsidRPr="002330FD" w14:paraId="60A26EE5" w14:textId="77777777" w:rsidTr="00880995">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09D58D82" w14:textId="77777777" w:rsidR="002330FD" w:rsidRPr="002330FD" w:rsidRDefault="002330FD" w:rsidP="002330FD">
            <w:pPr>
              <w:rPr>
                <w:b/>
                <w:lang w:val="en-GB"/>
              </w:rPr>
            </w:pPr>
            <w:r w:rsidRPr="002330FD">
              <w:rPr>
                <w:b/>
                <w:lang w:val="en-GB"/>
              </w:rPr>
              <w:t>Other</w:t>
            </w:r>
          </w:p>
        </w:tc>
      </w:tr>
      <w:tr w:rsidR="002330FD" w:rsidRPr="002330FD" w14:paraId="6E8F3DA9"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528529A5" w14:textId="77777777" w:rsidR="002330FD" w:rsidRPr="002330FD" w:rsidRDefault="002330FD" w:rsidP="002330FD">
            <w:r w:rsidRPr="002330FD">
              <w:t>Magazine</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599B92B4"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4057F595"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09752814" w14:textId="77777777" w:rsidR="002330FD" w:rsidRPr="002330FD" w:rsidRDefault="002330FD" w:rsidP="002330FD">
            <w:pPr>
              <w:rPr>
                <w:lang w:val="en-GB"/>
              </w:rPr>
            </w:pPr>
            <w:r w:rsidRPr="002330FD">
              <w:rPr>
                <w:lang w:val="en-GB"/>
              </w:rPr>
              <w:t>Chọn loại tạp chí</w:t>
            </w:r>
          </w:p>
        </w:tc>
      </w:tr>
      <w:tr w:rsidR="002330FD" w:rsidRPr="002330FD" w14:paraId="1D1D6076"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083D77A8" w14:textId="77777777" w:rsidR="002330FD" w:rsidRPr="002330FD" w:rsidRDefault="002330FD" w:rsidP="002330FD">
            <w:r w:rsidRPr="002330FD">
              <w:t>Newspaper</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392413DD" w14:textId="77777777" w:rsidR="002330FD" w:rsidRPr="002330FD" w:rsidRDefault="002330FD" w:rsidP="002330FD">
            <w:r w:rsidRPr="002330FD">
              <w:t>Droplist</w:t>
            </w:r>
          </w:p>
        </w:tc>
        <w:tc>
          <w:tcPr>
            <w:tcW w:w="542" w:type="pct"/>
            <w:tcBorders>
              <w:top w:val="single" w:sz="8" w:space="0" w:color="auto"/>
              <w:left w:val="nil"/>
              <w:bottom w:val="single" w:sz="8" w:space="0" w:color="auto"/>
              <w:right w:val="single" w:sz="8" w:space="0" w:color="auto"/>
            </w:tcBorders>
            <w:shd w:val="clear" w:color="auto" w:fill="auto"/>
          </w:tcPr>
          <w:p w14:paraId="381AE917"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7B6CEF18" w14:textId="77777777" w:rsidR="002330FD" w:rsidRPr="002330FD" w:rsidRDefault="002330FD" w:rsidP="002330FD">
            <w:pPr>
              <w:rPr>
                <w:lang w:val="en-GB"/>
              </w:rPr>
            </w:pPr>
            <w:r w:rsidRPr="002330FD">
              <w:rPr>
                <w:lang w:val="en-GB"/>
              </w:rPr>
              <w:t>Chọn loại báo</w:t>
            </w:r>
          </w:p>
        </w:tc>
      </w:tr>
      <w:tr w:rsidR="002330FD" w:rsidRPr="002330FD" w14:paraId="7B65E08A"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0B0A4259" w14:textId="77777777" w:rsidR="002330FD" w:rsidRPr="002330FD" w:rsidRDefault="002330FD" w:rsidP="002330FD">
            <w:r w:rsidRPr="002330FD">
              <w:t>Flower</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239FFBA5" w14:textId="77777777" w:rsidR="002330FD" w:rsidRPr="002330FD" w:rsidRDefault="002330FD" w:rsidP="002330FD">
            <w:r w:rsidRPr="002330FD">
              <w:t>Text</w:t>
            </w:r>
          </w:p>
        </w:tc>
        <w:tc>
          <w:tcPr>
            <w:tcW w:w="542" w:type="pct"/>
            <w:tcBorders>
              <w:top w:val="single" w:sz="8" w:space="0" w:color="auto"/>
              <w:left w:val="nil"/>
              <w:bottom w:val="single" w:sz="8" w:space="0" w:color="auto"/>
              <w:right w:val="single" w:sz="8" w:space="0" w:color="auto"/>
            </w:tcBorders>
            <w:shd w:val="clear" w:color="auto" w:fill="auto"/>
          </w:tcPr>
          <w:p w14:paraId="4B859BF8"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5FBD4751" w14:textId="77777777" w:rsidR="002330FD" w:rsidRPr="002330FD" w:rsidRDefault="002330FD" w:rsidP="002330FD">
            <w:pPr>
              <w:rPr>
                <w:lang w:val="en-GB"/>
              </w:rPr>
            </w:pPr>
            <w:r w:rsidRPr="002330FD">
              <w:rPr>
                <w:lang w:val="en-GB"/>
              </w:rPr>
              <w:t>Nhập loại hoa</w:t>
            </w:r>
          </w:p>
        </w:tc>
      </w:tr>
      <w:tr w:rsidR="002330FD" w:rsidRPr="002330FD" w14:paraId="63E59A0C"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0E64007A" w14:textId="77777777" w:rsidR="002330FD" w:rsidRPr="002330FD" w:rsidRDefault="002330FD" w:rsidP="002330FD">
            <w:r w:rsidRPr="002330FD">
              <w:t>Fragrance</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2D7302FE" w14:textId="77777777" w:rsidR="002330FD" w:rsidRPr="002330FD" w:rsidRDefault="002330FD" w:rsidP="002330FD">
            <w:r w:rsidRPr="002330FD">
              <w:t>Text</w:t>
            </w:r>
          </w:p>
        </w:tc>
        <w:tc>
          <w:tcPr>
            <w:tcW w:w="542" w:type="pct"/>
            <w:tcBorders>
              <w:top w:val="single" w:sz="8" w:space="0" w:color="auto"/>
              <w:left w:val="nil"/>
              <w:bottom w:val="single" w:sz="8" w:space="0" w:color="auto"/>
              <w:right w:val="single" w:sz="8" w:space="0" w:color="auto"/>
            </w:tcBorders>
            <w:shd w:val="clear" w:color="auto" w:fill="auto"/>
          </w:tcPr>
          <w:p w14:paraId="3046865E"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1C9D918D" w14:textId="77777777" w:rsidR="002330FD" w:rsidRPr="002330FD" w:rsidRDefault="002330FD" w:rsidP="002330FD">
            <w:pPr>
              <w:rPr>
                <w:lang w:val="en-GB"/>
              </w:rPr>
            </w:pPr>
            <w:r w:rsidRPr="002330FD">
              <w:rPr>
                <w:lang w:val="en-GB"/>
              </w:rPr>
              <w:t>Nhập loại hương thơm</w:t>
            </w:r>
          </w:p>
        </w:tc>
      </w:tr>
      <w:tr w:rsidR="002330FD" w:rsidRPr="002330FD" w14:paraId="45211FF7"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7A53B7AA" w14:textId="77777777" w:rsidR="002330FD" w:rsidRPr="002330FD" w:rsidRDefault="002330FD" w:rsidP="002330FD">
            <w:r w:rsidRPr="002330FD">
              <w:t>Diet</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78B9F7E1" w14:textId="77777777" w:rsidR="002330FD" w:rsidRPr="002330FD" w:rsidRDefault="002330FD" w:rsidP="002330FD">
            <w:r w:rsidRPr="002330FD">
              <w:t>Text</w:t>
            </w:r>
          </w:p>
        </w:tc>
        <w:tc>
          <w:tcPr>
            <w:tcW w:w="542" w:type="pct"/>
            <w:tcBorders>
              <w:top w:val="single" w:sz="8" w:space="0" w:color="auto"/>
              <w:left w:val="nil"/>
              <w:bottom w:val="single" w:sz="8" w:space="0" w:color="auto"/>
              <w:right w:val="single" w:sz="8" w:space="0" w:color="auto"/>
            </w:tcBorders>
            <w:shd w:val="clear" w:color="auto" w:fill="auto"/>
          </w:tcPr>
          <w:p w14:paraId="11676E26"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47F96193" w14:textId="77777777" w:rsidR="002330FD" w:rsidRPr="002330FD" w:rsidRDefault="002330FD" w:rsidP="002330FD">
            <w:pPr>
              <w:rPr>
                <w:lang w:val="en-GB"/>
              </w:rPr>
            </w:pPr>
            <w:r w:rsidRPr="002330FD">
              <w:rPr>
                <w:lang w:val="en-GB"/>
              </w:rPr>
              <w:t>Nhập chế độ ăn</w:t>
            </w:r>
          </w:p>
        </w:tc>
      </w:tr>
      <w:tr w:rsidR="002330FD" w:rsidRPr="002330FD" w14:paraId="7C8E7F3F" w14:textId="77777777" w:rsidTr="00880995">
        <w:trPr>
          <w:trHeight w:val="359"/>
          <w:jc w:val="center"/>
        </w:trPr>
        <w:tc>
          <w:tcPr>
            <w:tcW w:w="809" w:type="pct"/>
            <w:tcBorders>
              <w:top w:val="single" w:sz="8" w:space="0" w:color="auto"/>
              <w:left w:val="single" w:sz="8" w:space="0" w:color="auto"/>
              <w:bottom w:val="single" w:sz="8" w:space="0" w:color="auto"/>
              <w:right w:val="single" w:sz="8" w:space="0" w:color="auto"/>
            </w:tcBorders>
            <w:shd w:val="clear" w:color="auto" w:fill="auto"/>
            <w:vAlign w:val="bottom"/>
          </w:tcPr>
          <w:p w14:paraId="22D41F39" w14:textId="77777777" w:rsidR="002330FD" w:rsidRPr="002330FD" w:rsidRDefault="002330FD" w:rsidP="002330FD">
            <w:r w:rsidRPr="002330FD">
              <w:lastRenderedPageBreak/>
              <w:t>Remark</w:t>
            </w:r>
          </w:p>
        </w:tc>
        <w:tc>
          <w:tcPr>
            <w:tcW w:w="815" w:type="pct"/>
            <w:tcBorders>
              <w:top w:val="single" w:sz="8" w:space="0" w:color="auto"/>
              <w:left w:val="single" w:sz="4" w:space="0" w:color="auto"/>
              <w:bottom w:val="single" w:sz="8" w:space="0" w:color="auto"/>
              <w:right w:val="single" w:sz="8" w:space="0" w:color="auto"/>
            </w:tcBorders>
            <w:shd w:val="clear" w:color="auto" w:fill="auto"/>
          </w:tcPr>
          <w:p w14:paraId="3EBE950A" w14:textId="77777777" w:rsidR="002330FD" w:rsidRPr="002330FD" w:rsidRDefault="002330FD" w:rsidP="002330FD">
            <w:r w:rsidRPr="002330FD">
              <w:t>Text</w:t>
            </w:r>
          </w:p>
        </w:tc>
        <w:tc>
          <w:tcPr>
            <w:tcW w:w="542" w:type="pct"/>
            <w:tcBorders>
              <w:top w:val="single" w:sz="8" w:space="0" w:color="auto"/>
              <w:left w:val="nil"/>
              <w:bottom w:val="single" w:sz="8" w:space="0" w:color="auto"/>
              <w:right w:val="single" w:sz="8" w:space="0" w:color="auto"/>
            </w:tcBorders>
            <w:shd w:val="clear" w:color="auto" w:fill="auto"/>
          </w:tcPr>
          <w:p w14:paraId="3068777A" w14:textId="77777777" w:rsidR="002330FD" w:rsidRPr="002330FD" w:rsidRDefault="002330FD" w:rsidP="002330FD">
            <w:r w:rsidRPr="002330FD">
              <w:t>O</w:t>
            </w:r>
          </w:p>
        </w:tc>
        <w:tc>
          <w:tcPr>
            <w:tcW w:w="2833" w:type="pct"/>
            <w:tcBorders>
              <w:top w:val="single" w:sz="8" w:space="0" w:color="auto"/>
              <w:left w:val="single" w:sz="4" w:space="0" w:color="auto"/>
              <w:bottom w:val="single" w:sz="8" w:space="0" w:color="auto"/>
              <w:right w:val="single" w:sz="8" w:space="0" w:color="auto"/>
            </w:tcBorders>
            <w:shd w:val="clear" w:color="auto" w:fill="auto"/>
          </w:tcPr>
          <w:p w14:paraId="32BC4ACE" w14:textId="77777777" w:rsidR="002330FD" w:rsidRPr="002330FD" w:rsidRDefault="002330FD" w:rsidP="002330FD">
            <w:pPr>
              <w:rPr>
                <w:lang w:val="en-GB"/>
              </w:rPr>
            </w:pPr>
            <w:r w:rsidRPr="002330FD">
              <w:rPr>
                <w:lang w:val="en-GB"/>
              </w:rPr>
              <w:t>Ghi chú thêm</w:t>
            </w:r>
          </w:p>
        </w:tc>
      </w:tr>
    </w:tbl>
    <w:p w14:paraId="71E7A4AC" w14:textId="444869E4" w:rsidR="002330FD" w:rsidRDefault="002330FD" w:rsidP="00CE0B64">
      <w:pPr>
        <w:pStyle w:val="Heading5"/>
      </w:pPr>
      <w:r>
        <w:t xml:space="preserve">Màn hình </w:t>
      </w:r>
      <w:r w:rsidRPr="002330FD">
        <w:t>Rate info</w:t>
      </w:r>
    </w:p>
    <w:p w14:paraId="4C061127" w14:textId="09E9462B" w:rsidR="002330FD" w:rsidRPr="00837D35" w:rsidRDefault="002330FD" w:rsidP="002330FD">
      <w:pPr>
        <w:pStyle w:val="Heading6"/>
        <w:rPr>
          <w:szCs w:val="26"/>
        </w:rPr>
      </w:pPr>
      <w:r w:rsidRPr="00837D35">
        <w:rPr>
          <w:szCs w:val="26"/>
        </w:rPr>
        <w:t>Màn hình danh sách phí phòng</w:t>
      </w:r>
    </w:p>
    <w:p w14:paraId="2E839B4B" w14:textId="7030493A" w:rsidR="002330FD" w:rsidRDefault="002330FD" w:rsidP="00837D35">
      <w:pPr>
        <w:jc w:val="center"/>
      </w:pPr>
      <w:r w:rsidRPr="00E26FF3">
        <w:rPr>
          <w:noProof/>
          <w:sz w:val="22"/>
          <w:szCs w:val="22"/>
        </w:rPr>
        <w:drawing>
          <wp:inline distT="0" distB="0" distL="0" distR="0" wp14:anchorId="07761E99" wp14:editId="182F3F73">
            <wp:extent cx="5400040" cy="2579042"/>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040" cy="2579042"/>
                    </a:xfrm>
                    <a:prstGeom prst="rect">
                      <a:avLst/>
                    </a:prstGeom>
                  </pic:spPr>
                </pic:pic>
              </a:graphicData>
            </a:graphic>
          </wp:inline>
        </w:drawing>
      </w:r>
    </w:p>
    <w:p w14:paraId="67A1DCBE" w14:textId="615E5D00" w:rsidR="002330FD" w:rsidRDefault="00837D35" w:rsidP="00837D35">
      <w:pPr>
        <w:pStyle w:val="Caption"/>
      </w:pPr>
      <w:bookmarkStart w:id="124" w:name="_Toc134094555"/>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2</w:t>
      </w:r>
      <w:r w:rsidR="00A62417">
        <w:rPr>
          <w:noProof/>
        </w:rPr>
        <w:fldChar w:fldCharType="end"/>
      </w:r>
      <w:r>
        <w:t>.</w:t>
      </w:r>
      <w:r w:rsidRPr="00837D35">
        <w:t xml:space="preserve"> </w:t>
      </w:r>
      <w:r>
        <w:t>Danh sách phí phòng</w:t>
      </w:r>
      <w:bookmarkEnd w:id="124"/>
    </w:p>
    <w:tbl>
      <w:tblPr>
        <w:tblW w:w="10519" w:type="dxa"/>
        <w:tblInd w:w="-719"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1134"/>
        <w:gridCol w:w="5132"/>
      </w:tblGrid>
      <w:tr w:rsidR="002330FD" w:rsidRPr="002330FD" w14:paraId="1740113D" w14:textId="77777777" w:rsidTr="00F07C3B">
        <w:trPr>
          <w:trHeight w:val="347"/>
        </w:trPr>
        <w:tc>
          <w:tcPr>
            <w:tcW w:w="1560" w:type="dxa"/>
            <w:shd w:val="clear" w:color="auto" w:fill="215868" w:themeFill="accent5" w:themeFillShade="80"/>
          </w:tcPr>
          <w:p w14:paraId="4350C8AE" w14:textId="77777777" w:rsidR="002330FD" w:rsidRPr="002330FD" w:rsidRDefault="002330FD" w:rsidP="002330FD">
            <w:pPr>
              <w:rPr>
                <w:b/>
                <w:lang w:val="en-GB"/>
              </w:rPr>
            </w:pPr>
            <w:r w:rsidRPr="002330FD">
              <w:rPr>
                <w:b/>
                <w:bCs/>
                <w:lang w:val="en-GB"/>
              </w:rPr>
              <w:t>Field Name</w:t>
            </w:r>
          </w:p>
        </w:tc>
        <w:tc>
          <w:tcPr>
            <w:tcW w:w="1559" w:type="dxa"/>
            <w:shd w:val="clear" w:color="auto" w:fill="215868" w:themeFill="accent5" w:themeFillShade="80"/>
          </w:tcPr>
          <w:p w14:paraId="0D2F913B" w14:textId="77777777" w:rsidR="002330FD" w:rsidRPr="002330FD" w:rsidRDefault="002330FD" w:rsidP="002330FD">
            <w:pPr>
              <w:rPr>
                <w:b/>
                <w:lang w:val="en-GB"/>
              </w:rPr>
            </w:pPr>
            <w:r w:rsidRPr="002330FD">
              <w:rPr>
                <w:b/>
                <w:bCs/>
                <w:lang w:val="en-GB"/>
              </w:rPr>
              <w:t>Format/size</w:t>
            </w:r>
          </w:p>
        </w:tc>
        <w:tc>
          <w:tcPr>
            <w:tcW w:w="1134" w:type="dxa"/>
            <w:shd w:val="clear" w:color="auto" w:fill="215868" w:themeFill="accent5" w:themeFillShade="80"/>
          </w:tcPr>
          <w:p w14:paraId="74E34BFD" w14:textId="77777777" w:rsidR="002330FD" w:rsidRPr="002330FD" w:rsidRDefault="002330FD" w:rsidP="002330FD">
            <w:pPr>
              <w:rPr>
                <w:b/>
                <w:bCs/>
                <w:lang w:val="en-GB"/>
              </w:rPr>
            </w:pPr>
            <w:r w:rsidRPr="002330FD">
              <w:rPr>
                <w:b/>
                <w:bCs/>
                <w:lang w:val="en-GB"/>
              </w:rPr>
              <w:t>M/C/O</w:t>
            </w:r>
          </w:p>
        </w:tc>
        <w:tc>
          <w:tcPr>
            <w:tcW w:w="1134" w:type="dxa"/>
            <w:shd w:val="clear" w:color="auto" w:fill="215868" w:themeFill="accent5" w:themeFillShade="80"/>
          </w:tcPr>
          <w:p w14:paraId="4EE714A8" w14:textId="77777777" w:rsidR="002330FD" w:rsidRPr="002330FD" w:rsidRDefault="002330FD" w:rsidP="002330FD">
            <w:pPr>
              <w:rPr>
                <w:b/>
                <w:bCs/>
                <w:lang w:val="en-GB"/>
              </w:rPr>
            </w:pPr>
            <w:r w:rsidRPr="002330FD">
              <w:rPr>
                <w:b/>
                <w:bCs/>
                <w:lang w:val="en-GB"/>
              </w:rPr>
              <w:t>Default value</w:t>
            </w:r>
          </w:p>
        </w:tc>
        <w:tc>
          <w:tcPr>
            <w:tcW w:w="5132" w:type="dxa"/>
            <w:shd w:val="clear" w:color="auto" w:fill="215868" w:themeFill="accent5" w:themeFillShade="80"/>
          </w:tcPr>
          <w:p w14:paraId="121052AA" w14:textId="77777777" w:rsidR="002330FD" w:rsidRPr="002330FD" w:rsidRDefault="002330FD" w:rsidP="002330FD">
            <w:pPr>
              <w:rPr>
                <w:b/>
                <w:bCs/>
                <w:lang w:val="en-GB"/>
              </w:rPr>
            </w:pPr>
            <w:r w:rsidRPr="002330FD">
              <w:rPr>
                <w:b/>
                <w:bCs/>
                <w:lang w:val="en-GB"/>
              </w:rPr>
              <w:t>Rules Description</w:t>
            </w:r>
          </w:p>
        </w:tc>
      </w:tr>
      <w:tr w:rsidR="002330FD" w:rsidRPr="002330FD" w14:paraId="6F85CCBD" w14:textId="77777777" w:rsidTr="00F07C3B">
        <w:tc>
          <w:tcPr>
            <w:tcW w:w="1560" w:type="dxa"/>
          </w:tcPr>
          <w:p w14:paraId="0FE1FD99" w14:textId="77777777" w:rsidR="002330FD" w:rsidRPr="002330FD" w:rsidRDefault="002330FD" w:rsidP="002330FD">
            <w:pPr>
              <w:rPr>
                <w:bCs/>
              </w:rPr>
            </w:pPr>
            <w:r w:rsidRPr="002330FD">
              <w:rPr>
                <w:bCs/>
              </w:rPr>
              <w:t>Date</w:t>
            </w:r>
          </w:p>
        </w:tc>
        <w:tc>
          <w:tcPr>
            <w:tcW w:w="1559" w:type="dxa"/>
          </w:tcPr>
          <w:p w14:paraId="6BCA7F0A" w14:textId="77777777" w:rsidR="002330FD" w:rsidRPr="002330FD" w:rsidRDefault="002330FD" w:rsidP="002330FD">
            <w:r w:rsidRPr="002330FD">
              <w:t>Date</w:t>
            </w:r>
          </w:p>
        </w:tc>
        <w:tc>
          <w:tcPr>
            <w:tcW w:w="1134" w:type="dxa"/>
          </w:tcPr>
          <w:p w14:paraId="5278A622" w14:textId="77777777" w:rsidR="002330FD" w:rsidRPr="002330FD" w:rsidRDefault="002330FD" w:rsidP="002330FD">
            <w:r w:rsidRPr="002330FD">
              <w:t>C</w:t>
            </w:r>
          </w:p>
        </w:tc>
        <w:tc>
          <w:tcPr>
            <w:tcW w:w="1134" w:type="dxa"/>
          </w:tcPr>
          <w:p w14:paraId="798A37CC" w14:textId="77777777" w:rsidR="002330FD" w:rsidRPr="002330FD" w:rsidRDefault="002330FD" w:rsidP="002330FD"/>
        </w:tc>
        <w:tc>
          <w:tcPr>
            <w:tcW w:w="5132" w:type="dxa"/>
          </w:tcPr>
          <w:p w14:paraId="468B77F5" w14:textId="77777777" w:rsidR="002330FD" w:rsidRPr="002330FD" w:rsidRDefault="002330FD" w:rsidP="002330FD">
            <w:pPr>
              <w:rPr>
                <w:bCs/>
              </w:rPr>
            </w:pPr>
            <w:r w:rsidRPr="002330FD">
              <w:rPr>
                <w:bCs/>
              </w:rPr>
              <w:t>Ngày lưu trú</w:t>
            </w:r>
          </w:p>
        </w:tc>
      </w:tr>
      <w:tr w:rsidR="002330FD" w:rsidRPr="002330FD" w14:paraId="22427123" w14:textId="77777777" w:rsidTr="00F07C3B">
        <w:tc>
          <w:tcPr>
            <w:tcW w:w="1560" w:type="dxa"/>
          </w:tcPr>
          <w:p w14:paraId="7B0C6D96" w14:textId="77777777" w:rsidR="002330FD" w:rsidRPr="002330FD" w:rsidRDefault="002330FD" w:rsidP="002330FD">
            <w:pPr>
              <w:rPr>
                <w:bCs/>
              </w:rPr>
            </w:pPr>
            <w:r w:rsidRPr="002330FD">
              <w:rPr>
                <w:bCs/>
              </w:rPr>
              <w:t>Day</w:t>
            </w:r>
          </w:p>
        </w:tc>
        <w:tc>
          <w:tcPr>
            <w:tcW w:w="1559" w:type="dxa"/>
          </w:tcPr>
          <w:p w14:paraId="26D5084F" w14:textId="77777777" w:rsidR="002330FD" w:rsidRPr="002330FD" w:rsidRDefault="002330FD" w:rsidP="002330FD">
            <w:r w:rsidRPr="002330FD">
              <w:t>Text</w:t>
            </w:r>
          </w:p>
        </w:tc>
        <w:tc>
          <w:tcPr>
            <w:tcW w:w="1134" w:type="dxa"/>
          </w:tcPr>
          <w:p w14:paraId="55AC7911" w14:textId="77777777" w:rsidR="002330FD" w:rsidRPr="002330FD" w:rsidRDefault="002330FD" w:rsidP="002330FD">
            <w:r w:rsidRPr="002330FD">
              <w:t>C</w:t>
            </w:r>
          </w:p>
        </w:tc>
        <w:tc>
          <w:tcPr>
            <w:tcW w:w="1134" w:type="dxa"/>
          </w:tcPr>
          <w:p w14:paraId="54AD6E1F" w14:textId="77777777" w:rsidR="002330FD" w:rsidRPr="002330FD" w:rsidRDefault="002330FD" w:rsidP="002330FD"/>
        </w:tc>
        <w:tc>
          <w:tcPr>
            <w:tcW w:w="5132" w:type="dxa"/>
          </w:tcPr>
          <w:p w14:paraId="1C667926" w14:textId="77777777" w:rsidR="002330FD" w:rsidRPr="002330FD" w:rsidRDefault="002330FD" w:rsidP="002330FD">
            <w:pPr>
              <w:rPr>
                <w:bCs/>
              </w:rPr>
            </w:pPr>
            <w:r w:rsidRPr="002330FD">
              <w:rPr>
                <w:bCs/>
              </w:rPr>
              <w:t>Thứ trong tuần tương ứng ngày lưu trú</w:t>
            </w:r>
          </w:p>
        </w:tc>
      </w:tr>
      <w:tr w:rsidR="002330FD" w:rsidRPr="002330FD" w14:paraId="58C94863" w14:textId="77777777" w:rsidTr="00F07C3B">
        <w:tc>
          <w:tcPr>
            <w:tcW w:w="1560" w:type="dxa"/>
          </w:tcPr>
          <w:p w14:paraId="69FB0662" w14:textId="77777777" w:rsidR="002330FD" w:rsidRPr="002330FD" w:rsidRDefault="002330FD" w:rsidP="002330FD">
            <w:pPr>
              <w:rPr>
                <w:bCs/>
              </w:rPr>
            </w:pPr>
            <w:r w:rsidRPr="002330FD">
              <w:rPr>
                <w:bCs/>
              </w:rPr>
              <w:t>Room</w:t>
            </w:r>
          </w:p>
        </w:tc>
        <w:tc>
          <w:tcPr>
            <w:tcW w:w="1559" w:type="dxa"/>
          </w:tcPr>
          <w:p w14:paraId="5E30C00E" w14:textId="77777777" w:rsidR="002330FD" w:rsidRPr="002330FD" w:rsidRDefault="002330FD" w:rsidP="002330FD">
            <w:r w:rsidRPr="002330FD">
              <w:t>Text</w:t>
            </w:r>
          </w:p>
        </w:tc>
        <w:tc>
          <w:tcPr>
            <w:tcW w:w="1134" w:type="dxa"/>
          </w:tcPr>
          <w:p w14:paraId="0F44CCDA" w14:textId="77777777" w:rsidR="002330FD" w:rsidRPr="002330FD" w:rsidRDefault="002330FD" w:rsidP="002330FD">
            <w:r w:rsidRPr="002330FD">
              <w:t>C</w:t>
            </w:r>
          </w:p>
        </w:tc>
        <w:tc>
          <w:tcPr>
            <w:tcW w:w="1134" w:type="dxa"/>
          </w:tcPr>
          <w:p w14:paraId="5D739305" w14:textId="77777777" w:rsidR="002330FD" w:rsidRPr="002330FD" w:rsidRDefault="002330FD" w:rsidP="002330FD"/>
        </w:tc>
        <w:tc>
          <w:tcPr>
            <w:tcW w:w="5132" w:type="dxa"/>
          </w:tcPr>
          <w:p w14:paraId="35DC2020" w14:textId="77777777" w:rsidR="002330FD" w:rsidRPr="002330FD" w:rsidRDefault="002330FD" w:rsidP="002330FD">
            <w:pPr>
              <w:rPr>
                <w:bCs/>
              </w:rPr>
            </w:pPr>
            <w:r w:rsidRPr="002330FD">
              <w:rPr>
                <w:bCs/>
              </w:rPr>
              <w:t>Số phòng đã đặt</w:t>
            </w:r>
          </w:p>
        </w:tc>
      </w:tr>
      <w:tr w:rsidR="002330FD" w:rsidRPr="002330FD" w14:paraId="0AE7C6E5" w14:textId="77777777" w:rsidTr="00F07C3B">
        <w:tc>
          <w:tcPr>
            <w:tcW w:w="1560" w:type="dxa"/>
          </w:tcPr>
          <w:p w14:paraId="3CEAD2DC" w14:textId="77777777" w:rsidR="002330FD" w:rsidRPr="002330FD" w:rsidRDefault="002330FD" w:rsidP="002330FD">
            <w:pPr>
              <w:rPr>
                <w:bCs/>
              </w:rPr>
            </w:pPr>
            <w:r w:rsidRPr="002330FD">
              <w:rPr>
                <w:bCs/>
              </w:rPr>
              <w:t>Rate Code</w:t>
            </w:r>
          </w:p>
        </w:tc>
        <w:tc>
          <w:tcPr>
            <w:tcW w:w="1559" w:type="dxa"/>
          </w:tcPr>
          <w:p w14:paraId="17A8140C" w14:textId="77777777" w:rsidR="002330FD" w:rsidRPr="002330FD" w:rsidRDefault="002330FD" w:rsidP="002330FD">
            <w:r w:rsidRPr="002330FD">
              <w:t>Text</w:t>
            </w:r>
          </w:p>
        </w:tc>
        <w:tc>
          <w:tcPr>
            <w:tcW w:w="1134" w:type="dxa"/>
          </w:tcPr>
          <w:p w14:paraId="2615C6D6" w14:textId="77777777" w:rsidR="002330FD" w:rsidRPr="002330FD" w:rsidRDefault="002330FD" w:rsidP="002330FD">
            <w:r w:rsidRPr="002330FD">
              <w:t>C</w:t>
            </w:r>
          </w:p>
        </w:tc>
        <w:tc>
          <w:tcPr>
            <w:tcW w:w="1134" w:type="dxa"/>
          </w:tcPr>
          <w:p w14:paraId="2C79B53E" w14:textId="77777777" w:rsidR="002330FD" w:rsidRPr="002330FD" w:rsidRDefault="002330FD" w:rsidP="002330FD"/>
        </w:tc>
        <w:tc>
          <w:tcPr>
            <w:tcW w:w="5132" w:type="dxa"/>
          </w:tcPr>
          <w:p w14:paraId="542AD986" w14:textId="77777777" w:rsidR="002330FD" w:rsidRPr="002330FD" w:rsidRDefault="002330FD" w:rsidP="002330FD">
            <w:pPr>
              <w:rPr>
                <w:bCs/>
              </w:rPr>
            </w:pPr>
            <w:r w:rsidRPr="002330FD">
              <w:rPr>
                <w:bCs/>
              </w:rPr>
              <w:t>Loại giá tương ứng của ngày lưu trú, nếu giá Override thì để trống</w:t>
            </w:r>
          </w:p>
        </w:tc>
      </w:tr>
      <w:tr w:rsidR="002330FD" w:rsidRPr="002330FD" w14:paraId="44A89797" w14:textId="77777777" w:rsidTr="00F07C3B">
        <w:tc>
          <w:tcPr>
            <w:tcW w:w="1560" w:type="dxa"/>
          </w:tcPr>
          <w:p w14:paraId="78C5F12A" w14:textId="77777777" w:rsidR="002330FD" w:rsidRPr="002330FD" w:rsidRDefault="002330FD" w:rsidP="002330FD">
            <w:pPr>
              <w:rPr>
                <w:bCs/>
              </w:rPr>
            </w:pPr>
            <w:r w:rsidRPr="002330FD">
              <w:rPr>
                <w:bCs/>
              </w:rPr>
              <w:t>Meal code</w:t>
            </w:r>
          </w:p>
        </w:tc>
        <w:tc>
          <w:tcPr>
            <w:tcW w:w="1559" w:type="dxa"/>
          </w:tcPr>
          <w:p w14:paraId="5CC1DE61" w14:textId="77777777" w:rsidR="002330FD" w:rsidRPr="002330FD" w:rsidRDefault="002330FD" w:rsidP="002330FD">
            <w:r w:rsidRPr="002330FD">
              <w:t>Text</w:t>
            </w:r>
          </w:p>
        </w:tc>
        <w:tc>
          <w:tcPr>
            <w:tcW w:w="1134" w:type="dxa"/>
          </w:tcPr>
          <w:p w14:paraId="147D0E7A" w14:textId="77777777" w:rsidR="002330FD" w:rsidRPr="002330FD" w:rsidRDefault="002330FD" w:rsidP="002330FD">
            <w:r w:rsidRPr="002330FD">
              <w:t>C</w:t>
            </w:r>
          </w:p>
        </w:tc>
        <w:tc>
          <w:tcPr>
            <w:tcW w:w="1134" w:type="dxa"/>
          </w:tcPr>
          <w:p w14:paraId="1CA10CA1" w14:textId="77777777" w:rsidR="002330FD" w:rsidRPr="002330FD" w:rsidRDefault="002330FD" w:rsidP="002330FD"/>
        </w:tc>
        <w:tc>
          <w:tcPr>
            <w:tcW w:w="5132" w:type="dxa"/>
          </w:tcPr>
          <w:p w14:paraId="696E39B4" w14:textId="77777777" w:rsidR="002330FD" w:rsidRPr="002330FD" w:rsidRDefault="002330FD" w:rsidP="002330FD">
            <w:pPr>
              <w:rPr>
                <w:bCs/>
              </w:rPr>
            </w:pPr>
            <w:r w:rsidRPr="002330FD">
              <w:rPr>
                <w:bCs/>
              </w:rPr>
              <w:t>Mã code của tiền ăn</w:t>
            </w:r>
          </w:p>
        </w:tc>
      </w:tr>
      <w:tr w:rsidR="002330FD" w:rsidRPr="002330FD" w14:paraId="29DDE85B" w14:textId="77777777" w:rsidTr="00F07C3B">
        <w:tc>
          <w:tcPr>
            <w:tcW w:w="1560" w:type="dxa"/>
          </w:tcPr>
          <w:p w14:paraId="12CC5699" w14:textId="77777777" w:rsidR="002330FD" w:rsidRPr="002330FD" w:rsidRDefault="002330FD" w:rsidP="002330FD">
            <w:pPr>
              <w:rPr>
                <w:bCs/>
              </w:rPr>
            </w:pPr>
            <w:r w:rsidRPr="002330FD">
              <w:rPr>
                <w:bCs/>
              </w:rPr>
              <w:t>Rate value</w:t>
            </w:r>
          </w:p>
        </w:tc>
        <w:tc>
          <w:tcPr>
            <w:tcW w:w="1559" w:type="dxa"/>
          </w:tcPr>
          <w:p w14:paraId="4422DDC9" w14:textId="77777777" w:rsidR="002330FD" w:rsidRPr="002330FD" w:rsidRDefault="002330FD" w:rsidP="002330FD">
            <w:r w:rsidRPr="002330FD">
              <w:t>Numeric</w:t>
            </w:r>
          </w:p>
        </w:tc>
        <w:tc>
          <w:tcPr>
            <w:tcW w:w="1134" w:type="dxa"/>
          </w:tcPr>
          <w:p w14:paraId="08A33653" w14:textId="77777777" w:rsidR="002330FD" w:rsidRPr="002330FD" w:rsidRDefault="002330FD" w:rsidP="002330FD">
            <w:r w:rsidRPr="002330FD">
              <w:t>C</w:t>
            </w:r>
          </w:p>
        </w:tc>
        <w:tc>
          <w:tcPr>
            <w:tcW w:w="1134" w:type="dxa"/>
          </w:tcPr>
          <w:p w14:paraId="7867BA82" w14:textId="77777777" w:rsidR="002330FD" w:rsidRPr="002330FD" w:rsidRDefault="002330FD" w:rsidP="002330FD"/>
        </w:tc>
        <w:tc>
          <w:tcPr>
            <w:tcW w:w="5132" w:type="dxa"/>
          </w:tcPr>
          <w:p w14:paraId="3E6AFB72" w14:textId="77777777" w:rsidR="002330FD" w:rsidRPr="002330FD" w:rsidRDefault="002330FD" w:rsidP="002330FD">
            <w:r w:rsidRPr="002330FD">
              <w:rPr>
                <w:bCs/>
              </w:rPr>
              <w:t>Giá phòng tương ứng của ngày lưu trú</w:t>
            </w:r>
          </w:p>
          <w:p w14:paraId="293D25BF" w14:textId="77777777" w:rsidR="002330FD" w:rsidRPr="002330FD" w:rsidRDefault="002330FD" w:rsidP="002330FD">
            <w:pPr>
              <w:rPr>
                <w:bCs/>
              </w:rPr>
            </w:pPr>
            <w:r w:rsidRPr="002330FD">
              <w:rPr>
                <w:bCs/>
              </w:rPr>
              <w:t>Giá chưa bao gồm thuế/phí, chưa giảm giá</w:t>
            </w:r>
          </w:p>
        </w:tc>
      </w:tr>
      <w:tr w:rsidR="002330FD" w:rsidRPr="002330FD" w14:paraId="73EF03C9" w14:textId="77777777" w:rsidTr="00F07C3B">
        <w:tc>
          <w:tcPr>
            <w:tcW w:w="1560" w:type="dxa"/>
          </w:tcPr>
          <w:p w14:paraId="4127A7FA" w14:textId="77777777" w:rsidR="002330FD" w:rsidRPr="002330FD" w:rsidRDefault="002330FD" w:rsidP="002330FD">
            <w:pPr>
              <w:rPr>
                <w:bCs/>
              </w:rPr>
            </w:pPr>
            <w:r w:rsidRPr="002330FD">
              <w:rPr>
                <w:bCs/>
              </w:rPr>
              <w:t>Discount</w:t>
            </w:r>
          </w:p>
        </w:tc>
        <w:tc>
          <w:tcPr>
            <w:tcW w:w="1559" w:type="dxa"/>
          </w:tcPr>
          <w:p w14:paraId="2963EF26" w14:textId="77777777" w:rsidR="002330FD" w:rsidRPr="002330FD" w:rsidRDefault="002330FD" w:rsidP="002330FD">
            <w:r w:rsidRPr="002330FD">
              <w:t>Numeric</w:t>
            </w:r>
          </w:p>
        </w:tc>
        <w:tc>
          <w:tcPr>
            <w:tcW w:w="1134" w:type="dxa"/>
          </w:tcPr>
          <w:p w14:paraId="79DA49A9" w14:textId="77777777" w:rsidR="002330FD" w:rsidRPr="002330FD" w:rsidRDefault="002330FD" w:rsidP="002330FD">
            <w:r w:rsidRPr="002330FD">
              <w:t>C</w:t>
            </w:r>
          </w:p>
        </w:tc>
        <w:tc>
          <w:tcPr>
            <w:tcW w:w="1134" w:type="dxa"/>
          </w:tcPr>
          <w:p w14:paraId="4648D5D3" w14:textId="77777777" w:rsidR="002330FD" w:rsidRPr="002330FD" w:rsidRDefault="002330FD" w:rsidP="002330FD"/>
        </w:tc>
        <w:tc>
          <w:tcPr>
            <w:tcW w:w="5132" w:type="dxa"/>
          </w:tcPr>
          <w:p w14:paraId="733FDC30" w14:textId="77777777" w:rsidR="002330FD" w:rsidRPr="002330FD" w:rsidRDefault="002330FD" w:rsidP="002330FD">
            <w:pPr>
              <w:rPr>
                <w:bCs/>
              </w:rPr>
            </w:pPr>
            <w:r w:rsidRPr="002330FD">
              <w:rPr>
                <w:bCs/>
              </w:rPr>
              <w:t>Số tiền giảm giá tương ứng của ngày lưu trú</w:t>
            </w:r>
          </w:p>
        </w:tc>
      </w:tr>
      <w:tr w:rsidR="002330FD" w:rsidRPr="002330FD" w14:paraId="41695A7F" w14:textId="77777777" w:rsidTr="00F07C3B">
        <w:tc>
          <w:tcPr>
            <w:tcW w:w="1560" w:type="dxa"/>
          </w:tcPr>
          <w:p w14:paraId="33713B05" w14:textId="77777777" w:rsidR="002330FD" w:rsidRPr="002330FD" w:rsidRDefault="002330FD" w:rsidP="002330FD">
            <w:pPr>
              <w:rPr>
                <w:bCs/>
              </w:rPr>
            </w:pPr>
            <w:r w:rsidRPr="002330FD">
              <w:rPr>
                <w:bCs/>
              </w:rPr>
              <w:t xml:space="preserve">Service </w:t>
            </w:r>
            <w:r w:rsidRPr="002330FD">
              <w:rPr>
                <w:bCs/>
              </w:rPr>
              <w:lastRenderedPageBreak/>
              <w:t>Charge</w:t>
            </w:r>
          </w:p>
        </w:tc>
        <w:tc>
          <w:tcPr>
            <w:tcW w:w="1559" w:type="dxa"/>
          </w:tcPr>
          <w:p w14:paraId="19F1F22E" w14:textId="77777777" w:rsidR="002330FD" w:rsidRPr="002330FD" w:rsidRDefault="002330FD" w:rsidP="002330FD">
            <w:r w:rsidRPr="002330FD">
              <w:lastRenderedPageBreak/>
              <w:t>Numeric</w:t>
            </w:r>
          </w:p>
        </w:tc>
        <w:tc>
          <w:tcPr>
            <w:tcW w:w="1134" w:type="dxa"/>
          </w:tcPr>
          <w:p w14:paraId="71E48D80" w14:textId="77777777" w:rsidR="002330FD" w:rsidRPr="002330FD" w:rsidRDefault="002330FD" w:rsidP="002330FD">
            <w:r w:rsidRPr="002330FD">
              <w:t>C</w:t>
            </w:r>
          </w:p>
        </w:tc>
        <w:tc>
          <w:tcPr>
            <w:tcW w:w="1134" w:type="dxa"/>
          </w:tcPr>
          <w:p w14:paraId="68154994" w14:textId="77777777" w:rsidR="002330FD" w:rsidRPr="002330FD" w:rsidRDefault="002330FD" w:rsidP="002330FD"/>
        </w:tc>
        <w:tc>
          <w:tcPr>
            <w:tcW w:w="5132" w:type="dxa"/>
          </w:tcPr>
          <w:p w14:paraId="13B4AA21" w14:textId="77777777" w:rsidR="002330FD" w:rsidRPr="002330FD" w:rsidRDefault="002330FD" w:rsidP="002330FD">
            <w:r w:rsidRPr="002330FD">
              <w:rPr>
                <w:bCs/>
              </w:rPr>
              <w:t>Số tiền Service charge (Tax1) của ngày lưu trú</w:t>
            </w:r>
          </w:p>
          <w:p w14:paraId="14EF7507" w14:textId="77777777" w:rsidR="002330FD" w:rsidRPr="002330FD" w:rsidRDefault="002330FD" w:rsidP="002330FD">
            <w:pPr>
              <w:rPr>
                <w:bCs/>
              </w:rPr>
            </w:pPr>
            <w:r w:rsidRPr="002330FD">
              <w:rPr>
                <w:bCs/>
              </w:rPr>
              <w:lastRenderedPageBreak/>
              <w:t>= (Rate value- Discount)* %Tax1 đã thiết lập</w:t>
            </w:r>
          </w:p>
        </w:tc>
      </w:tr>
      <w:tr w:rsidR="002330FD" w:rsidRPr="002330FD" w14:paraId="2AC53620" w14:textId="77777777" w:rsidTr="00F07C3B">
        <w:tc>
          <w:tcPr>
            <w:tcW w:w="1560" w:type="dxa"/>
          </w:tcPr>
          <w:p w14:paraId="01C18286" w14:textId="77777777" w:rsidR="002330FD" w:rsidRPr="002330FD" w:rsidRDefault="002330FD" w:rsidP="002330FD">
            <w:pPr>
              <w:rPr>
                <w:bCs/>
              </w:rPr>
            </w:pPr>
            <w:r w:rsidRPr="002330FD">
              <w:rPr>
                <w:bCs/>
              </w:rPr>
              <w:lastRenderedPageBreak/>
              <w:t>VAT</w:t>
            </w:r>
          </w:p>
        </w:tc>
        <w:tc>
          <w:tcPr>
            <w:tcW w:w="1559" w:type="dxa"/>
          </w:tcPr>
          <w:p w14:paraId="77B8ED9F" w14:textId="77777777" w:rsidR="002330FD" w:rsidRPr="002330FD" w:rsidRDefault="002330FD" w:rsidP="002330FD">
            <w:r w:rsidRPr="002330FD">
              <w:t>Numeric</w:t>
            </w:r>
          </w:p>
        </w:tc>
        <w:tc>
          <w:tcPr>
            <w:tcW w:w="1134" w:type="dxa"/>
          </w:tcPr>
          <w:p w14:paraId="0C80EDA5" w14:textId="77777777" w:rsidR="002330FD" w:rsidRPr="002330FD" w:rsidRDefault="002330FD" w:rsidP="002330FD">
            <w:r w:rsidRPr="002330FD">
              <w:t>C</w:t>
            </w:r>
          </w:p>
        </w:tc>
        <w:tc>
          <w:tcPr>
            <w:tcW w:w="1134" w:type="dxa"/>
          </w:tcPr>
          <w:p w14:paraId="49298751" w14:textId="77777777" w:rsidR="002330FD" w:rsidRPr="002330FD" w:rsidRDefault="002330FD" w:rsidP="002330FD"/>
        </w:tc>
        <w:tc>
          <w:tcPr>
            <w:tcW w:w="5132" w:type="dxa"/>
          </w:tcPr>
          <w:p w14:paraId="593906FD" w14:textId="77777777" w:rsidR="002330FD" w:rsidRPr="002330FD" w:rsidRDefault="002330FD" w:rsidP="002330FD">
            <w:r w:rsidRPr="002330FD">
              <w:rPr>
                <w:bCs/>
              </w:rPr>
              <w:t>Tiền thuế VAT tương ứng của ngày lưu trú</w:t>
            </w:r>
          </w:p>
          <w:p w14:paraId="7BCE0C92" w14:textId="77777777" w:rsidR="002330FD" w:rsidRPr="002330FD" w:rsidRDefault="002330FD" w:rsidP="002330FD">
            <w:pPr>
              <w:rPr>
                <w:bCs/>
              </w:rPr>
            </w:pPr>
            <w:r w:rsidRPr="002330FD">
              <w:rPr>
                <w:bCs/>
              </w:rPr>
              <w:t>= (Rate value- Discount+ Service charge) * %Tax2 đã thiết lập</w:t>
            </w:r>
          </w:p>
        </w:tc>
      </w:tr>
      <w:tr w:rsidR="002330FD" w:rsidRPr="002330FD" w14:paraId="6C3329CB" w14:textId="77777777" w:rsidTr="00F07C3B">
        <w:tc>
          <w:tcPr>
            <w:tcW w:w="1560" w:type="dxa"/>
          </w:tcPr>
          <w:p w14:paraId="6ABA317B" w14:textId="77777777" w:rsidR="002330FD" w:rsidRPr="002330FD" w:rsidRDefault="002330FD" w:rsidP="002330FD">
            <w:pPr>
              <w:rPr>
                <w:bCs/>
              </w:rPr>
            </w:pPr>
            <w:r w:rsidRPr="002330FD">
              <w:rPr>
                <w:bCs/>
              </w:rPr>
              <w:t>Total Rate</w:t>
            </w:r>
          </w:p>
        </w:tc>
        <w:tc>
          <w:tcPr>
            <w:tcW w:w="1559" w:type="dxa"/>
          </w:tcPr>
          <w:p w14:paraId="04091CF2" w14:textId="77777777" w:rsidR="002330FD" w:rsidRPr="002330FD" w:rsidRDefault="002330FD" w:rsidP="002330FD">
            <w:r w:rsidRPr="002330FD">
              <w:t>Numeric</w:t>
            </w:r>
          </w:p>
        </w:tc>
        <w:tc>
          <w:tcPr>
            <w:tcW w:w="1134" w:type="dxa"/>
          </w:tcPr>
          <w:p w14:paraId="6CA81A8C" w14:textId="77777777" w:rsidR="002330FD" w:rsidRPr="002330FD" w:rsidRDefault="002330FD" w:rsidP="002330FD">
            <w:r w:rsidRPr="002330FD">
              <w:t>C</w:t>
            </w:r>
          </w:p>
        </w:tc>
        <w:tc>
          <w:tcPr>
            <w:tcW w:w="1134" w:type="dxa"/>
          </w:tcPr>
          <w:p w14:paraId="080F5444" w14:textId="77777777" w:rsidR="002330FD" w:rsidRPr="002330FD" w:rsidRDefault="002330FD" w:rsidP="002330FD"/>
        </w:tc>
        <w:tc>
          <w:tcPr>
            <w:tcW w:w="5132" w:type="dxa"/>
          </w:tcPr>
          <w:p w14:paraId="4F205B4A" w14:textId="77777777" w:rsidR="002330FD" w:rsidRPr="002330FD" w:rsidRDefault="002330FD" w:rsidP="002330FD">
            <w:r w:rsidRPr="002330FD">
              <w:rPr>
                <w:bCs/>
              </w:rPr>
              <w:t xml:space="preserve">Tiền Net rate tương ứng của ngày lưu trú </w:t>
            </w:r>
          </w:p>
          <w:p w14:paraId="275B14A1" w14:textId="77777777" w:rsidR="002330FD" w:rsidRPr="002330FD" w:rsidRDefault="002330FD" w:rsidP="002330FD">
            <w:pPr>
              <w:rPr>
                <w:bCs/>
              </w:rPr>
            </w:pPr>
            <w:r w:rsidRPr="002330FD">
              <w:rPr>
                <w:bCs/>
              </w:rPr>
              <w:t>= Rate value - Discount + Service charge) + VAT</w:t>
            </w:r>
          </w:p>
        </w:tc>
      </w:tr>
      <w:tr w:rsidR="002330FD" w:rsidRPr="002330FD" w14:paraId="461D4F9E" w14:textId="77777777" w:rsidTr="00F07C3B">
        <w:tc>
          <w:tcPr>
            <w:tcW w:w="1560" w:type="dxa"/>
          </w:tcPr>
          <w:p w14:paraId="01D751A0" w14:textId="77777777" w:rsidR="002330FD" w:rsidRPr="002330FD" w:rsidRDefault="002330FD" w:rsidP="002330FD">
            <w:pPr>
              <w:rPr>
                <w:bCs/>
              </w:rPr>
            </w:pPr>
            <w:r w:rsidRPr="002330FD">
              <w:rPr>
                <w:bCs/>
              </w:rPr>
              <w:t>Room charge</w:t>
            </w:r>
          </w:p>
        </w:tc>
        <w:tc>
          <w:tcPr>
            <w:tcW w:w="1559" w:type="dxa"/>
          </w:tcPr>
          <w:p w14:paraId="3C632AC9" w14:textId="77777777" w:rsidR="002330FD" w:rsidRPr="002330FD" w:rsidRDefault="002330FD" w:rsidP="002330FD">
            <w:r w:rsidRPr="002330FD">
              <w:t>Numeric</w:t>
            </w:r>
          </w:p>
        </w:tc>
        <w:tc>
          <w:tcPr>
            <w:tcW w:w="1134" w:type="dxa"/>
          </w:tcPr>
          <w:p w14:paraId="436D3BAF" w14:textId="77777777" w:rsidR="002330FD" w:rsidRPr="002330FD" w:rsidRDefault="002330FD" w:rsidP="002330FD">
            <w:r w:rsidRPr="002330FD">
              <w:t>C</w:t>
            </w:r>
          </w:p>
        </w:tc>
        <w:tc>
          <w:tcPr>
            <w:tcW w:w="1134" w:type="dxa"/>
          </w:tcPr>
          <w:p w14:paraId="5097912C" w14:textId="77777777" w:rsidR="002330FD" w:rsidRPr="002330FD" w:rsidRDefault="002330FD" w:rsidP="002330FD"/>
        </w:tc>
        <w:tc>
          <w:tcPr>
            <w:tcW w:w="5132" w:type="dxa"/>
          </w:tcPr>
          <w:p w14:paraId="61A934B3" w14:textId="77777777" w:rsidR="002330FD" w:rsidRPr="002330FD" w:rsidRDefault="002330FD" w:rsidP="002330FD">
            <w:r w:rsidRPr="002330FD">
              <w:rPr>
                <w:bCs/>
              </w:rPr>
              <w:t>Tiền phòng thực tính</w:t>
            </w:r>
          </w:p>
          <w:p w14:paraId="3357B090" w14:textId="77777777" w:rsidR="002330FD" w:rsidRPr="002330FD" w:rsidRDefault="002330FD" w:rsidP="002330FD">
            <w:pPr>
              <w:rPr>
                <w:bCs/>
              </w:rPr>
            </w:pPr>
            <w:r w:rsidRPr="002330FD">
              <w:rPr>
                <w:bCs/>
              </w:rPr>
              <w:t>= Total Rate – Package</w:t>
            </w:r>
          </w:p>
        </w:tc>
      </w:tr>
      <w:tr w:rsidR="002330FD" w:rsidRPr="002330FD" w14:paraId="6017B853" w14:textId="77777777" w:rsidTr="00F07C3B">
        <w:tc>
          <w:tcPr>
            <w:tcW w:w="1560" w:type="dxa"/>
          </w:tcPr>
          <w:p w14:paraId="6D8428ED" w14:textId="77777777" w:rsidR="002330FD" w:rsidRPr="002330FD" w:rsidRDefault="002330FD" w:rsidP="002330FD">
            <w:pPr>
              <w:rPr>
                <w:bCs/>
              </w:rPr>
            </w:pPr>
            <w:r w:rsidRPr="002330FD">
              <w:rPr>
                <w:bCs/>
              </w:rPr>
              <w:t>Packages</w:t>
            </w:r>
          </w:p>
        </w:tc>
        <w:tc>
          <w:tcPr>
            <w:tcW w:w="1559" w:type="dxa"/>
          </w:tcPr>
          <w:p w14:paraId="022305B6" w14:textId="77777777" w:rsidR="002330FD" w:rsidRPr="002330FD" w:rsidRDefault="002330FD" w:rsidP="002330FD">
            <w:r w:rsidRPr="002330FD">
              <w:t>Numeric</w:t>
            </w:r>
          </w:p>
        </w:tc>
        <w:tc>
          <w:tcPr>
            <w:tcW w:w="1134" w:type="dxa"/>
          </w:tcPr>
          <w:p w14:paraId="149EC31A" w14:textId="77777777" w:rsidR="002330FD" w:rsidRPr="002330FD" w:rsidRDefault="002330FD" w:rsidP="002330FD">
            <w:r w:rsidRPr="002330FD">
              <w:t>C</w:t>
            </w:r>
          </w:p>
        </w:tc>
        <w:tc>
          <w:tcPr>
            <w:tcW w:w="1134" w:type="dxa"/>
          </w:tcPr>
          <w:p w14:paraId="29AF87D4" w14:textId="77777777" w:rsidR="002330FD" w:rsidRPr="002330FD" w:rsidRDefault="002330FD" w:rsidP="002330FD"/>
        </w:tc>
        <w:tc>
          <w:tcPr>
            <w:tcW w:w="5132" w:type="dxa"/>
          </w:tcPr>
          <w:p w14:paraId="4DFA9027" w14:textId="77777777" w:rsidR="002330FD" w:rsidRPr="002330FD" w:rsidRDefault="002330FD" w:rsidP="002330FD">
            <w:r w:rsidRPr="002330FD">
              <w:rPr>
                <w:bCs/>
              </w:rPr>
              <w:t>Tiền ăn được tách từ gói tiền phòng</w:t>
            </w:r>
          </w:p>
          <w:p w14:paraId="20791497" w14:textId="77777777" w:rsidR="002330FD" w:rsidRPr="002330FD" w:rsidRDefault="002330FD" w:rsidP="002330FD">
            <w:pPr>
              <w:rPr>
                <w:bCs/>
              </w:rPr>
            </w:pPr>
            <w:r w:rsidRPr="002330FD">
              <w:rPr>
                <w:bCs/>
              </w:rPr>
              <w:t>= Số lượng khách ở tại ngày tương ứng * Giá tiền ăn tương ứng thiết lập trong Meal Plan</w:t>
            </w:r>
          </w:p>
        </w:tc>
      </w:tr>
      <w:tr w:rsidR="002330FD" w:rsidRPr="002330FD" w14:paraId="53F1E464" w14:textId="77777777" w:rsidTr="00F07C3B">
        <w:tc>
          <w:tcPr>
            <w:tcW w:w="1560" w:type="dxa"/>
          </w:tcPr>
          <w:p w14:paraId="09072F55" w14:textId="77777777" w:rsidR="002330FD" w:rsidRPr="002330FD" w:rsidRDefault="002330FD" w:rsidP="002330FD">
            <w:pPr>
              <w:rPr>
                <w:bCs/>
              </w:rPr>
            </w:pPr>
            <w:r w:rsidRPr="002330FD">
              <w:rPr>
                <w:bCs/>
              </w:rPr>
              <w:t>Season</w:t>
            </w:r>
          </w:p>
        </w:tc>
        <w:tc>
          <w:tcPr>
            <w:tcW w:w="1559" w:type="dxa"/>
          </w:tcPr>
          <w:p w14:paraId="73AF87EC" w14:textId="77777777" w:rsidR="002330FD" w:rsidRPr="002330FD" w:rsidRDefault="002330FD" w:rsidP="002330FD">
            <w:r w:rsidRPr="002330FD">
              <w:t>Text</w:t>
            </w:r>
          </w:p>
        </w:tc>
        <w:tc>
          <w:tcPr>
            <w:tcW w:w="1134" w:type="dxa"/>
          </w:tcPr>
          <w:p w14:paraId="2FFE63D8" w14:textId="77777777" w:rsidR="002330FD" w:rsidRPr="002330FD" w:rsidRDefault="002330FD" w:rsidP="002330FD">
            <w:r w:rsidRPr="002330FD">
              <w:t>C</w:t>
            </w:r>
          </w:p>
        </w:tc>
        <w:tc>
          <w:tcPr>
            <w:tcW w:w="1134" w:type="dxa"/>
          </w:tcPr>
          <w:p w14:paraId="4D4919BA" w14:textId="77777777" w:rsidR="002330FD" w:rsidRPr="002330FD" w:rsidRDefault="002330FD" w:rsidP="002330FD"/>
        </w:tc>
        <w:tc>
          <w:tcPr>
            <w:tcW w:w="5132" w:type="dxa"/>
          </w:tcPr>
          <w:p w14:paraId="086CE09F" w14:textId="77777777" w:rsidR="002330FD" w:rsidRPr="002330FD" w:rsidRDefault="002330FD" w:rsidP="002330FD">
            <w:pPr>
              <w:rPr>
                <w:bCs/>
              </w:rPr>
            </w:pPr>
            <w:r w:rsidRPr="002330FD">
              <w:rPr>
                <w:bCs/>
              </w:rPr>
              <w:t>Mùa của thời điểm hiện tại trên hệ thống</w:t>
            </w:r>
          </w:p>
        </w:tc>
      </w:tr>
      <w:tr w:rsidR="002330FD" w:rsidRPr="002330FD" w14:paraId="2261A3C5" w14:textId="77777777" w:rsidTr="00F07C3B">
        <w:tc>
          <w:tcPr>
            <w:tcW w:w="1560" w:type="dxa"/>
          </w:tcPr>
          <w:p w14:paraId="01D3A5C0" w14:textId="77777777" w:rsidR="002330FD" w:rsidRPr="002330FD" w:rsidRDefault="002330FD" w:rsidP="002330FD">
            <w:pPr>
              <w:rPr>
                <w:bCs/>
              </w:rPr>
            </w:pPr>
            <w:r w:rsidRPr="002330FD">
              <w:rPr>
                <w:bCs/>
              </w:rPr>
              <w:t>Adult</w:t>
            </w:r>
          </w:p>
        </w:tc>
        <w:tc>
          <w:tcPr>
            <w:tcW w:w="1559" w:type="dxa"/>
          </w:tcPr>
          <w:p w14:paraId="2F8A6CED" w14:textId="77777777" w:rsidR="002330FD" w:rsidRPr="002330FD" w:rsidRDefault="002330FD" w:rsidP="002330FD">
            <w:r w:rsidRPr="002330FD">
              <w:t>Numeric</w:t>
            </w:r>
          </w:p>
        </w:tc>
        <w:tc>
          <w:tcPr>
            <w:tcW w:w="1134" w:type="dxa"/>
          </w:tcPr>
          <w:p w14:paraId="6C818016" w14:textId="77777777" w:rsidR="002330FD" w:rsidRPr="002330FD" w:rsidRDefault="002330FD" w:rsidP="002330FD">
            <w:r w:rsidRPr="002330FD">
              <w:t>C</w:t>
            </w:r>
          </w:p>
        </w:tc>
        <w:tc>
          <w:tcPr>
            <w:tcW w:w="1134" w:type="dxa"/>
          </w:tcPr>
          <w:p w14:paraId="3F1BC17B" w14:textId="77777777" w:rsidR="002330FD" w:rsidRPr="002330FD" w:rsidRDefault="002330FD" w:rsidP="002330FD"/>
        </w:tc>
        <w:tc>
          <w:tcPr>
            <w:tcW w:w="5132" w:type="dxa"/>
          </w:tcPr>
          <w:p w14:paraId="26DA5E55" w14:textId="77777777" w:rsidR="002330FD" w:rsidRPr="002330FD" w:rsidRDefault="002330FD" w:rsidP="002330FD">
            <w:pPr>
              <w:rPr>
                <w:bCs/>
              </w:rPr>
            </w:pPr>
            <w:r w:rsidRPr="002330FD">
              <w:rPr>
                <w:bCs/>
              </w:rPr>
              <w:t>Số lượng người lớn</w:t>
            </w:r>
          </w:p>
        </w:tc>
      </w:tr>
      <w:tr w:rsidR="002330FD" w:rsidRPr="002330FD" w14:paraId="70946CAB" w14:textId="77777777" w:rsidTr="00F07C3B">
        <w:tc>
          <w:tcPr>
            <w:tcW w:w="1560" w:type="dxa"/>
          </w:tcPr>
          <w:p w14:paraId="16D47B95" w14:textId="77777777" w:rsidR="002330FD" w:rsidRPr="002330FD" w:rsidRDefault="002330FD" w:rsidP="002330FD">
            <w:pPr>
              <w:rPr>
                <w:bCs/>
              </w:rPr>
            </w:pPr>
            <w:r w:rsidRPr="002330FD">
              <w:rPr>
                <w:bCs/>
              </w:rPr>
              <w:t>Child</w:t>
            </w:r>
          </w:p>
        </w:tc>
        <w:tc>
          <w:tcPr>
            <w:tcW w:w="1559" w:type="dxa"/>
          </w:tcPr>
          <w:p w14:paraId="7095D3C0" w14:textId="77777777" w:rsidR="002330FD" w:rsidRPr="002330FD" w:rsidRDefault="002330FD" w:rsidP="002330FD">
            <w:r w:rsidRPr="002330FD">
              <w:t>Numeric</w:t>
            </w:r>
          </w:p>
        </w:tc>
        <w:tc>
          <w:tcPr>
            <w:tcW w:w="1134" w:type="dxa"/>
          </w:tcPr>
          <w:p w14:paraId="3EE957AC" w14:textId="77777777" w:rsidR="002330FD" w:rsidRPr="002330FD" w:rsidRDefault="002330FD" w:rsidP="002330FD">
            <w:r w:rsidRPr="002330FD">
              <w:t>C</w:t>
            </w:r>
          </w:p>
        </w:tc>
        <w:tc>
          <w:tcPr>
            <w:tcW w:w="1134" w:type="dxa"/>
          </w:tcPr>
          <w:p w14:paraId="18D5431E" w14:textId="77777777" w:rsidR="002330FD" w:rsidRPr="002330FD" w:rsidRDefault="002330FD" w:rsidP="002330FD"/>
        </w:tc>
        <w:tc>
          <w:tcPr>
            <w:tcW w:w="5132" w:type="dxa"/>
          </w:tcPr>
          <w:p w14:paraId="487CA360" w14:textId="77777777" w:rsidR="002330FD" w:rsidRPr="002330FD" w:rsidRDefault="002330FD" w:rsidP="002330FD">
            <w:pPr>
              <w:rPr>
                <w:bCs/>
              </w:rPr>
            </w:pPr>
            <w:r w:rsidRPr="002330FD">
              <w:rPr>
                <w:bCs/>
              </w:rPr>
              <w:t>Số lượng trẻ em</w:t>
            </w:r>
          </w:p>
        </w:tc>
      </w:tr>
      <w:tr w:rsidR="002330FD" w:rsidRPr="002330FD" w14:paraId="0091A5A6" w14:textId="77777777" w:rsidTr="00F07C3B">
        <w:tc>
          <w:tcPr>
            <w:tcW w:w="1560" w:type="dxa"/>
          </w:tcPr>
          <w:p w14:paraId="0919D150" w14:textId="77777777" w:rsidR="002330FD" w:rsidRPr="002330FD" w:rsidRDefault="002330FD" w:rsidP="002330FD">
            <w:pPr>
              <w:rPr>
                <w:bCs/>
              </w:rPr>
            </w:pPr>
            <w:r w:rsidRPr="002330FD">
              <w:rPr>
                <w:bCs/>
              </w:rPr>
              <w:t>Curr</w:t>
            </w:r>
          </w:p>
        </w:tc>
        <w:tc>
          <w:tcPr>
            <w:tcW w:w="1559" w:type="dxa"/>
          </w:tcPr>
          <w:p w14:paraId="3E7FA0D6" w14:textId="77777777" w:rsidR="002330FD" w:rsidRPr="002330FD" w:rsidRDefault="002330FD" w:rsidP="002330FD">
            <w:r w:rsidRPr="002330FD">
              <w:t>Text</w:t>
            </w:r>
          </w:p>
        </w:tc>
        <w:tc>
          <w:tcPr>
            <w:tcW w:w="1134" w:type="dxa"/>
          </w:tcPr>
          <w:p w14:paraId="414A031D" w14:textId="77777777" w:rsidR="002330FD" w:rsidRPr="002330FD" w:rsidRDefault="002330FD" w:rsidP="002330FD">
            <w:r w:rsidRPr="002330FD">
              <w:t>C</w:t>
            </w:r>
          </w:p>
        </w:tc>
        <w:tc>
          <w:tcPr>
            <w:tcW w:w="1134" w:type="dxa"/>
          </w:tcPr>
          <w:p w14:paraId="4F66536A" w14:textId="77777777" w:rsidR="002330FD" w:rsidRPr="002330FD" w:rsidRDefault="002330FD" w:rsidP="002330FD"/>
        </w:tc>
        <w:tc>
          <w:tcPr>
            <w:tcW w:w="5132" w:type="dxa"/>
          </w:tcPr>
          <w:p w14:paraId="239AE838" w14:textId="77777777" w:rsidR="002330FD" w:rsidRPr="002330FD" w:rsidRDefault="002330FD" w:rsidP="002330FD">
            <w:pPr>
              <w:rPr>
                <w:bCs/>
              </w:rPr>
            </w:pPr>
            <w:r w:rsidRPr="002330FD">
              <w:rPr>
                <w:bCs/>
              </w:rPr>
              <w:t>Đơn vị tiền tệ đang sử dụng trên hệ thống</w:t>
            </w:r>
          </w:p>
          <w:p w14:paraId="08CB769A" w14:textId="77777777" w:rsidR="002330FD" w:rsidRPr="002330FD" w:rsidRDefault="002330FD" w:rsidP="002330FD">
            <w:pPr>
              <w:rPr>
                <w:bCs/>
              </w:rPr>
            </w:pPr>
            <w:r w:rsidRPr="002330FD">
              <w:rPr>
                <w:bCs/>
              </w:rPr>
              <w:t>Base currency</w:t>
            </w:r>
          </w:p>
        </w:tc>
      </w:tr>
      <w:tr w:rsidR="002330FD" w:rsidRPr="002330FD" w14:paraId="21B76859" w14:textId="77777777" w:rsidTr="00F07C3B">
        <w:tc>
          <w:tcPr>
            <w:tcW w:w="10519" w:type="dxa"/>
            <w:gridSpan w:val="5"/>
          </w:tcPr>
          <w:p w14:paraId="6E8C9184" w14:textId="77777777" w:rsidR="002330FD" w:rsidRPr="002330FD" w:rsidRDefault="002330FD" w:rsidP="002330FD">
            <w:pPr>
              <w:rPr>
                <w:b/>
                <w:bCs/>
              </w:rPr>
            </w:pPr>
            <w:r w:rsidRPr="002330FD">
              <w:rPr>
                <w:b/>
                <w:bCs/>
              </w:rPr>
              <w:t>Các nút xử lý</w:t>
            </w:r>
          </w:p>
        </w:tc>
      </w:tr>
      <w:tr w:rsidR="002330FD" w:rsidRPr="002330FD" w14:paraId="1A5DDE69" w14:textId="77777777" w:rsidTr="00F07C3B">
        <w:tc>
          <w:tcPr>
            <w:tcW w:w="1560" w:type="dxa"/>
          </w:tcPr>
          <w:p w14:paraId="142AD2DC" w14:textId="77777777" w:rsidR="002330FD" w:rsidRPr="002330FD" w:rsidRDefault="002330FD" w:rsidP="002330FD">
            <w:pPr>
              <w:rPr>
                <w:bCs/>
              </w:rPr>
            </w:pPr>
            <w:r w:rsidRPr="002330FD">
              <w:rPr>
                <w:bCs/>
              </w:rPr>
              <w:t>View</w:t>
            </w:r>
          </w:p>
        </w:tc>
        <w:tc>
          <w:tcPr>
            <w:tcW w:w="1559" w:type="dxa"/>
          </w:tcPr>
          <w:p w14:paraId="49E8020F" w14:textId="77777777" w:rsidR="002330FD" w:rsidRPr="002330FD" w:rsidRDefault="002330FD" w:rsidP="002330FD">
            <w:r w:rsidRPr="002330FD">
              <w:t>Button</w:t>
            </w:r>
          </w:p>
        </w:tc>
        <w:tc>
          <w:tcPr>
            <w:tcW w:w="1134" w:type="dxa"/>
          </w:tcPr>
          <w:p w14:paraId="64A3E5DE" w14:textId="77777777" w:rsidR="002330FD" w:rsidRPr="002330FD" w:rsidRDefault="002330FD" w:rsidP="002330FD">
            <w:r w:rsidRPr="002330FD">
              <w:t>O</w:t>
            </w:r>
          </w:p>
        </w:tc>
        <w:tc>
          <w:tcPr>
            <w:tcW w:w="1134" w:type="dxa"/>
          </w:tcPr>
          <w:p w14:paraId="7EB66F7A" w14:textId="77777777" w:rsidR="002330FD" w:rsidRPr="002330FD" w:rsidRDefault="002330FD" w:rsidP="002330FD">
            <w:r w:rsidRPr="002330FD">
              <w:t>Enable</w:t>
            </w:r>
          </w:p>
        </w:tc>
        <w:tc>
          <w:tcPr>
            <w:tcW w:w="5132" w:type="dxa"/>
          </w:tcPr>
          <w:p w14:paraId="37DFA8DC" w14:textId="77777777" w:rsidR="002330FD" w:rsidRPr="002330FD" w:rsidRDefault="002330FD" w:rsidP="002330FD">
            <w:pPr>
              <w:rPr>
                <w:bCs/>
              </w:rPr>
            </w:pPr>
            <w:r w:rsidRPr="002330FD">
              <w:rPr>
                <w:bCs/>
              </w:rPr>
              <w:t>Nhấn để xem chi tiết dữ liệu phí phòng</w:t>
            </w:r>
          </w:p>
        </w:tc>
      </w:tr>
      <w:tr w:rsidR="002330FD" w:rsidRPr="002330FD" w14:paraId="442218A2" w14:textId="77777777" w:rsidTr="00F07C3B">
        <w:tc>
          <w:tcPr>
            <w:tcW w:w="1560" w:type="dxa"/>
          </w:tcPr>
          <w:p w14:paraId="1E2A177F" w14:textId="77777777" w:rsidR="002330FD" w:rsidRPr="002330FD" w:rsidRDefault="002330FD" w:rsidP="002330FD">
            <w:pPr>
              <w:rPr>
                <w:bCs/>
              </w:rPr>
            </w:pPr>
            <w:r w:rsidRPr="002330FD">
              <w:rPr>
                <w:bCs/>
              </w:rPr>
              <w:t>Edit</w:t>
            </w:r>
          </w:p>
        </w:tc>
        <w:tc>
          <w:tcPr>
            <w:tcW w:w="1559" w:type="dxa"/>
          </w:tcPr>
          <w:p w14:paraId="4FD42333" w14:textId="77777777" w:rsidR="002330FD" w:rsidRPr="002330FD" w:rsidRDefault="002330FD" w:rsidP="002330FD">
            <w:r w:rsidRPr="002330FD">
              <w:t>Button</w:t>
            </w:r>
          </w:p>
        </w:tc>
        <w:tc>
          <w:tcPr>
            <w:tcW w:w="1134" w:type="dxa"/>
          </w:tcPr>
          <w:p w14:paraId="185740FC" w14:textId="77777777" w:rsidR="002330FD" w:rsidRPr="002330FD" w:rsidRDefault="002330FD" w:rsidP="002330FD">
            <w:r w:rsidRPr="002330FD">
              <w:t>O</w:t>
            </w:r>
          </w:p>
        </w:tc>
        <w:tc>
          <w:tcPr>
            <w:tcW w:w="1134" w:type="dxa"/>
          </w:tcPr>
          <w:p w14:paraId="6664B4C6" w14:textId="77777777" w:rsidR="002330FD" w:rsidRPr="002330FD" w:rsidRDefault="002330FD" w:rsidP="002330FD">
            <w:r w:rsidRPr="002330FD">
              <w:t>Enable</w:t>
            </w:r>
          </w:p>
        </w:tc>
        <w:tc>
          <w:tcPr>
            <w:tcW w:w="5132" w:type="dxa"/>
          </w:tcPr>
          <w:p w14:paraId="4077F6BB" w14:textId="77777777" w:rsidR="002330FD" w:rsidRPr="002330FD" w:rsidRDefault="002330FD" w:rsidP="002330FD">
            <w:pPr>
              <w:rPr>
                <w:bCs/>
              </w:rPr>
            </w:pPr>
            <w:r w:rsidRPr="002330FD">
              <w:rPr>
                <w:bCs/>
              </w:rPr>
              <w:t>Nhấn để sửa phí phòng tại ngày đã</w:t>
            </w:r>
            <w:r w:rsidRPr="002330FD">
              <w:t xml:space="preserve"> chọn</w:t>
            </w:r>
          </w:p>
          <w:p w14:paraId="554145DD" w14:textId="77777777" w:rsidR="002330FD" w:rsidRPr="002330FD" w:rsidRDefault="002330FD" w:rsidP="002330FD">
            <w:pPr>
              <w:rPr>
                <w:bCs/>
              </w:rPr>
            </w:pPr>
            <w:r w:rsidRPr="002330FD">
              <w:t>Không cho phép sửa dữ liệu tại ngày &lt; ngày hiện tại của hệ thống</w:t>
            </w:r>
          </w:p>
        </w:tc>
      </w:tr>
      <w:tr w:rsidR="002330FD" w:rsidRPr="002330FD" w14:paraId="3DFD0C16" w14:textId="77777777" w:rsidTr="00F07C3B">
        <w:tc>
          <w:tcPr>
            <w:tcW w:w="1560" w:type="dxa"/>
          </w:tcPr>
          <w:p w14:paraId="6B17E786" w14:textId="77777777" w:rsidR="002330FD" w:rsidRPr="002330FD" w:rsidRDefault="002330FD" w:rsidP="002330FD">
            <w:pPr>
              <w:rPr>
                <w:bCs/>
              </w:rPr>
            </w:pPr>
            <w:r w:rsidRPr="002330FD">
              <w:rPr>
                <w:bCs/>
              </w:rPr>
              <w:t>Close</w:t>
            </w:r>
          </w:p>
        </w:tc>
        <w:tc>
          <w:tcPr>
            <w:tcW w:w="1559" w:type="dxa"/>
          </w:tcPr>
          <w:p w14:paraId="0F19F65F" w14:textId="77777777" w:rsidR="002330FD" w:rsidRPr="002330FD" w:rsidRDefault="002330FD" w:rsidP="002330FD">
            <w:pPr>
              <w:rPr>
                <w:bCs/>
              </w:rPr>
            </w:pPr>
            <w:r w:rsidRPr="002330FD">
              <w:rPr>
                <w:bCs/>
              </w:rPr>
              <w:t>Button</w:t>
            </w:r>
          </w:p>
        </w:tc>
        <w:tc>
          <w:tcPr>
            <w:tcW w:w="1134" w:type="dxa"/>
          </w:tcPr>
          <w:p w14:paraId="720D4332" w14:textId="77777777" w:rsidR="002330FD" w:rsidRPr="002330FD" w:rsidRDefault="002330FD" w:rsidP="002330FD">
            <w:pPr>
              <w:rPr>
                <w:bCs/>
              </w:rPr>
            </w:pPr>
            <w:r w:rsidRPr="002330FD">
              <w:rPr>
                <w:bCs/>
              </w:rPr>
              <w:t>O</w:t>
            </w:r>
          </w:p>
        </w:tc>
        <w:tc>
          <w:tcPr>
            <w:tcW w:w="1134" w:type="dxa"/>
          </w:tcPr>
          <w:p w14:paraId="01D7C736" w14:textId="77777777" w:rsidR="002330FD" w:rsidRPr="002330FD" w:rsidRDefault="002330FD" w:rsidP="002330FD">
            <w:pPr>
              <w:rPr>
                <w:bCs/>
              </w:rPr>
            </w:pPr>
            <w:r w:rsidRPr="002330FD">
              <w:rPr>
                <w:bCs/>
              </w:rPr>
              <w:t>Enable</w:t>
            </w:r>
          </w:p>
        </w:tc>
        <w:tc>
          <w:tcPr>
            <w:tcW w:w="5132" w:type="dxa"/>
          </w:tcPr>
          <w:p w14:paraId="4E02016A" w14:textId="77777777" w:rsidR="002330FD" w:rsidRPr="002330FD" w:rsidRDefault="002330FD" w:rsidP="002330FD">
            <w:pPr>
              <w:rPr>
                <w:bCs/>
              </w:rPr>
            </w:pPr>
            <w:r w:rsidRPr="002330FD">
              <w:rPr>
                <w:bCs/>
              </w:rPr>
              <w:t>Nhấn để đóng form, quay lại màn hình chi tiết của Reservation</w:t>
            </w:r>
          </w:p>
        </w:tc>
      </w:tr>
    </w:tbl>
    <w:p w14:paraId="779EE46C" w14:textId="07F4C461" w:rsidR="002330FD" w:rsidRDefault="002330FD" w:rsidP="002330FD">
      <w:pPr>
        <w:pStyle w:val="Heading6"/>
      </w:pPr>
      <w:r>
        <w:t>Màn hình xem / sửa chi tiết phí phòng từng ngày</w:t>
      </w:r>
    </w:p>
    <w:p w14:paraId="160CE689" w14:textId="1CAE4526" w:rsidR="002330FD" w:rsidRDefault="002330FD" w:rsidP="00F07C3B">
      <w:pPr>
        <w:jc w:val="center"/>
      </w:pPr>
      <w:r w:rsidRPr="00E26FF3">
        <w:rPr>
          <w:noProof/>
          <w:sz w:val="22"/>
          <w:szCs w:val="22"/>
        </w:rPr>
        <w:lastRenderedPageBreak/>
        <w:drawing>
          <wp:inline distT="0" distB="0" distL="0" distR="0" wp14:anchorId="649F8B69" wp14:editId="0D6F0948">
            <wp:extent cx="5400040" cy="2455314"/>
            <wp:effectExtent l="0" t="0" r="0" b="25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2455314"/>
                    </a:xfrm>
                    <a:prstGeom prst="rect">
                      <a:avLst/>
                    </a:prstGeom>
                  </pic:spPr>
                </pic:pic>
              </a:graphicData>
            </a:graphic>
          </wp:inline>
        </w:drawing>
      </w:r>
    </w:p>
    <w:p w14:paraId="77C3C0D5" w14:textId="6D251385" w:rsidR="002330FD" w:rsidRDefault="00F07C3B" w:rsidP="00F07C3B">
      <w:pPr>
        <w:pStyle w:val="Caption"/>
      </w:pPr>
      <w:bookmarkStart w:id="125" w:name="_Toc134094556"/>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3</w:t>
      </w:r>
      <w:r w:rsidR="00A62417">
        <w:rPr>
          <w:noProof/>
        </w:rPr>
        <w:fldChar w:fldCharType="end"/>
      </w:r>
      <w:r>
        <w:t>.</w:t>
      </w:r>
      <w:r w:rsidRPr="00F07C3B">
        <w:t xml:space="preserve"> </w:t>
      </w:r>
      <w:r>
        <w:t>Xem/ sửa chi tiết phí phòng từng ngày</w:t>
      </w:r>
      <w:bookmarkEnd w:id="125"/>
    </w:p>
    <w:tbl>
      <w:tblPr>
        <w:tblW w:w="1037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1134"/>
        <w:gridCol w:w="4990"/>
      </w:tblGrid>
      <w:tr w:rsidR="002330FD" w:rsidRPr="002330FD" w14:paraId="33E409C3" w14:textId="77777777" w:rsidTr="00F07C3B">
        <w:trPr>
          <w:trHeight w:val="347"/>
        </w:trPr>
        <w:tc>
          <w:tcPr>
            <w:tcW w:w="1560" w:type="dxa"/>
            <w:shd w:val="clear" w:color="auto" w:fill="215868" w:themeFill="accent5" w:themeFillShade="80"/>
          </w:tcPr>
          <w:p w14:paraId="21B95F2C" w14:textId="77777777" w:rsidR="002330FD" w:rsidRPr="002330FD" w:rsidRDefault="002330FD" w:rsidP="002330FD">
            <w:pPr>
              <w:rPr>
                <w:b/>
                <w:lang w:val="en-GB"/>
              </w:rPr>
            </w:pPr>
            <w:r w:rsidRPr="002330FD">
              <w:rPr>
                <w:b/>
                <w:bCs/>
                <w:lang w:val="en-GB"/>
              </w:rPr>
              <w:t>Field Name</w:t>
            </w:r>
          </w:p>
        </w:tc>
        <w:tc>
          <w:tcPr>
            <w:tcW w:w="1559" w:type="dxa"/>
            <w:shd w:val="clear" w:color="auto" w:fill="215868" w:themeFill="accent5" w:themeFillShade="80"/>
          </w:tcPr>
          <w:p w14:paraId="5F84CD2F" w14:textId="77777777" w:rsidR="002330FD" w:rsidRPr="002330FD" w:rsidRDefault="002330FD" w:rsidP="002330FD">
            <w:pPr>
              <w:rPr>
                <w:b/>
                <w:lang w:val="en-GB"/>
              </w:rPr>
            </w:pPr>
            <w:r w:rsidRPr="002330FD">
              <w:rPr>
                <w:b/>
                <w:bCs/>
                <w:lang w:val="en-GB"/>
              </w:rPr>
              <w:t>Format/size</w:t>
            </w:r>
          </w:p>
        </w:tc>
        <w:tc>
          <w:tcPr>
            <w:tcW w:w="1134" w:type="dxa"/>
            <w:shd w:val="clear" w:color="auto" w:fill="215868" w:themeFill="accent5" w:themeFillShade="80"/>
          </w:tcPr>
          <w:p w14:paraId="04C078BE" w14:textId="77777777" w:rsidR="002330FD" w:rsidRPr="002330FD" w:rsidRDefault="002330FD" w:rsidP="002330FD">
            <w:pPr>
              <w:rPr>
                <w:b/>
                <w:bCs/>
                <w:lang w:val="en-GB"/>
              </w:rPr>
            </w:pPr>
            <w:r w:rsidRPr="002330FD">
              <w:rPr>
                <w:b/>
                <w:bCs/>
                <w:lang w:val="en-GB"/>
              </w:rPr>
              <w:t>M/C/O</w:t>
            </w:r>
          </w:p>
        </w:tc>
        <w:tc>
          <w:tcPr>
            <w:tcW w:w="1134" w:type="dxa"/>
            <w:shd w:val="clear" w:color="auto" w:fill="215868" w:themeFill="accent5" w:themeFillShade="80"/>
          </w:tcPr>
          <w:p w14:paraId="66E4BD61" w14:textId="77777777" w:rsidR="002330FD" w:rsidRPr="002330FD" w:rsidRDefault="002330FD" w:rsidP="002330FD">
            <w:pPr>
              <w:rPr>
                <w:b/>
                <w:bCs/>
                <w:lang w:val="en-GB"/>
              </w:rPr>
            </w:pPr>
            <w:r w:rsidRPr="002330FD">
              <w:rPr>
                <w:b/>
                <w:bCs/>
                <w:lang w:val="en-GB"/>
              </w:rPr>
              <w:t>Default value</w:t>
            </w:r>
          </w:p>
        </w:tc>
        <w:tc>
          <w:tcPr>
            <w:tcW w:w="4990" w:type="dxa"/>
            <w:shd w:val="clear" w:color="auto" w:fill="215868" w:themeFill="accent5" w:themeFillShade="80"/>
          </w:tcPr>
          <w:p w14:paraId="70422075" w14:textId="77777777" w:rsidR="002330FD" w:rsidRPr="002330FD" w:rsidRDefault="002330FD" w:rsidP="002330FD">
            <w:pPr>
              <w:rPr>
                <w:b/>
                <w:bCs/>
                <w:lang w:val="en-GB"/>
              </w:rPr>
            </w:pPr>
            <w:r w:rsidRPr="002330FD">
              <w:rPr>
                <w:b/>
                <w:bCs/>
                <w:lang w:val="en-GB"/>
              </w:rPr>
              <w:t>Rules Description</w:t>
            </w:r>
          </w:p>
        </w:tc>
      </w:tr>
      <w:tr w:rsidR="002330FD" w:rsidRPr="002330FD" w14:paraId="067E0EE3" w14:textId="77777777" w:rsidTr="00F07C3B">
        <w:tc>
          <w:tcPr>
            <w:tcW w:w="10377" w:type="dxa"/>
            <w:gridSpan w:val="5"/>
          </w:tcPr>
          <w:p w14:paraId="4E574EFD" w14:textId="77777777" w:rsidR="002330FD" w:rsidRPr="002330FD" w:rsidRDefault="002330FD" w:rsidP="002330FD">
            <w:pPr>
              <w:rPr>
                <w:b/>
                <w:bCs/>
              </w:rPr>
            </w:pPr>
            <w:r w:rsidRPr="002330FD">
              <w:rPr>
                <w:b/>
                <w:bCs/>
              </w:rPr>
              <w:t>Rate Information</w:t>
            </w:r>
          </w:p>
        </w:tc>
      </w:tr>
      <w:tr w:rsidR="002330FD" w:rsidRPr="002330FD" w14:paraId="6859A3C5" w14:textId="77777777" w:rsidTr="00F07C3B">
        <w:tc>
          <w:tcPr>
            <w:tcW w:w="1560" w:type="dxa"/>
          </w:tcPr>
          <w:p w14:paraId="2D0DDF2D" w14:textId="77777777" w:rsidR="002330FD" w:rsidRPr="002330FD" w:rsidRDefault="002330FD" w:rsidP="002330FD">
            <w:pPr>
              <w:rPr>
                <w:bCs/>
                <w:lang w:val="en-GB"/>
              </w:rPr>
            </w:pPr>
            <w:r w:rsidRPr="002330FD">
              <w:rPr>
                <w:bCs/>
                <w:lang w:val="en-GB"/>
              </w:rPr>
              <w:t>Date</w:t>
            </w:r>
          </w:p>
        </w:tc>
        <w:tc>
          <w:tcPr>
            <w:tcW w:w="1559" w:type="dxa"/>
          </w:tcPr>
          <w:p w14:paraId="08378A7B" w14:textId="77777777" w:rsidR="002330FD" w:rsidRPr="002330FD" w:rsidRDefault="002330FD" w:rsidP="002330FD">
            <w:r w:rsidRPr="002330FD">
              <w:t>Date</w:t>
            </w:r>
          </w:p>
        </w:tc>
        <w:tc>
          <w:tcPr>
            <w:tcW w:w="1134" w:type="dxa"/>
          </w:tcPr>
          <w:p w14:paraId="55C84EF3" w14:textId="77777777" w:rsidR="002330FD" w:rsidRPr="002330FD" w:rsidRDefault="002330FD" w:rsidP="002330FD">
            <w:r w:rsidRPr="002330FD">
              <w:t>C</w:t>
            </w:r>
          </w:p>
        </w:tc>
        <w:tc>
          <w:tcPr>
            <w:tcW w:w="1134" w:type="dxa"/>
          </w:tcPr>
          <w:p w14:paraId="008997F3" w14:textId="77777777" w:rsidR="002330FD" w:rsidRPr="002330FD" w:rsidRDefault="002330FD" w:rsidP="002330FD">
            <w:pPr>
              <w:rPr>
                <w:b/>
              </w:rPr>
            </w:pPr>
          </w:p>
        </w:tc>
        <w:tc>
          <w:tcPr>
            <w:tcW w:w="4990" w:type="dxa"/>
          </w:tcPr>
          <w:p w14:paraId="3996E652" w14:textId="77777777" w:rsidR="002330FD" w:rsidRPr="002330FD" w:rsidRDefault="002330FD" w:rsidP="002330FD">
            <w:pPr>
              <w:rPr>
                <w:bCs/>
              </w:rPr>
            </w:pPr>
            <w:r w:rsidRPr="002330FD">
              <w:rPr>
                <w:b/>
                <w:bCs/>
              </w:rPr>
              <w:t>Ngày lưu trú</w:t>
            </w:r>
            <w:r w:rsidRPr="002330FD">
              <w:rPr>
                <w:bCs/>
              </w:rPr>
              <w:t xml:space="preserve"> của khách hàng</w:t>
            </w:r>
          </w:p>
          <w:p w14:paraId="6D0EB599" w14:textId="77777777" w:rsidR="002330FD" w:rsidRPr="002330FD" w:rsidRDefault="002330FD" w:rsidP="002330FD">
            <w:pPr>
              <w:rPr>
                <w:bCs/>
              </w:rPr>
            </w:pPr>
            <w:r w:rsidRPr="002330FD">
              <w:rPr>
                <w:bCs/>
              </w:rPr>
              <w:t>Mặc định ban đầu hiển thị giá trị theo ngày lưu trú đầu tiên</w:t>
            </w:r>
          </w:p>
        </w:tc>
      </w:tr>
      <w:tr w:rsidR="002330FD" w:rsidRPr="002330FD" w14:paraId="15D23E50" w14:textId="77777777" w:rsidTr="00F07C3B">
        <w:tc>
          <w:tcPr>
            <w:tcW w:w="1560" w:type="dxa"/>
          </w:tcPr>
          <w:p w14:paraId="51EC99B4" w14:textId="77777777" w:rsidR="002330FD" w:rsidRPr="002330FD" w:rsidRDefault="002330FD" w:rsidP="002330FD">
            <w:pPr>
              <w:rPr>
                <w:bCs/>
                <w:lang w:val="en-GB"/>
              </w:rPr>
            </w:pPr>
            <w:r w:rsidRPr="002330FD">
              <w:rPr>
                <w:bCs/>
              </w:rPr>
              <w:t>Rate Code</w:t>
            </w:r>
          </w:p>
        </w:tc>
        <w:tc>
          <w:tcPr>
            <w:tcW w:w="1559" w:type="dxa"/>
          </w:tcPr>
          <w:p w14:paraId="7CD15FC2" w14:textId="77777777" w:rsidR="002330FD" w:rsidRPr="002330FD" w:rsidRDefault="002330FD" w:rsidP="002330FD">
            <w:r w:rsidRPr="002330FD">
              <w:t>Droplist</w:t>
            </w:r>
          </w:p>
        </w:tc>
        <w:tc>
          <w:tcPr>
            <w:tcW w:w="1134" w:type="dxa"/>
          </w:tcPr>
          <w:p w14:paraId="07539FB9" w14:textId="77777777" w:rsidR="002330FD" w:rsidRPr="002330FD" w:rsidRDefault="002330FD" w:rsidP="002330FD">
            <w:r w:rsidRPr="002330FD">
              <w:t>C</w:t>
            </w:r>
          </w:p>
        </w:tc>
        <w:tc>
          <w:tcPr>
            <w:tcW w:w="1134" w:type="dxa"/>
          </w:tcPr>
          <w:p w14:paraId="2E2334A1" w14:textId="77777777" w:rsidR="002330FD" w:rsidRPr="002330FD" w:rsidRDefault="002330FD" w:rsidP="002330FD"/>
        </w:tc>
        <w:tc>
          <w:tcPr>
            <w:tcW w:w="4990" w:type="dxa"/>
          </w:tcPr>
          <w:p w14:paraId="17A6D5B7" w14:textId="77777777" w:rsidR="002330FD" w:rsidRPr="002330FD" w:rsidRDefault="002330FD" w:rsidP="002330FD">
            <w:r w:rsidRPr="002330FD">
              <w:rPr>
                <w:bCs/>
              </w:rPr>
              <w:t>Loại giá tại ngày lưu trú tương ứng</w:t>
            </w:r>
          </w:p>
          <w:p w14:paraId="76617D0F" w14:textId="77777777" w:rsidR="002330FD" w:rsidRPr="002330FD" w:rsidRDefault="002330FD" w:rsidP="002330FD">
            <w:pPr>
              <w:rPr>
                <w:bCs/>
              </w:rPr>
            </w:pPr>
            <w:r w:rsidRPr="002330FD">
              <w:rPr>
                <w:bCs/>
              </w:rPr>
              <w:t>- Danh sách chọn hiển thị theo các Rate code đã khai báo theo Sub Segment đã chọn của Đặt phòng.</w:t>
            </w:r>
          </w:p>
          <w:p w14:paraId="15078F67" w14:textId="77777777" w:rsidR="002330FD" w:rsidRPr="002330FD" w:rsidRDefault="002330FD" w:rsidP="002330FD">
            <w:pPr>
              <w:rPr>
                <w:bCs/>
              </w:rPr>
            </w:pPr>
            <w:r w:rsidRPr="002330FD">
              <w:rPr>
                <w:bCs/>
              </w:rPr>
              <w:t>- Mặc định ban đầu hiển thị theo Loại giá đã chọn tại tab General Information</w:t>
            </w:r>
          </w:p>
          <w:p w14:paraId="5E152C12" w14:textId="77777777" w:rsidR="002330FD" w:rsidRPr="002330FD" w:rsidRDefault="002330FD" w:rsidP="002330FD">
            <w:pPr>
              <w:rPr>
                <w:bCs/>
              </w:rPr>
            </w:pPr>
            <w:r w:rsidRPr="002330FD">
              <w:rPr>
                <w:bCs/>
              </w:rPr>
              <w:t xml:space="preserve">- Nếu chọn lại Rate Code khác thì Rate code tại tab General Information </w:t>
            </w:r>
            <w:r w:rsidRPr="002330FD">
              <w:rPr>
                <w:b/>
                <w:bCs/>
              </w:rPr>
              <w:t>không</w:t>
            </w:r>
            <w:r w:rsidRPr="002330FD">
              <w:rPr>
                <w:bCs/>
              </w:rPr>
              <w:t xml:space="preserve"> được cập nhật theo.</w:t>
            </w:r>
          </w:p>
          <w:p w14:paraId="6D489D95" w14:textId="77777777" w:rsidR="002330FD" w:rsidRPr="002330FD" w:rsidRDefault="002330FD" w:rsidP="002330FD">
            <w:pPr>
              <w:rPr>
                <w:bCs/>
              </w:rPr>
            </w:pPr>
            <w:r w:rsidRPr="002330FD">
              <w:rPr>
                <w:bCs/>
              </w:rPr>
              <w:t>- Nếu không chọn Rate code nào thì được phép nhập giá trị tại trường Rate</w:t>
            </w:r>
          </w:p>
        </w:tc>
      </w:tr>
      <w:tr w:rsidR="002330FD" w:rsidRPr="002330FD" w14:paraId="2F33B882" w14:textId="77777777" w:rsidTr="00F07C3B">
        <w:tc>
          <w:tcPr>
            <w:tcW w:w="1560" w:type="dxa"/>
          </w:tcPr>
          <w:p w14:paraId="3DAD4D2B" w14:textId="77777777" w:rsidR="002330FD" w:rsidRPr="002330FD" w:rsidRDefault="002330FD" w:rsidP="002330FD">
            <w:pPr>
              <w:rPr>
                <w:bCs/>
              </w:rPr>
            </w:pPr>
            <w:r w:rsidRPr="002330FD">
              <w:rPr>
                <w:bCs/>
              </w:rPr>
              <w:t>Discount</w:t>
            </w:r>
          </w:p>
        </w:tc>
        <w:tc>
          <w:tcPr>
            <w:tcW w:w="1559" w:type="dxa"/>
          </w:tcPr>
          <w:p w14:paraId="3C7636C0" w14:textId="77777777" w:rsidR="002330FD" w:rsidRPr="002330FD" w:rsidRDefault="002330FD" w:rsidP="002330FD">
            <w:r w:rsidRPr="002330FD">
              <w:t>Numeric</w:t>
            </w:r>
          </w:p>
        </w:tc>
        <w:tc>
          <w:tcPr>
            <w:tcW w:w="1134" w:type="dxa"/>
          </w:tcPr>
          <w:p w14:paraId="1E1F2C35" w14:textId="77777777" w:rsidR="002330FD" w:rsidRPr="002330FD" w:rsidRDefault="002330FD" w:rsidP="002330FD">
            <w:r w:rsidRPr="002330FD">
              <w:t>O</w:t>
            </w:r>
          </w:p>
        </w:tc>
        <w:tc>
          <w:tcPr>
            <w:tcW w:w="1134" w:type="dxa"/>
          </w:tcPr>
          <w:p w14:paraId="2CEFB988" w14:textId="77777777" w:rsidR="002330FD" w:rsidRPr="002330FD" w:rsidRDefault="002330FD" w:rsidP="002330FD">
            <w:r w:rsidRPr="002330FD">
              <w:t>Blank</w:t>
            </w:r>
          </w:p>
        </w:tc>
        <w:tc>
          <w:tcPr>
            <w:tcW w:w="4990" w:type="dxa"/>
          </w:tcPr>
          <w:p w14:paraId="03AD6CCD" w14:textId="77777777" w:rsidR="002330FD" w:rsidRPr="002330FD" w:rsidRDefault="002330FD" w:rsidP="002330FD">
            <w:pPr>
              <w:rPr>
                <w:bCs/>
              </w:rPr>
            </w:pPr>
            <w:r w:rsidRPr="002330FD">
              <w:rPr>
                <w:bCs/>
              </w:rPr>
              <w:t>Nhập giá trị discount</w:t>
            </w:r>
          </w:p>
        </w:tc>
      </w:tr>
      <w:tr w:rsidR="002330FD" w:rsidRPr="002330FD" w14:paraId="6D156197" w14:textId="77777777" w:rsidTr="00F07C3B">
        <w:tc>
          <w:tcPr>
            <w:tcW w:w="1560" w:type="dxa"/>
          </w:tcPr>
          <w:p w14:paraId="6E3A2A5E" w14:textId="77777777" w:rsidR="002330FD" w:rsidRPr="002330FD" w:rsidRDefault="002330FD" w:rsidP="002330FD">
            <w:pPr>
              <w:rPr>
                <w:bCs/>
              </w:rPr>
            </w:pPr>
            <w:r w:rsidRPr="002330FD">
              <w:rPr>
                <w:bCs/>
              </w:rPr>
              <w:lastRenderedPageBreak/>
              <w:t>%</w:t>
            </w:r>
          </w:p>
        </w:tc>
        <w:tc>
          <w:tcPr>
            <w:tcW w:w="1559" w:type="dxa"/>
          </w:tcPr>
          <w:p w14:paraId="48783B81" w14:textId="77777777" w:rsidR="002330FD" w:rsidRPr="002330FD" w:rsidRDefault="002330FD" w:rsidP="002330FD">
            <w:r w:rsidRPr="002330FD">
              <w:t>Checkbox</w:t>
            </w:r>
          </w:p>
        </w:tc>
        <w:tc>
          <w:tcPr>
            <w:tcW w:w="1134" w:type="dxa"/>
          </w:tcPr>
          <w:p w14:paraId="478F984F" w14:textId="77777777" w:rsidR="002330FD" w:rsidRPr="002330FD" w:rsidRDefault="002330FD" w:rsidP="002330FD">
            <w:r w:rsidRPr="002330FD">
              <w:t>O</w:t>
            </w:r>
          </w:p>
        </w:tc>
        <w:tc>
          <w:tcPr>
            <w:tcW w:w="1134" w:type="dxa"/>
          </w:tcPr>
          <w:p w14:paraId="6AD2DD5F" w14:textId="77777777" w:rsidR="002330FD" w:rsidRPr="002330FD" w:rsidRDefault="002330FD" w:rsidP="002330FD">
            <w:r w:rsidRPr="002330FD">
              <w:t>Not check</w:t>
            </w:r>
          </w:p>
        </w:tc>
        <w:tc>
          <w:tcPr>
            <w:tcW w:w="4990" w:type="dxa"/>
          </w:tcPr>
          <w:p w14:paraId="36837B13" w14:textId="77777777" w:rsidR="002330FD" w:rsidRPr="002330FD" w:rsidRDefault="002330FD" w:rsidP="002330FD">
            <w:pPr>
              <w:rPr>
                <w:bCs/>
              </w:rPr>
            </w:pPr>
            <w:r w:rsidRPr="002330FD">
              <w:rPr>
                <w:bCs/>
              </w:rPr>
              <w:t>Tích chọn nếu giá trị discount là % của Rate</w:t>
            </w:r>
          </w:p>
        </w:tc>
      </w:tr>
      <w:tr w:rsidR="002330FD" w:rsidRPr="002330FD" w14:paraId="6BE0737D" w14:textId="77777777" w:rsidTr="00F07C3B">
        <w:tc>
          <w:tcPr>
            <w:tcW w:w="1560" w:type="dxa"/>
          </w:tcPr>
          <w:p w14:paraId="684DC7F4" w14:textId="77777777" w:rsidR="002330FD" w:rsidRPr="002330FD" w:rsidRDefault="002330FD" w:rsidP="002330FD">
            <w:pPr>
              <w:rPr>
                <w:bCs/>
              </w:rPr>
            </w:pPr>
            <w:r w:rsidRPr="002330FD">
              <w:rPr>
                <w:bCs/>
              </w:rPr>
              <w:t>Remark</w:t>
            </w:r>
          </w:p>
        </w:tc>
        <w:tc>
          <w:tcPr>
            <w:tcW w:w="1559" w:type="dxa"/>
          </w:tcPr>
          <w:p w14:paraId="0AFCBD47" w14:textId="77777777" w:rsidR="002330FD" w:rsidRPr="002330FD" w:rsidRDefault="002330FD" w:rsidP="002330FD">
            <w:r w:rsidRPr="002330FD">
              <w:t>Text</w:t>
            </w:r>
          </w:p>
        </w:tc>
        <w:tc>
          <w:tcPr>
            <w:tcW w:w="1134" w:type="dxa"/>
          </w:tcPr>
          <w:p w14:paraId="1CF5F3E8" w14:textId="77777777" w:rsidR="002330FD" w:rsidRPr="002330FD" w:rsidRDefault="002330FD" w:rsidP="002330FD">
            <w:r w:rsidRPr="002330FD">
              <w:t>O*</w:t>
            </w:r>
          </w:p>
        </w:tc>
        <w:tc>
          <w:tcPr>
            <w:tcW w:w="1134" w:type="dxa"/>
          </w:tcPr>
          <w:p w14:paraId="229ADE14" w14:textId="77777777" w:rsidR="002330FD" w:rsidRPr="002330FD" w:rsidRDefault="002330FD" w:rsidP="002330FD">
            <w:r w:rsidRPr="002330FD">
              <w:t>Blank</w:t>
            </w:r>
          </w:p>
        </w:tc>
        <w:tc>
          <w:tcPr>
            <w:tcW w:w="4990" w:type="dxa"/>
          </w:tcPr>
          <w:p w14:paraId="2A467418" w14:textId="77777777" w:rsidR="002330FD" w:rsidRPr="002330FD" w:rsidRDefault="002330FD" w:rsidP="002330FD">
            <w:pPr>
              <w:rPr>
                <w:bCs/>
              </w:rPr>
            </w:pPr>
            <w:r w:rsidRPr="002330FD">
              <w:rPr>
                <w:bCs/>
              </w:rPr>
              <w:t>Bắt buộc nhập nếu Discount có giá trị</w:t>
            </w:r>
          </w:p>
        </w:tc>
      </w:tr>
      <w:tr w:rsidR="002330FD" w:rsidRPr="002330FD" w14:paraId="5A616327" w14:textId="77777777" w:rsidTr="00F07C3B">
        <w:tc>
          <w:tcPr>
            <w:tcW w:w="1560" w:type="dxa"/>
          </w:tcPr>
          <w:p w14:paraId="1CBB7A26" w14:textId="77777777" w:rsidR="002330FD" w:rsidRPr="002330FD" w:rsidRDefault="002330FD" w:rsidP="002330FD">
            <w:pPr>
              <w:rPr>
                <w:bCs/>
              </w:rPr>
            </w:pPr>
            <w:r w:rsidRPr="002330FD">
              <w:rPr>
                <w:bCs/>
              </w:rPr>
              <w:t>Rate</w:t>
            </w:r>
          </w:p>
        </w:tc>
        <w:tc>
          <w:tcPr>
            <w:tcW w:w="1559" w:type="dxa"/>
          </w:tcPr>
          <w:p w14:paraId="5F49C178" w14:textId="77777777" w:rsidR="002330FD" w:rsidRPr="002330FD" w:rsidRDefault="002330FD" w:rsidP="002330FD">
            <w:r w:rsidRPr="002330FD">
              <w:t>Numeric</w:t>
            </w:r>
          </w:p>
        </w:tc>
        <w:tc>
          <w:tcPr>
            <w:tcW w:w="1134" w:type="dxa"/>
          </w:tcPr>
          <w:p w14:paraId="2B90053E" w14:textId="77777777" w:rsidR="002330FD" w:rsidRPr="002330FD" w:rsidRDefault="002330FD" w:rsidP="002330FD">
            <w:r w:rsidRPr="002330FD">
              <w:t>O*</w:t>
            </w:r>
          </w:p>
        </w:tc>
        <w:tc>
          <w:tcPr>
            <w:tcW w:w="1134" w:type="dxa"/>
          </w:tcPr>
          <w:p w14:paraId="4F25DD89" w14:textId="77777777" w:rsidR="002330FD" w:rsidRPr="002330FD" w:rsidRDefault="002330FD" w:rsidP="002330FD"/>
        </w:tc>
        <w:tc>
          <w:tcPr>
            <w:tcW w:w="4990" w:type="dxa"/>
          </w:tcPr>
          <w:p w14:paraId="7AB0AB94" w14:textId="77777777" w:rsidR="002330FD" w:rsidRPr="002330FD" w:rsidRDefault="002330FD" w:rsidP="002330FD">
            <w:pPr>
              <w:rPr>
                <w:bCs/>
              </w:rPr>
            </w:pPr>
            <w:r w:rsidRPr="002330FD">
              <w:rPr>
                <w:bCs/>
              </w:rPr>
              <w:t>Giá phòng tại ngày tương ứng</w:t>
            </w:r>
          </w:p>
          <w:p w14:paraId="66B352A9" w14:textId="77777777" w:rsidR="002330FD" w:rsidRPr="002330FD" w:rsidRDefault="002330FD" w:rsidP="002330FD">
            <w:pPr>
              <w:rPr>
                <w:bCs/>
              </w:rPr>
            </w:pPr>
            <w:r w:rsidRPr="002330FD">
              <w:rPr>
                <w:bCs/>
              </w:rPr>
              <w:t>- Rate hiển thị theo Rate code đã chọn và không được sửa lại</w:t>
            </w:r>
          </w:p>
          <w:p w14:paraId="08770E04" w14:textId="77777777" w:rsidR="002330FD" w:rsidRPr="002330FD" w:rsidRDefault="002330FD" w:rsidP="002330FD">
            <w:pPr>
              <w:rPr>
                <w:bCs/>
              </w:rPr>
            </w:pPr>
            <w:r w:rsidRPr="002330FD">
              <w:rPr>
                <w:bCs/>
              </w:rPr>
              <w:t>- Nếu không chọn Rate code thì được phép nhập Rate</w:t>
            </w:r>
          </w:p>
        </w:tc>
      </w:tr>
      <w:tr w:rsidR="002330FD" w:rsidRPr="002330FD" w14:paraId="7A84A511" w14:textId="77777777" w:rsidTr="00F07C3B">
        <w:tc>
          <w:tcPr>
            <w:tcW w:w="1560" w:type="dxa"/>
          </w:tcPr>
          <w:p w14:paraId="6525B5BE" w14:textId="77777777" w:rsidR="002330FD" w:rsidRPr="002330FD" w:rsidRDefault="002330FD" w:rsidP="002330FD">
            <w:pPr>
              <w:rPr>
                <w:bCs/>
              </w:rPr>
            </w:pPr>
            <w:r w:rsidRPr="002330FD">
              <w:rPr>
                <w:bCs/>
              </w:rPr>
              <w:t>Discount Amt</w:t>
            </w:r>
          </w:p>
        </w:tc>
        <w:tc>
          <w:tcPr>
            <w:tcW w:w="1559" w:type="dxa"/>
          </w:tcPr>
          <w:p w14:paraId="72BA2D69" w14:textId="77777777" w:rsidR="002330FD" w:rsidRPr="002330FD" w:rsidRDefault="002330FD" w:rsidP="002330FD">
            <w:r w:rsidRPr="002330FD">
              <w:t>Numeric</w:t>
            </w:r>
          </w:p>
        </w:tc>
        <w:tc>
          <w:tcPr>
            <w:tcW w:w="1134" w:type="dxa"/>
          </w:tcPr>
          <w:p w14:paraId="6B6D0ADB" w14:textId="77777777" w:rsidR="002330FD" w:rsidRPr="002330FD" w:rsidRDefault="002330FD" w:rsidP="002330FD">
            <w:r w:rsidRPr="002330FD">
              <w:t>O</w:t>
            </w:r>
          </w:p>
        </w:tc>
        <w:tc>
          <w:tcPr>
            <w:tcW w:w="1134" w:type="dxa"/>
          </w:tcPr>
          <w:p w14:paraId="51465B2F" w14:textId="77777777" w:rsidR="002330FD" w:rsidRPr="002330FD" w:rsidRDefault="002330FD" w:rsidP="002330FD"/>
        </w:tc>
        <w:tc>
          <w:tcPr>
            <w:tcW w:w="4990" w:type="dxa"/>
          </w:tcPr>
          <w:p w14:paraId="1324FC02" w14:textId="77777777" w:rsidR="002330FD" w:rsidRPr="002330FD" w:rsidRDefault="002330FD" w:rsidP="002330FD">
            <w:pPr>
              <w:rPr>
                <w:bCs/>
              </w:rPr>
            </w:pPr>
            <w:r w:rsidRPr="002330FD">
              <w:rPr>
                <w:bCs/>
              </w:rPr>
              <w:t>Số tiền giảm giá của ngày tương ứng</w:t>
            </w:r>
          </w:p>
          <w:p w14:paraId="0CE49BB7" w14:textId="77777777" w:rsidR="002330FD" w:rsidRPr="002330FD" w:rsidRDefault="002330FD" w:rsidP="002330FD">
            <w:pPr>
              <w:rPr>
                <w:bCs/>
              </w:rPr>
            </w:pPr>
            <w:r w:rsidRPr="002330FD">
              <w:rPr>
                <w:bCs/>
              </w:rPr>
              <w:t>- Nếu ô % không được tích thì Discount Amt=Discount</w:t>
            </w:r>
          </w:p>
          <w:p w14:paraId="39367DCB" w14:textId="77777777" w:rsidR="002330FD" w:rsidRPr="002330FD" w:rsidRDefault="002330FD" w:rsidP="002330FD">
            <w:pPr>
              <w:rPr>
                <w:bCs/>
              </w:rPr>
            </w:pPr>
            <w:r w:rsidRPr="002330FD">
              <w:rPr>
                <w:bCs/>
              </w:rPr>
              <w:t>- Nếu ô % được tích thì Discount Amt=Discount*Rate/100</w:t>
            </w:r>
          </w:p>
        </w:tc>
      </w:tr>
      <w:tr w:rsidR="002330FD" w:rsidRPr="002330FD" w14:paraId="3BEAE3CA" w14:textId="77777777" w:rsidTr="00F07C3B">
        <w:tc>
          <w:tcPr>
            <w:tcW w:w="1560" w:type="dxa"/>
          </w:tcPr>
          <w:p w14:paraId="4DBD7297" w14:textId="77777777" w:rsidR="002330FD" w:rsidRPr="002330FD" w:rsidRDefault="002330FD" w:rsidP="002330FD">
            <w:pPr>
              <w:rPr>
                <w:bCs/>
              </w:rPr>
            </w:pPr>
            <w:r w:rsidRPr="002330FD">
              <w:rPr>
                <w:bCs/>
              </w:rPr>
              <w:t>Taxable Rate</w:t>
            </w:r>
          </w:p>
        </w:tc>
        <w:tc>
          <w:tcPr>
            <w:tcW w:w="1559" w:type="dxa"/>
          </w:tcPr>
          <w:p w14:paraId="77E1D69B" w14:textId="77777777" w:rsidR="002330FD" w:rsidRPr="002330FD" w:rsidRDefault="002330FD" w:rsidP="002330FD">
            <w:r w:rsidRPr="002330FD">
              <w:t>Numeric</w:t>
            </w:r>
          </w:p>
        </w:tc>
        <w:tc>
          <w:tcPr>
            <w:tcW w:w="1134" w:type="dxa"/>
          </w:tcPr>
          <w:p w14:paraId="2DF2EAA7" w14:textId="77777777" w:rsidR="002330FD" w:rsidRPr="002330FD" w:rsidRDefault="002330FD" w:rsidP="002330FD">
            <w:r w:rsidRPr="002330FD">
              <w:t>O</w:t>
            </w:r>
          </w:p>
        </w:tc>
        <w:tc>
          <w:tcPr>
            <w:tcW w:w="1134" w:type="dxa"/>
          </w:tcPr>
          <w:p w14:paraId="5B20C356" w14:textId="77777777" w:rsidR="002330FD" w:rsidRPr="002330FD" w:rsidRDefault="002330FD" w:rsidP="002330FD"/>
        </w:tc>
        <w:tc>
          <w:tcPr>
            <w:tcW w:w="4990" w:type="dxa"/>
          </w:tcPr>
          <w:p w14:paraId="12F29CB3" w14:textId="77777777" w:rsidR="002330FD" w:rsidRPr="002330FD" w:rsidRDefault="002330FD" w:rsidP="002330FD">
            <w:pPr>
              <w:rPr>
                <w:bCs/>
              </w:rPr>
            </w:pPr>
            <w:r w:rsidRPr="002330FD">
              <w:rPr>
                <w:bCs/>
              </w:rPr>
              <w:t xml:space="preserve">Giá phòng tính thuế </w:t>
            </w:r>
          </w:p>
          <w:p w14:paraId="00724C6F" w14:textId="77777777" w:rsidR="002330FD" w:rsidRPr="002330FD" w:rsidRDefault="002330FD" w:rsidP="002330FD">
            <w:pPr>
              <w:rPr>
                <w:bCs/>
              </w:rPr>
            </w:pPr>
            <w:r w:rsidRPr="002330FD">
              <w:rPr>
                <w:bCs/>
              </w:rPr>
              <w:t>= Rate – Discount Amt</w:t>
            </w:r>
          </w:p>
        </w:tc>
      </w:tr>
      <w:tr w:rsidR="002330FD" w:rsidRPr="002330FD" w14:paraId="0F9C52E7" w14:textId="77777777" w:rsidTr="00F07C3B">
        <w:tc>
          <w:tcPr>
            <w:tcW w:w="10377" w:type="dxa"/>
            <w:gridSpan w:val="5"/>
          </w:tcPr>
          <w:p w14:paraId="3D318F55" w14:textId="77777777" w:rsidR="002330FD" w:rsidRPr="002330FD" w:rsidRDefault="002330FD" w:rsidP="002330FD">
            <w:pPr>
              <w:rPr>
                <w:b/>
                <w:bCs/>
              </w:rPr>
            </w:pPr>
            <w:r w:rsidRPr="002330FD">
              <w:rPr>
                <w:b/>
                <w:bCs/>
              </w:rPr>
              <w:t>Tax extemp</w:t>
            </w:r>
          </w:p>
          <w:p w14:paraId="315471BE" w14:textId="77777777" w:rsidR="002330FD" w:rsidRPr="002330FD" w:rsidRDefault="002330FD" w:rsidP="002330FD">
            <w:pPr>
              <w:rPr>
                <w:bCs/>
                <w:i/>
              </w:rPr>
            </w:pPr>
            <w:r w:rsidRPr="002330FD">
              <w:rPr>
                <w:bCs/>
                <w:i/>
              </w:rPr>
              <w:t xml:space="preserve">(Các loại thuế trong phần thiết lập Thuế được hiển thị tại đây, chỉ hiển thị các thuế đã được tích </w:t>
            </w:r>
            <w:r w:rsidRPr="002330FD">
              <w:rPr>
                <w:b/>
                <w:bCs/>
                <w:i/>
              </w:rPr>
              <w:t xml:space="preserve">Display </w:t>
            </w:r>
            <w:r w:rsidRPr="002330FD">
              <w:rPr>
                <w:bCs/>
                <w:i/>
              </w:rPr>
              <w:t>khi thiết lập)</w:t>
            </w:r>
          </w:p>
        </w:tc>
      </w:tr>
      <w:tr w:rsidR="002330FD" w:rsidRPr="002330FD" w14:paraId="453525A1" w14:textId="77777777" w:rsidTr="00F07C3B">
        <w:tc>
          <w:tcPr>
            <w:tcW w:w="1560" w:type="dxa"/>
          </w:tcPr>
          <w:p w14:paraId="7B252954" w14:textId="77777777" w:rsidR="002330FD" w:rsidRPr="002330FD" w:rsidRDefault="002330FD" w:rsidP="002330FD">
            <w:pPr>
              <w:rPr>
                <w:bCs/>
              </w:rPr>
            </w:pPr>
            <w:r w:rsidRPr="002330FD">
              <w:rPr>
                <w:bCs/>
              </w:rPr>
              <w:t>Service Charge</w:t>
            </w:r>
          </w:p>
        </w:tc>
        <w:tc>
          <w:tcPr>
            <w:tcW w:w="1559" w:type="dxa"/>
          </w:tcPr>
          <w:p w14:paraId="5BAF6B4F" w14:textId="77777777" w:rsidR="002330FD" w:rsidRPr="002330FD" w:rsidRDefault="002330FD" w:rsidP="002330FD">
            <w:r w:rsidRPr="002330FD">
              <w:t>Checkbox</w:t>
            </w:r>
          </w:p>
          <w:p w14:paraId="73B48FD6" w14:textId="77777777" w:rsidR="002330FD" w:rsidRPr="002330FD" w:rsidRDefault="002330FD" w:rsidP="002330FD">
            <w:r w:rsidRPr="002330FD">
              <w:t>Numeric</w:t>
            </w:r>
          </w:p>
        </w:tc>
        <w:tc>
          <w:tcPr>
            <w:tcW w:w="1134" w:type="dxa"/>
          </w:tcPr>
          <w:p w14:paraId="70FEF249" w14:textId="77777777" w:rsidR="002330FD" w:rsidRPr="002330FD" w:rsidRDefault="002330FD" w:rsidP="002330FD">
            <w:r w:rsidRPr="002330FD">
              <w:t>C</w:t>
            </w:r>
          </w:p>
        </w:tc>
        <w:tc>
          <w:tcPr>
            <w:tcW w:w="1134" w:type="dxa"/>
          </w:tcPr>
          <w:p w14:paraId="7FA1C9EF" w14:textId="77777777" w:rsidR="002330FD" w:rsidRPr="002330FD" w:rsidRDefault="002330FD" w:rsidP="002330FD">
            <w:pPr>
              <w:rPr>
                <w:b/>
              </w:rPr>
            </w:pPr>
          </w:p>
        </w:tc>
        <w:tc>
          <w:tcPr>
            <w:tcW w:w="4990" w:type="dxa"/>
          </w:tcPr>
          <w:p w14:paraId="7CCCD9EB" w14:textId="77777777" w:rsidR="002330FD" w:rsidRPr="00F07C3B" w:rsidRDefault="002330FD" w:rsidP="002330FD">
            <w:pPr>
              <w:rPr>
                <w:bCs/>
              </w:rPr>
            </w:pPr>
            <w:r w:rsidRPr="00F07C3B">
              <w:rPr>
                <w:b/>
                <w:bCs/>
              </w:rPr>
              <w:t xml:space="preserve">- </w:t>
            </w:r>
            <w:r w:rsidRPr="00F07C3B">
              <w:rPr>
                <w:bCs/>
              </w:rPr>
              <w:t xml:space="preserve">Số tiền Service charge tự hiển thị theo công thức đã setup. Xem tại </w:t>
            </w:r>
            <w:hyperlink w:anchor="_Thiết_lập_thuế" w:history="1">
              <w:r w:rsidRPr="00F07C3B">
                <w:rPr>
                  <w:rStyle w:val="Hyperlink"/>
                  <w:color w:val="auto"/>
                  <w:u w:val="none"/>
                </w:rPr>
                <w:t>Thiết lập thuế</w:t>
              </w:r>
            </w:hyperlink>
          </w:p>
          <w:p w14:paraId="59D11590" w14:textId="77777777" w:rsidR="002330FD" w:rsidRPr="00F07C3B" w:rsidRDefault="002330FD" w:rsidP="002330FD">
            <w:pPr>
              <w:rPr>
                <w:bCs/>
              </w:rPr>
            </w:pPr>
            <w:r w:rsidRPr="00F07C3B">
              <w:rPr>
                <w:bCs/>
              </w:rPr>
              <w:t>- Nếu tích chọn thì Giá phòng sẽ được miễn thuế này (thuế này được thiết lập thành 0)</w:t>
            </w:r>
          </w:p>
        </w:tc>
      </w:tr>
      <w:tr w:rsidR="002330FD" w:rsidRPr="002330FD" w14:paraId="43A15F2C" w14:textId="77777777" w:rsidTr="00F07C3B">
        <w:tc>
          <w:tcPr>
            <w:tcW w:w="1560" w:type="dxa"/>
          </w:tcPr>
          <w:p w14:paraId="22F1760B" w14:textId="77777777" w:rsidR="002330FD" w:rsidRPr="002330FD" w:rsidRDefault="002330FD" w:rsidP="002330FD">
            <w:pPr>
              <w:rPr>
                <w:bCs/>
              </w:rPr>
            </w:pPr>
            <w:r w:rsidRPr="002330FD">
              <w:rPr>
                <w:bCs/>
              </w:rPr>
              <w:t>VAT</w:t>
            </w:r>
          </w:p>
        </w:tc>
        <w:tc>
          <w:tcPr>
            <w:tcW w:w="1559" w:type="dxa"/>
          </w:tcPr>
          <w:p w14:paraId="244A54B2" w14:textId="77777777" w:rsidR="002330FD" w:rsidRPr="002330FD" w:rsidRDefault="002330FD" w:rsidP="002330FD">
            <w:r w:rsidRPr="002330FD">
              <w:t>Checkbox</w:t>
            </w:r>
          </w:p>
          <w:p w14:paraId="529FFC31" w14:textId="77777777" w:rsidR="002330FD" w:rsidRPr="002330FD" w:rsidRDefault="002330FD" w:rsidP="002330FD">
            <w:r w:rsidRPr="002330FD">
              <w:t>Numeric</w:t>
            </w:r>
          </w:p>
        </w:tc>
        <w:tc>
          <w:tcPr>
            <w:tcW w:w="1134" w:type="dxa"/>
          </w:tcPr>
          <w:p w14:paraId="5E9AC13C" w14:textId="77777777" w:rsidR="002330FD" w:rsidRPr="002330FD" w:rsidRDefault="002330FD" w:rsidP="002330FD">
            <w:r w:rsidRPr="002330FD">
              <w:t>C</w:t>
            </w:r>
          </w:p>
        </w:tc>
        <w:tc>
          <w:tcPr>
            <w:tcW w:w="1134" w:type="dxa"/>
          </w:tcPr>
          <w:p w14:paraId="71F4080A" w14:textId="77777777" w:rsidR="002330FD" w:rsidRPr="002330FD" w:rsidRDefault="002330FD" w:rsidP="002330FD">
            <w:pPr>
              <w:rPr>
                <w:b/>
              </w:rPr>
            </w:pPr>
          </w:p>
        </w:tc>
        <w:tc>
          <w:tcPr>
            <w:tcW w:w="4990" w:type="dxa"/>
          </w:tcPr>
          <w:p w14:paraId="39E56164" w14:textId="77777777" w:rsidR="002330FD" w:rsidRPr="00F07C3B" w:rsidRDefault="002330FD" w:rsidP="002330FD">
            <w:pPr>
              <w:rPr>
                <w:bCs/>
              </w:rPr>
            </w:pPr>
            <w:r w:rsidRPr="00F07C3B">
              <w:rPr>
                <w:b/>
                <w:bCs/>
              </w:rPr>
              <w:t xml:space="preserve">- </w:t>
            </w:r>
            <w:r w:rsidRPr="00F07C3B">
              <w:rPr>
                <w:bCs/>
              </w:rPr>
              <w:t xml:space="preserve">Số tiền thuế VAT tự hiển thị theo công thức đã setup. Xem tại </w:t>
            </w:r>
            <w:hyperlink w:anchor="_Thiết_lập_thuế" w:history="1">
              <w:r w:rsidRPr="00F07C3B">
                <w:rPr>
                  <w:rStyle w:val="Hyperlink"/>
                  <w:color w:val="auto"/>
                  <w:u w:val="none"/>
                </w:rPr>
                <w:t>Thiết lập thuế</w:t>
              </w:r>
            </w:hyperlink>
          </w:p>
          <w:p w14:paraId="2FD6199D" w14:textId="77777777" w:rsidR="002330FD" w:rsidRPr="00F07C3B" w:rsidRDefault="002330FD" w:rsidP="002330FD">
            <w:pPr>
              <w:rPr>
                <w:bCs/>
              </w:rPr>
            </w:pPr>
            <w:r w:rsidRPr="00F07C3B">
              <w:rPr>
                <w:bCs/>
              </w:rPr>
              <w:t>- Nếu tích chọn thì Giá phòng sẽ được miễn thuế này (thuế này được thiết lập thành 0)</w:t>
            </w:r>
          </w:p>
        </w:tc>
      </w:tr>
      <w:tr w:rsidR="002330FD" w:rsidRPr="002330FD" w14:paraId="7D97C113" w14:textId="77777777" w:rsidTr="00F07C3B">
        <w:tc>
          <w:tcPr>
            <w:tcW w:w="1560" w:type="dxa"/>
          </w:tcPr>
          <w:p w14:paraId="20CCEB3C" w14:textId="77777777" w:rsidR="002330FD" w:rsidRPr="002330FD" w:rsidRDefault="002330FD" w:rsidP="002330FD">
            <w:pPr>
              <w:rPr>
                <w:bCs/>
              </w:rPr>
            </w:pPr>
            <w:r w:rsidRPr="002330FD">
              <w:rPr>
                <w:bCs/>
              </w:rPr>
              <w:t>C</w:t>
            </w:r>
          </w:p>
        </w:tc>
        <w:tc>
          <w:tcPr>
            <w:tcW w:w="1559" w:type="dxa"/>
          </w:tcPr>
          <w:p w14:paraId="706924E0" w14:textId="77777777" w:rsidR="002330FD" w:rsidRPr="002330FD" w:rsidRDefault="002330FD" w:rsidP="002330FD">
            <w:r w:rsidRPr="002330FD">
              <w:t>Checkbox</w:t>
            </w:r>
          </w:p>
          <w:p w14:paraId="0CB89B8A" w14:textId="77777777" w:rsidR="002330FD" w:rsidRPr="002330FD" w:rsidRDefault="002330FD" w:rsidP="002330FD">
            <w:r w:rsidRPr="002330FD">
              <w:lastRenderedPageBreak/>
              <w:t>Numeric</w:t>
            </w:r>
          </w:p>
        </w:tc>
        <w:tc>
          <w:tcPr>
            <w:tcW w:w="1134" w:type="dxa"/>
          </w:tcPr>
          <w:p w14:paraId="2133C1D8" w14:textId="77777777" w:rsidR="002330FD" w:rsidRPr="002330FD" w:rsidRDefault="002330FD" w:rsidP="002330FD">
            <w:r w:rsidRPr="002330FD">
              <w:lastRenderedPageBreak/>
              <w:t>C</w:t>
            </w:r>
          </w:p>
        </w:tc>
        <w:tc>
          <w:tcPr>
            <w:tcW w:w="1134" w:type="dxa"/>
          </w:tcPr>
          <w:p w14:paraId="59A04499" w14:textId="77777777" w:rsidR="002330FD" w:rsidRPr="002330FD" w:rsidRDefault="002330FD" w:rsidP="002330FD">
            <w:pPr>
              <w:rPr>
                <w:b/>
              </w:rPr>
            </w:pPr>
          </w:p>
        </w:tc>
        <w:tc>
          <w:tcPr>
            <w:tcW w:w="4990" w:type="dxa"/>
          </w:tcPr>
          <w:p w14:paraId="74748635" w14:textId="77777777" w:rsidR="002330FD" w:rsidRPr="00F07C3B" w:rsidRDefault="002330FD" w:rsidP="002330FD">
            <w:pPr>
              <w:rPr>
                <w:bCs/>
              </w:rPr>
            </w:pPr>
            <w:r w:rsidRPr="002330FD">
              <w:rPr>
                <w:b/>
                <w:bCs/>
              </w:rPr>
              <w:t xml:space="preserve">- </w:t>
            </w:r>
            <w:r w:rsidRPr="002330FD">
              <w:rPr>
                <w:bCs/>
              </w:rPr>
              <w:t xml:space="preserve">Số tiền thuế B tự hiển thị theo công thức đã </w:t>
            </w:r>
            <w:r w:rsidRPr="002330FD">
              <w:rPr>
                <w:bCs/>
              </w:rPr>
              <w:lastRenderedPageBreak/>
              <w:t>setup. Xem t</w:t>
            </w:r>
            <w:r w:rsidRPr="00F07C3B">
              <w:rPr>
                <w:bCs/>
              </w:rPr>
              <w:t xml:space="preserve">ại </w:t>
            </w:r>
            <w:hyperlink w:anchor="_Thiết_lập_thuế" w:history="1">
              <w:r w:rsidRPr="00F07C3B">
                <w:rPr>
                  <w:rStyle w:val="Hyperlink"/>
                  <w:color w:val="auto"/>
                  <w:u w:val="none"/>
                </w:rPr>
                <w:t>Thiết lập thuế</w:t>
              </w:r>
            </w:hyperlink>
          </w:p>
          <w:p w14:paraId="354D9D49" w14:textId="77777777" w:rsidR="002330FD" w:rsidRPr="002330FD" w:rsidRDefault="002330FD" w:rsidP="002330FD">
            <w:pPr>
              <w:rPr>
                <w:b/>
                <w:bCs/>
              </w:rPr>
            </w:pPr>
            <w:r w:rsidRPr="00F07C3B">
              <w:rPr>
                <w:bCs/>
              </w:rPr>
              <w:t xml:space="preserve">- Nếu tích chọn thì Giá phòng </w:t>
            </w:r>
            <w:r w:rsidRPr="002330FD">
              <w:rPr>
                <w:bCs/>
              </w:rPr>
              <w:t>sẽ được miễn thuế này (thuế này được thiết lập thành 0)</w:t>
            </w:r>
          </w:p>
        </w:tc>
      </w:tr>
      <w:tr w:rsidR="002330FD" w:rsidRPr="002330FD" w14:paraId="78123CEE" w14:textId="77777777" w:rsidTr="00F07C3B">
        <w:tc>
          <w:tcPr>
            <w:tcW w:w="1560" w:type="dxa"/>
          </w:tcPr>
          <w:p w14:paraId="41D6E1A6" w14:textId="77777777" w:rsidR="002330FD" w:rsidRPr="002330FD" w:rsidRDefault="002330FD" w:rsidP="002330FD">
            <w:pPr>
              <w:rPr>
                <w:bCs/>
              </w:rPr>
            </w:pPr>
            <w:r w:rsidRPr="002330FD">
              <w:rPr>
                <w:bCs/>
              </w:rPr>
              <w:lastRenderedPageBreak/>
              <w:t>Net Rate</w:t>
            </w:r>
          </w:p>
        </w:tc>
        <w:tc>
          <w:tcPr>
            <w:tcW w:w="1559" w:type="dxa"/>
          </w:tcPr>
          <w:p w14:paraId="6B9B7EEF" w14:textId="77777777" w:rsidR="002330FD" w:rsidRPr="002330FD" w:rsidRDefault="002330FD" w:rsidP="002330FD">
            <w:r w:rsidRPr="002330FD">
              <w:t>Numeric</w:t>
            </w:r>
          </w:p>
        </w:tc>
        <w:tc>
          <w:tcPr>
            <w:tcW w:w="1134" w:type="dxa"/>
          </w:tcPr>
          <w:p w14:paraId="47618AAA" w14:textId="77777777" w:rsidR="002330FD" w:rsidRPr="002330FD" w:rsidRDefault="002330FD" w:rsidP="002330FD">
            <w:r w:rsidRPr="002330FD">
              <w:t>O</w:t>
            </w:r>
          </w:p>
        </w:tc>
        <w:tc>
          <w:tcPr>
            <w:tcW w:w="1134" w:type="dxa"/>
          </w:tcPr>
          <w:p w14:paraId="04116EB5" w14:textId="77777777" w:rsidR="002330FD" w:rsidRPr="002330FD" w:rsidRDefault="002330FD" w:rsidP="002330FD"/>
        </w:tc>
        <w:tc>
          <w:tcPr>
            <w:tcW w:w="4990" w:type="dxa"/>
          </w:tcPr>
          <w:p w14:paraId="2BD0CC27" w14:textId="77777777" w:rsidR="002330FD" w:rsidRPr="002330FD" w:rsidRDefault="002330FD" w:rsidP="002330FD">
            <w:pPr>
              <w:rPr>
                <w:bCs/>
              </w:rPr>
            </w:pPr>
            <w:r w:rsidRPr="002330FD">
              <w:rPr>
                <w:bCs/>
              </w:rPr>
              <w:t>- Giá phòng net phải trả cho ngày tương ứng</w:t>
            </w:r>
          </w:p>
          <w:p w14:paraId="0434C911" w14:textId="77777777" w:rsidR="002330FD" w:rsidRPr="002330FD" w:rsidRDefault="002330FD" w:rsidP="002330FD">
            <w:pPr>
              <w:rPr>
                <w:bCs/>
              </w:rPr>
            </w:pPr>
            <w:r w:rsidRPr="002330FD">
              <w:rPr>
                <w:bCs/>
              </w:rPr>
              <w:t xml:space="preserve">= </w:t>
            </w:r>
            <w:r w:rsidRPr="002330FD">
              <w:rPr>
                <w:b/>
                <w:bCs/>
              </w:rPr>
              <w:t>Taxable Rate</w:t>
            </w:r>
            <w:r w:rsidRPr="002330FD">
              <w:rPr>
                <w:bCs/>
              </w:rPr>
              <w:t xml:space="preserve"> - </w:t>
            </w:r>
            <w:r w:rsidRPr="002330FD">
              <w:rPr>
                <w:b/>
                <w:bCs/>
              </w:rPr>
              <w:t xml:space="preserve">Tax extemp </w:t>
            </w:r>
            <w:r w:rsidRPr="002330FD">
              <w:rPr>
                <w:bCs/>
              </w:rPr>
              <w:t>mà không tích</w:t>
            </w:r>
          </w:p>
        </w:tc>
      </w:tr>
      <w:tr w:rsidR="002330FD" w:rsidRPr="002330FD" w14:paraId="689E6756" w14:textId="77777777" w:rsidTr="00F07C3B">
        <w:tc>
          <w:tcPr>
            <w:tcW w:w="1560" w:type="dxa"/>
          </w:tcPr>
          <w:p w14:paraId="6EB879A8" w14:textId="77777777" w:rsidR="002330FD" w:rsidRPr="002330FD" w:rsidRDefault="002330FD" w:rsidP="002330FD">
            <w:pPr>
              <w:rPr>
                <w:bCs/>
              </w:rPr>
            </w:pPr>
            <w:r w:rsidRPr="002330FD">
              <w:rPr>
                <w:bCs/>
              </w:rPr>
              <w:t>Adult</w:t>
            </w:r>
          </w:p>
        </w:tc>
        <w:tc>
          <w:tcPr>
            <w:tcW w:w="1559" w:type="dxa"/>
          </w:tcPr>
          <w:p w14:paraId="36202455" w14:textId="77777777" w:rsidR="002330FD" w:rsidRPr="002330FD" w:rsidRDefault="002330FD" w:rsidP="002330FD">
            <w:r w:rsidRPr="002330FD">
              <w:t>Numeric</w:t>
            </w:r>
          </w:p>
        </w:tc>
        <w:tc>
          <w:tcPr>
            <w:tcW w:w="1134" w:type="dxa"/>
          </w:tcPr>
          <w:p w14:paraId="0A1EA5ED" w14:textId="77777777" w:rsidR="002330FD" w:rsidRPr="002330FD" w:rsidRDefault="002330FD" w:rsidP="002330FD">
            <w:r w:rsidRPr="002330FD">
              <w:t>O</w:t>
            </w:r>
          </w:p>
        </w:tc>
        <w:tc>
          <w:tcPr>
            <w:tcW w:w="1134" w:type="dxa"/>
          </w:tcPr>
          <w:p w14:paraId="54D02ECB" w14:textId="77777777" w:rsidR="002330FD" w:rsidRPr="002330FD" w:rsidRDefault="002330FD" w:rsidP="002330FD">
            <w:pPr>
              <w:rPr>
                <w:b/>
              </w:rPr>
            </w:pPr>
          </w:p>
        </w:tc>
        <w:tc>
          <w:tcPr>
            <w:tcW w:w="4990" w:type="dxa"/>
          </w:tcPr>
          <w:p w14:paraId="519FF657" w14:textId="77777777" w:rsidR="002330FD" w:rsidRPr="002330FD" w:rsidRDefault="002330FD" w:rsidP="002330FD">
            <w:pPr>
              <w:rPr>
                <w:bCs/>
              </w:rPr>
            </w:pPr>
            <w:r w:rsidRPr="002330FD">
              <w:rPr>
                <w:b/>
                <w:bCs/>
              </w:rPr>
              <w:t>Số lượng người lớn</w:t>
            </w:r>
          </w:p>
          <w:p w14:paraId="00BA4439" w14:textId="77777777" w:rsidR="002330FD" w:rsidRPr="002330FD" w:rsidRDefault="002330FD" w:rsidP="002330FD">
            <w:pPr>
              <w:rPr>
                <w:bCs/>
              </w:rPr>
            </w:pPr>
            <w:r w:rsidRPr="002330FD">
              <w:rPr>
                <w:bCs/>
              </w:rPr>
              <w:t xml:space="preserve">- Trường này mặc định hiển thị theo số lượng người lớn đã nhập tại tab General Information. </w:t>
            </w:r>
          </w:p>
          <w:p w14:paraId="04D7DF4E" w14:textId="77777777" w:rsidR="002330FD" w:rsidRPr="002330FD" w:rsidRDefault="002330FD" w:rsidP="002330FD">
            <w:pPr>
              <w:rPr>
                <w:b/>
                <w:bCs/>
              </w:rPr>
            </w:pPr>
            <w:r w:rsidRPr="002330FD">
              <w:rPr>
                <w:bCs/>
              </w:rPr>
              <w:t>- Nếu sửa trường này tại tab Rate Information thì cần nhấn “Apply change” để cập nhật tại màn hình này và màn hình tab General Information.</w:t>
            </w:r>
          </w:p>
        </w:tc>
      </w:tr>
      <w:tr w:rsidR="002330FD" w:rsidRPr="002330FD" w14:paraId="44EEE6C2" w14:textId="77777777" w:rsidTr="00F07C3B">
        <w:tc>
          <w:tcPr>
            <w:tcW w:w="1560" w:type="dxa"/>
          </w:tcPr>
          <w:p w14:paraId="1FEF35D4" w14:textId="77777777" w:rsidR="002330FD" w:rsidRPr="002330FD" w:rsidRDefault="002330FD" w:rsidP="002330FD">
            <w:pPr>
              <w:rPr>
                <w:bCs/>
              </w:rPr>
            </w:pPr>
            <w:r w:rsidRPr="002330FD">
              <w:rPr>
                <w:bCs/>
              </w:rPr>
              <w:t>Child</w:t>
            </w:r>
          </w:p>
        </w:tc>
        <w:tc>
          <w:tcPr>
            <w:tcW w:w="1559" w:type="dxa"/>
          </w:tcPr>
          <w:p w14:paraId="36F0C99A" w14:textId="77777777" w:rsidR="002330FD" w:rsidRPr="002330FD" w:rsidRDefault="002330FD" w:rsidP="002330FD">
            <w:r w:rsidRPr="002330FD">
              <w:t>Numeric</w:t>
            </w:r>
          </w:p>
        </w:tc>
        <w:tc>
          <w:tcPr>
            <w:tcW w:w="1134" w:type="dxa"/>
          </w:tcPr>
          <w:p w14:paraId="4E72ECA4" w14:textId="77777777" w:rsidR="002330FD" w:rsidRPr="002330FD" w:rsidRDefault="002330FD" w:rsidP="002330FD">
            <w:r w:rsidRPr="002330FD">
              <w:t>O</w:t>
            </w:r>
          </w:p>
        </w:tc>
        <w:tc>
          <w:tcPr>
            <w:tcW w:w="1134" w:type="dxa"/>
          </w:tcPr>
          <w:p w14:paraId="29ED254C" w14:textId="77777777" w:rsidR="002330FD" w:rsidRPr="002330FD" w:rsidRDefault="002330FD" w:rsidP="002330FD">
            <w:pPr>
              <w:rPr>
                <w:b/>
              </w:rPr>
            </w:pPr>
          </w:p>
        </w:tc>
        <w:tc>
          <w:tcPr>
            <w:tcW w:w="4990" w:type="dxa"/>
          </w:tcPr>
          <w:p w14:paraId="09BCA6A9" w14:textId="77777777" w:rsidR="002330FD" w:rsidRPr="002330FD" w:rsidRDefault="002330FD" w:rsidP="002330FD">
            <w:pPr>
              <w:rPr>
                <w:bCs/>
              </w:rPr>
            </w:pPr>
            <w:r w:rsidRPr="002330FD">
              <w:rPr>
                <w:b/>
                <w:bCs/>
              </w:rPr>
              <w:t>Số lượng trẻ em</w:t>
            </w:r>
          </w:p>
          <w:p w14:paraId="255250E7" w14:textId="77777777" w:rsidR="002330FD" w:rsidRPr="002330FD" w:rsidRDefault="002330FD" w:rsidP="002330FD">
            <w:pPr>
              <w:rPr>
                <w:bCs/>
              </w:rPr>
            </w:pPr>
            <w:r w:rsidRPr="002330FD">
              <w:rPr>
                <w:bCs/>
              </w:rPr>
              <w:t xml:space="preserve">- Trường này mặc định hiển thị theo số lượng trẻ em đã nhập tại tab General Information. </w:t>
            </w:r>
          </w:p>
          <w:p w14:paraId="61F66789" w14:textId="77777777" w:rsidR="002330FD" w:rsidRPr="002330FD" w:rsidRDefault="002330FD" w:rsidP="002330FD">
            <w:pPr>
              <w:rPr>
                <w:bCs/>
              </w:rPr>
            </w:pPr>
            <w:r w:rsidRPr="002330FD">
              <w:rPr>
                <w:bCs/>
              </w:rPr>
              <w:t>- Nếu sửa trường này tại tab Rate Information thì cần nhấn “Apply change” để cập nhật tại màn hình này và màn hình tab General Information.</w:t>
            </w:r>
          </w:p>
        </w:tc>
      </w:tr>
      <w:tr w:rsidR="002330FD" w:rsidRPr="002330FD" w14:paraId="5109D884" w14:textId="77777777" w:rsidTr="00F07C3B">
        <w:tc>
          <w:tcPr>
            <w:tcW w:w="1560" w:type="dxa"/>
          </w:tcPr>
          <w:p w14:paraId="1C178136" w14:textId="77777777" w:rsidR="002330FD" w:rsidRPr="002330FD" w:rsidRDefault="002330FD" w:rsidP="002330FD">
            <w:pPr>
              <w:rPr>
                <w:bCs/>
              </w:rPr>
            </w:pPr>
            <w:r w:rsidRPr="002330FD">
              <w:rPr>
                <w:bCs/>
              </w:rPr>
              <w:t>Change only pax info</w:t>
            </w:r>
          </w:p>
        </w:tc>
        <w:tc>
          <w:tcPr>
            <w:tcW w:w="1559" w:type="dxa"/>
          </w:tcPr>
          <w:p w14:paraId="4CC4BB33" w14:textId="77777777" w:rsidR="002330FD" w:rsidRPr="002330FD" w:rsidRDefault="002330FD" w:rsidP="002330FD">
            <w:r w:rsidRPr="002330FD">
              <w:t>Checkbox</w:t>
            </w:r>
          </w:p>
        </w:tc>
        <w:tc>
          <w:tcPr>
            <w:tcW w:w="1134" w:type="dxa"/>
          </w:tcPr>
          <w:p w14:paraId="324E716A" w14:textId="77777777" w:rsidR="002330FD" w:rsidRPr="002330FD" w:rsidRDefault="002330FD" w:rsidP="002330FD">
            <w:r w:rsidRPr="002330FD">
              <w:t>O</w:t>
            </w:r>
          </w:p>
        </w:tc>
        <w:tc>
          <w:tcPr>
            <w:tcW w:w="1134" w:type="dxa"/>
          </w:tcPr>
          <w:p w14:paraId="0661B9D7" w14:textId="77777777" w:rsidR="002330FD" w:rsidRPr="002330FD" w:rsidRDefault="002330FD" w:rsidP="002330FD"/>
        </w:tc>
        <w:tc>
          <w:tcPr>
            <w:tcW w:w="4990" w:type="dxa"/>
          </w:tcPr>
          <w:p w14:paraId="6E2327C6" w14:textId="77777777" w:rsidR="002330FD" w:rsidRPr="002330FD" w:rsidRDefault="002330FD" w:rsidP="002330FD">
            <w:pPr>
              <w:rPr>
                <w:bCs/>
              </w:rPr>
            </w:pPr>
            <w:r w:rsidRPr="002330FD">
              <w:rPr>
                <w:bCs/>
              </w:rPr>
              <w:t>- Nếu tích chọn thì chỉ cập nhật số lượng người trong phòng</w:t>
            </w:r>
          </w:p>
          <w:p w14:paraId="55B9B962" w14:textId="77777777" w:rsidR="002330FD" w:rsidRPr="002330FD" w:rsidRDefault="002330FD" w:rsidP="002330FD">
            <w:pPr>
              <w:rPr>
                <w:bCs/>
              </w:rPr>
            </w:pPr>
            <w:r w:rsidRPr="002330FD">
              <w:rPr>
                <w:bCs/>
              </w:rPr>
              <w:t>- Nếu không tích chọn thì khi tang/giảm số lượng người thì giá phòng sẽ được thay đổi theo giá extra child/extra Adult trong bảng Room tariff/Room Define</w:t>
            </w:r>
          </w:p>
        </w:tc>
      </w:tr>
      <w:tr w:rsidR="002330FD" w:rsidRPr="002330FD" w14:paraId="5B1B728C" w14:textId="77777777" w:rsidTr="00F07C3B">
        <w:tc>
          <w:tcPr>
            <w:tcW w:w="10377" w:type="dxa"/>
            <w:gridSpan w:val="5"/>
          </w:tcPr>
          <w:p w14:paraId="01C419B9" w14:textId="77777777" w:rsidR="002330FD" w:rsidRPr="002330FD" w:rsidRDefault="002330FD" w:rsidP="002330FD">
            <w:pPr>
              <w:rPr>
                <w:b/>
                <w:bCs/>
              </w:rPr>
            </w:pPr>
            <w:r w:rsidRPr="002330FD">
              <w:rPr>
                <w:b/>
                <w:bCs/>
              </w:rPr>
              <w:t>Các nút xử lý</w:t>
            </w:r>
          </w:p>
        </w:tc>
      </w:tr>
      <w:tr w:rsidR="002330FD" w:rsidRPr="002330FD" w14:paraId="134E896B" w14:textId="77777777" w:rsidTr="00F07C3B">
        <w:tc>
          <w:tcPr>
            <w:tcW w:w="1560" w:type="dxa"/>
          </w:tcPr>
          <w:p w14:paraId="4706425F" w14:textId="77777777" w:rsidR="002330FD" w:rsidRPr="002330FD" w:rsidRDefault="002330FD" w:rsidP="002330FD">
            <w:pPr>
              <w:rPr>
                <w:bCs/>
              </w:rPr>
            </w:pPr>
            <w:r w:rsidRPr="002330FD">
              <w:rPr>
                <w:bCs/>
              </w:rPr>
              <w:t>Save</w:t>
            </w:r>
          </w:p>
        </w:tc>
        <w:tc>
          <w:tcPr>
            <w:tcW w:w="1559" w:type="dxa"/>
          </w:tcPr>
          <w:p w14:paraId="562D1B5D" w14:textId="77777777" w:rsidR="002330FD" w:rsidRPr="002330FD" w:rsidRDefault="002330FD" w:rsidP="002330FD">
            <w:r w:rsidRPr="002330FD">
              <w:t>Button</w:t>
            </w:r>
          </w:p>
        </w:tc>
        <w:tc>
          <w:tcPr>
            <w:tcW w:w="1134" w:type="dxa"/>
          </w:tcPr>
          <w:p w14:paraId="1B7FAB5C" w14:textId="77777777" w:rsidR="002330FD" w:rsidRPr="002330FD" w:rsidRDefault="002330FD" w:rsidP="002330FD">
            <w:r w:rsidRPr="002330FD">
              <w:t>O</w:t>
            </w:r>
          </w:p>
        </w:tc>
        <w:tc>
          <w:tcPr>
            <w:tcW w:w="1134" w:type="dxa"/>
          </w:tcPr>
          <w:p w14:paraId="0BDDA378" w14:textId="77777777" w:rsidR="002330FD" w:rsidRPr="002330FD" w:rsidRDefault="002330FD" w:rsidP="002330FD">
            <w:r w:rsidRPr="002330FD">
              <w:t>Enable</w:t>
            </w:r>
          </w:p>
        </w:tc>
        <w:tc>
          <w:tcPr>
            <w:tcW w:w="4990" w:type="dxa"/>
          </w:tcPr>
          <w:p w14:paraId="50D4EB2A" w14:textId="77777777" w:rsidR="002330FD" w:rsidRPr="002330FD" w:rsidRDefault="002330FD" w:rsidP="002330FD">
            <w:pPr>
              <w:rPr>
                <w:bCs/>
              </w:rPr>
            </w:pPr>
            <w:r w:rsidRPr="002330FD">
              <w:rPr>
                <w:bCs/>
              </w:rPr>
              <w:t>Nhấn để lưu lại thông tin Room charge tại ngày đã edit</w:t>
            </w:r>
          </w:p>
        </w:tc>
      </w:tr>
      <w:tr w:rsidR="002330FD" w:rsidRPr="002330FD" w14:paraId="099089A8" w14:textId="77777777" w:rsidTr="00F07C3B">
        <w:tc>
          <w:tcPr>
            <w:tcW w:w="1560" w:type="dxa"/>
          </w:tcPr>
          <w:p w14:paraId="46FA9B92" w14:textId="77777777" w:rsidR="002330FD" w:rsidRPr="002330FD" w:rsidRDefault="002330FD" w:rsidP="002330FD">
            <w:pPr>
              <w:rPr>
                <w:bCs/>
              </w:rPr>
            </w:pPr>
            <w:r w:rsidRPr="002330FD">
              <w:rPr>
                <w:bCs/>
              </w:rPr>
              <w:lastRenderedPageBreak/>
              <w:t>Close</w:t>
            </w:r>
          </w:p>
        </w:tc>
        <w:tc>
          <w:tcPr>
            <w:tcW w:w="1559" w:type="dxa"/>
          </w:tcPr>
          <w:p w14:paraId="172F17BE" w14:textId="77777777" w:rsidR="002330FD" w:rsidRPr="002330FD" w:rsidRDefault="002330FD" w:rsidP="002330FD">
            <w:pPr>
              <w:rPr>
                <w:bCs/>
              </w:rPr>
            </w:pPr>
            <w:r w:rsidRPr="002330FD">
              <w:rPr>
                <w:bCs/>
              </w:rPr>
              <w:t>Button</w:t>
            </w:r>
          </w:p>
        </w:tc>
        <w:tc>
          <w:tcPr>
            <w:tcW w:w="1134" w:type="dxa"/>
          </w:tcPr>
          <w:p w14:paraId="04AE967D" w14:textId="77777777" w:rsidR="002330FD" w:rsidRPr="002330FD" w:rsidRDefault="002330FD" w:rsidP="002330FD">
            <w:pPr>
              <w:rPr>
                <w:bCs/>
              </w:rPr>
            </w:pPr>
            <w:r w:rsidRPr="002330FD">
              <w:rPr>
                <w:bCs/>
              </w:rPr>
              <w:t>O</w:t>
            </w:r>
          </w:p>
        </w:tc>
        <w:tc>
          <w:tcPr>
            <w:tcW w:w="1134" w:type="dxa"/>
          </w:tcPr>
          <w:p w14:paraId="38CFF14F" w14:textId="77777777" w:rsidR="002330FD" w:rsidRPr="002330FD" w:rsidRDefault="002330FD" w:rsidP="002330FD">
            <w:pPr>
              <w:rPr>
                <w:bCs/>
              </w:rPr>
            </w:pPr>
            <w:r w:rsidRPr="002330FD">
              <w:rPr>
                <w:bCs/>
              </w:rPr>
              <w:t>Enble</w:t>
            </w:r>
          </w:p>
        </w:tc>
        <w:tc>
          <w:tcPr>
            <w:tcW w:w="4990" w:type="dxa"/>
          </w:tcPr>
          <w:p w14:paraId="1C692A82" w14:textId="77777777" w:rsidR="002330FD" w:rsidRPr="002330FD" w:rsidRDefault="002330FD" w:rsidP="002330FD">
            <w:pPr>
              <w:rPr>
                <w:bCs/>
              </w:rPr>
            </w:pPr>
            <w:r w:rsidRPr="002330FD">
              <w:rPr>
                <w:bCs/>
              </w:rPr>
              <w:t>Nhấn để đóng form, quay lại màn hình Room charge list</w:t>
            </w:r>
          </w:p>
        </w:tc>
      </w:tr>
    </w:tbl>
    <w:p w14:paraId="66FC12C2" w14:textId="503EA399" w:rsidR="002330FD" w:rsidRPr="00805DD2" w:rsidRDefault="002330FD" w:rsidP="002330FD">
      <w:pPr>
        <w:pStyle w:val="Heading3"/>
        <w:rPr>
          <w:i/>
        </w:rPr>
      </w:pPr>
      <w:bookmarkStart w:id="126" w:name="_Toc134094238"/>
      <w:r w:rsidRPr="00805DD2">
        <w:t>Đặt phòng cho khách lẻ (New Reservation)</w:t>
      </w:r>
      <w:bookmarkEnd w:id="126"/>
    </w:p>
    <w:tbl>
      <w:tblPr>
        <w:tblW w:w="5453"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827"/>
        <w:gridCol w:w="8269"/>
      </w:tblGrid>
      <w:tr w:rsidR="00805DD2" w:rsidRPr="00805DD2" w14:paraId="53753C40" w14:textId="77777777" w:rsidTr="00F07C3B">
        <w:tc>
          <w:tcPr>
            <w:tcW w:w="905" w:type="pct"/>
            <w:shd w:val="clear" w:color="auto" w:fill="215868" w:themeFill="accent5" w:themeFillShade="80"/>
          </w:tcPr>
          <w:p w14:paraId="6A416BC5" w14:textId="77777777" w:rsidR="00805DD2" w:rsidRPr="00805DD2" w:rsidRDefault="00805DD2" w:rsidP="00805DD2">
            <w:pPr>
              <w:rPr>
                <w:bCs/>
                <w:lang w:val="en-GB"/>
              </w:rPr>
            </w:pPr>
            <w:r w:rsidRPr="00805DD2">
              <w:rPr>
                <w:bCs/>
                <w:lang w:val="en-GB"/>
              </w:rPr>
              <w:t>Mô tả</w:t>
            </w:r>
          </w:p>
        </w:tc>
        <w:tc>
          <w:tcPr>
            <w:tcW w:w="4095" w:type="pct"/>
          </w:tcPr>
          <w:p w14:paraId="6AD0485E" w14:textId="77777777" w:rsidR="00805DD2" w:rsidRPr="00805DD2" w:rsidRDefault="00805DD2" w:rsidP="00805DD2">
            <w:r w:rsidRPr="00805DD2">
              <w:t>Khi khách hàng cá nhân liên hệ với sales để đặt phòng hoặc đặt trên các trang booking thì sales báo với lễ tân để đặt phòng thì lễ tân thực hiện tạo đặt phòng.</w:t>
            </w:r>
          </w:p>
        </w:tc>
      </w:tr>
      <w:tr w:rsidR="00805DD2" w:rsidRPr="00805DD2" w14:paraId="3E496792" w14:textId="77777777" w:rsidTr="00F07C3B">
        <w:tc>
          <w:tcPr>
            <w:tcW w:w="905" w:type="pct"/>
            <w:shd w:val="clear" w:color="auto" w:fill="215868" w:themeFill="accent5" w:themeFillShade="80"/>
          </w:tcPr>
          <w:p w14:paraId="53955810" w14:textId="77777777" w:rsidR="00805DD2" w:rsidRPr="00805DD2" w:rsidRDefault="00805DD2" w:rsidP="00805DD2">
            <w:pPr>
              <w:rPr>
                <w:bCs/>
                <w:lang w:val="en-GB"/>
              </w:rPr>
            </w:pPr>
            <w:r w:rsidRPr="00805DD2">
              <w:rPr>
                <w:bCs/>
                <w:lang w:val="en-GB"/>
              </w:rPr>
              <w:t>Tác nhân</w:t>
            </w:r>
          </w:p>
        </w:tc>
        <w:tc>
          <w:tcPr>
            <w:tcW w:w="4095" w:type="pct"/>
          </w:tcPr>
          <w:p w14:paraId="23603E79" w14:textId="77777777" w:rsidR="00805DD2" w:rsidRPr="00805DD2" w:rsidRDefault="00805DD2" w:rsidP="00805DD2">
            <w:pPr>
              <w:rPr>
                <w:bCs/>
                <w:lang w:val="en-GB"/>
              </w:rPr>
            </w:pPr>
            <w:r w:rsidRPr="00805DD2">
              <w:rPr>
                <w:bCs/>
                <w:lang w:val="en-GB"/>
              </w:rPr>
              <w:t>FO/FOM</w:t>
            </w:r>
          </w:p>
        </w:tc>
      </w:tr>
      <w:tr w:rsidR="00805DD2" w:rsidRPr="00805DD2" w14:paraId="03D27D9F" w14:textId="77777777" w:rsidTr="00F07C3B">
        <w:tc>
          <w:tcPr>
            <w:tcW w:w="905" w:type="pct"/>
            <w:shd w:val="clear" w:color="auto" w:fill="215868" w:themeFill="accent5" w:themeFillShade="80"/>
          </w:tcPr>
          <w:p w14:paraId="21172E0C" w14:textId="77777777" w:rsidR="00805DD2" w:rsidRPr="00805DD2" w:rsidRDefault="00805DD2" w:rsidP="00805DD2">
            <w:pPr>
              <w:rPr>
                <w:bCs/>
                <w:lang w:val="en-GB"/>
              </w:rPr>
            </w:pPr>
            <w:r w:rsidRPr="00805DD2">
              <w:rPr>
                <w:bCs/>
                <w:lang w:val="en-GB"/>
              </w:rPr>
              <w:t>Menu</w:t>
            </w:r>
          </w:p>
        </w:tc>
        <w:tc>
          <w:tcPr>
            <w:tcW w:w="4095" w:type="pct"/>
          </w:tcPr>
          <w:p w14:paraId="114E4C51" w14:textId="77777777" w:rsidR="00805DD2" w:rsidRPr="00805DD2" w:rsidRDefault="00805DD2" w:rsidP="00805DD2">
            <w:r w:rsidRPr="00805DD2">
              <w:t>Reservation &gt;&gt; New Reservation</w:t>
            </w:r>
          </w:p>
        </w:tc>
      </w:tr>
      <w:tr w:rsidR="00805DD2" w:rsidRPr="00805DD2" w14:paraId="3313BF1C" w14:textId="77777777" w:rsidTr="00F07C3B">
        <w:tc>
          <w:tcPr>
            <w:tcW w:w="905" w:type="pct"/>
            <w:shd w:val="clear" w:color="auto" w:fill="215868" w:themeFill="accent5" w:themeFillShade="80"/>
          </w:tcPr>
          <w:p w14:paraId="3D29E719" w14:textId="77777777" w:rsidR="00805DD2" w:rsidRPr="00805DD2" w:rsidRDefault="00805DD2" w:rsidP="00805DD2">
            <w:pPr>
              <w:rPr>
                <w:bCs/>
                <w:lang w:val="en-GB"/>
              </w:rPr>
            </w:pPr>
            <w:r w:rsidRPr="00805DD2">
              <w:rPr>
                <w:bCs/>
                <w:lang w:val="en-GB"/>
              </w:rPr>
              <w:t>Điều kiện</w:t>
            </w:r>
          </w:p>
        </w:tc>
        <w:tc>
          <w:tcPr>
            <w:tcW w:w="4095" w:type="pct"/>
          </w:tcPr>
          <w:p w14:paraId="0B93759D" w14:textId="77777777" w:rsidR="00805DD2" w:rsidRPr="00805DD2" w:rsidRDefault="00805DD2" w:rsidP="00805DD2">
            <w:r w:rsidRPr="00805DD2">
              <w:t>Khách lẻ, đặt 1 phòng</w:t>
            </w:r>
          </w:p>
        </w:tc>
      </w:tr>
      <w:tr w:rsidR="00805DD2" w:rsidRPr="00805DD2" w14:paraId="0F5646E5" w14:textId="77777777" w:rsidTr="00F07C3B">
        <w:tc>
          <w:tcPr>
            <w:tcW w:w="905" w:type="pct"/>
            <w:shd w:val="clear" w:color="auto" w:fill="215868" w:themeFill="accent5" w:themeFillShade="80"/>
          </w:tcPr>
          <w:p w14:paraId="17975C0F" w14:textId="77777777" w:rsidR="00805DD2" w:rsidRPr="00805DD2" w:rsidRDefault="00805DD2" w:rsidP="00805DD2">
            <w:pPr>
              <w:rPr>
                <w:bCs/>
                <w:lang w:val="en-GB"/>
              </w:rPr>
            </w:pPr>
            <w:r w:rsidRPr="00805DD2">
              <w:rPr>
                <w:bCs/>
                <w:lang w:val="en-GB"/>
              </w:rPr>
              <w:t>Kết quả</w:t>
            </w:r>
          </w:p>
        </w:tc>
        <w:tc>
          <w:tcPr>
            <w:tcW w:w="4095" w:type="pct"/>
          </w:tcPr>
          <w:p w14:paraId="24B3587C" w14:textId="77777777" w:rsidR="00805DD2" w:rsidRPr="00805DD2" w:rsidRDefault="00805DD2" w:rsidP="00805DD2">
            <w:r w:rsidRPr="00805DD2">
              <w:t>Đặt phòng thành công cho khách hàng</w:t>
            </w:r>
          </w:p>
        </w:tc>
      </w:tr>
    </w:tbl>
    <w:p w14:paraId="1EF4C0C0" w14:textId="74AF8AD5" w:rsidR="002330FD" w:rsidRDefault="00805DD2" w:rsidP="00805DD2">
      <w:pPr>
        <w:pStyle w:val="Heading4"/>
      </w:pPr>
      <w:r>
        <w:lastRenderedPageBreak/>
        <w:t>Luồng hoạt động</w:t>
      </w:r>
    </w:p>
    <w:p w14:paraId="56B83AAB" w14:textId="45EE9FF4" w:rsidR="00805DD2" w:rsidRDefault="00805DD2" w:rsidP="00F07C3B">
      <w:pPr>
        <w:jc w:val="center"/>
      </w:pPr>
      <w:r w:rsidRPr="00805DD2">
        <w:object w:dxaOrig="11653" w:dyaOrig="12192" w14:anchorId="66BB9922">
          <v:shape id="_x0000_i1027" type="#_x0000_t75" style="width:490.5pt;height:513pt" o:ole="">
            <v:imagedata r:id="rId30" o:title=""/>
          </v:shape>
          <o:OLEObject Type="Embed" ProgID="Visio.Drawing.15" ShapeID="_x0000_i1027" DrawAspect="Content" ObjectID="_1744710124" r:id="rId49"/>
        </w:object>
      </w:r>
    </w:p>
    <w:p w14:paraId="291D38BF" w14:textId="7F4A2209" w:rsidR="00F07C3B" w:rsidRDefault="00F07C3B" w:rsidP="00F07C3B">
      <w:pPr>
        <w:pStyle w:val="Caption"/>
      </w:pPr>
      <w:bookmarkStart w:id="127" w:name="_Toc134094620"/>
      <w:r>
        <w:t xml:space="preserve">Sơ đồ </w:t>
      </w:r>
      <w:r w:rsidR="00A62417">
        <w:fldChar w:fldCharType="begin"/>
      </w:r>
      <w:r w:rsidR="00A62417">
        <w:instrText xml:space="preserve"> STYLEREF 1 \s </w:instrText>
      </w:r>
      <w:r w:rsidR="00A62417">
        <w:fldChar w:fldCharType="separate"/>
      </w:r>
      <w:r w:rsidR="00B8252A">
        <w:rPr>
          <w:noProof/>
        </w:rPr>
        <w:t>4</w:t>
      </w:r>
      <w:r w:rsidR="00A62417">
        <w:rPr>
          <w:noProof/>
        </w:rPr>
        <w:fldChar w:fldCharType="end"/>
      </w:r>
      <w:r w:rsidR="00B8252A">
        <w:t>.</w:t>
      </w:r>
      <w:r w:rsidR="00A62417">
        <w:fldChar w:fldCharType="begin"/>
      </w:r>
      <w:r w:rsidR="00A62417">
        <w:instrText xml:space="preserve"> SEQ Sơ_đồ \* ARABIC \s 1 </w:instrText>
      </w:r>
      <w:r w:rsidR="00A62417">
        <w:fldChar w:fldCharType="separate"/>
      </w:r>
      <w:r w:rsidR="00B8252A">
        <w:rPr>
          <w:noProof/>
        </w:rPr>
        <w:t>2</w:t>
      </w:r>
      <w:r w:rsidR="00A62417">
        <w:rPr>
          <w:noProof/>
        </w:rPr>
        <w:fldChar w:fldCharType="end"/>
      </w:r>
      <w:r>
        <w:t>. Luồng hoạt động của chức năng đặt phòng cho khách lẻ</w:t>
      </w:r>
      <w:bookmarkEnd w:id="127"/>
    </w:p>
    <w:p w14:paraId="141827ED" w14:textId="148C99F5" w:rsidR="00805DD2" w:rsidRDefault="00805DD2" w:rsidP="00805DD2">
      <w:pPr>
        <w:pStyle w:val="Heading4"/>
      </w:pPr>
      <w:r>
        <w:t>Quy tắc nghiệp vụ</w:t>
      </w:r>
    </w:p>
    <w:tbl>
      <w:tblPr>
        <w:tblW w:w="10592"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276"/>
        <w:gridCol w:w="9316"/>
      </w:tblGrid>
      <w:tr w:rsidR="00805DD2" w:rsidRPr="00805DD2" w14:paraId="5EB08EE8" w14:textId="77777777" w:rsidTr="00B8252A">
        <w:trPr>
          <w:trHeight w:val="347"/>
        </w:trPr>
        <w:tc>
          <w:tcPr>
            <w:tcW w:w="1276" w:type="dxa"/>
            <w:shd w:val="clear" w:color="auto" w:fill="215868" w:themeFill="accent5" w:themeFillShade="80"/>
          </w:tcPr>
          <w:p w14:paraId="23C726E2" w14:textId="77777777" w:rsidR="00805DD2" w:rsidRPr="00805DD2" w:rsidRDefault="00805DD2" w:rsidP="00805DD2">
            <w:pPr>
              <w:rPr>
                <w:b/>
                <w:lang w:val="en-GB"/>
              </w:rPr>
            </w:pPr>
            <w:r w:rsidRPr="00805DD2">
              <w:rPr>
                <w:b/>
                <w:bCs/>
                <w:lang w:val="en-GB"/>
              </w:rPr>
              <w:t>BR</w:t>
            </w:r>
          </w:p>
        </w:tc>
        <w:tc>
          <w:tcPr>
            <w:tcW w:w="9316" w:type="dxa"/>
            <w:shd w:val="clear" w:color="auto" w:fill="215868" w:themeFill="accent5" w:themeFillShade="80"/>
          </w:tcPr>
          <w:p w14:paraId="2A2B6AE5" w14:textId="77777777" w:rsidR="00805DD2" w:rsidRPr="00805DD2" w:rsidRDefault="00805DD2" w:rsidP="00805DD2">
            <w:pPr>
              <w:rPr>
                <w:b/>
                <w:lang w:val="en-GB"/>
              </w:rPr>
            </w:pPr>
            <w:r w:rsidRPr="00805DD2">
              <w:rPr>
                <w:b/>
                <w:bCs/>
                <w:lang w:val="en-GB"/>
              </w:rPr>
              <w:t>Mô tả</w:t>
            </w:r>
          </w:p>
        </w:tc>
      </w:tr>
      <w:tr w:rsidR="00805DD2" w:rsidRPr="00805DD2" w14:paraId="009D97E6" w14:textId="77777777" w:rsidTr="00B8252A">
        <w:tc>
          <w:tcPr>
            <w:tcW w:w="1276" w:type="dxa"/>
          </w:tcPr>
          <w:p w14:paraId="36675191" w14:textId="77777777" w:rsidR="00805DD2" w:rsidRPr="00805DD2" w:rsidRDefault="00805DD2" w:rsidP="00805DD2">
            <w:pPr>
              <w:rPr>
                <w:bCs/>
                <w:lang w:val="en-GB"/>
              </w:rPr>
            </w:pPr>
            <w:r w:rsidRPr="00805DD2">
              <w:rPr>
                <w:bCs/>
                <w:lang w:val="en-GB"/>
              </w:rPr>
              <w:t>BR1</w:t>
            </w:r>
          </w:p>
        </w:tc>
        <w:tc>
          <w:tcPr>
            <w:tcW w:w="9316" w:type="dxa"/>
          </w:tcPr>
          <w:p w14:paraId="34B1081C" w14:textId="77777777" w:rsidR="00805DD2" w:rsidRPr="00B8252A" w:rsidRDefault="00805DD2" w:rsidP="00805DD2">
            <w:pPr>
              <w:rPr>
                <w:bCs/>
              </w:rPr>
            </w:pPr>
            <w:r w:rsidRPr="00B8252A">
              <w:rPr>
                <w:bCs/>
              </w:rPr>
              <w:t>Tạo đặt phòng cho KH cá nhân</w:t>
            </w:r>
          </w:p>
          <w:p w14:paraId="0690EB40" w14:textId="77777777" w:rsidR="00805DD2" w:rsidRPr="00B8252A" w:rsidRDefault="00805DD2" w:rsidP="00805DD2">
            <w:pPr>
              <w:rPr>
                <w:bCs/>
              </w:rPr>
            </w:pPr>
            <w:r w:rsidRPr="00B8252A">
              <w:rPr>
                <w:bCs/>
              </w:rPr>
              <w:lastRenderedPageBreak/>
              <w:t xml:space="preserve">- Cho phép FO nhập đầy đủ thông tin đặt phòng theo mô tả tại mục </w:t>
            </w:r>
            <w:hyperlink w:anchor="_Màn_hình_đặt_1" w:history="1">
              <w:r w:rsidRPr="00B8252A">
                <w:rPr>
                  <w:rStyle w:val="Hyperlink"/>
                  <w:color w:val="auto"/>
                  <w:u w:val="none"/>
                </w:rPr>
                <w:t>Màn hình đặt phòng khách lẻ</w:t>
              </w:r>
            </w:hyperlink>
          </w:p>
        </w:tc>
      </w:tr>
      <w:tr w:rsidR="00805DD2" w:rsidRPr="00805DD2" w14:paraId="6CC54804" w14:textId="77777777" w:rsidTr="00B8252A">
        <w:tc>
          <w:tcPr>
            <w:tcW w:w="1276" w:type="dxa"/>
          </w:tcPr>
          <w:p w14:paraId="38D8F506" w14:textId="77777777" w:rsidR="00805DD2" w:rsidRPr="00805DD2" w:rsidRDefault="00805DD2" w:rsidP="00805DD2">
            <w:pPr>
              <w:rPr>
                <w:bCs/>
                <w:lang w:val="en-GB"/>
              </w:rPr>
            </w:pPr>
            <w:r w:rsidRPr="00805DD2">
              <w:rPr>
                <w:bCs/>
                <w:lang w:val="en-GB"/>
              </w:rPr>
              <w:lastRenderedPageBreak/>
              <w:t>BR2</w:t>
            </w:r>
          </w:p>
        </w:tc>
        <w:tc>
          <w:tcPr>
            <w:tcW w:w="9316" w:type="dxa"/>
          </w:tcPr>
          <w:p w14:paraId="763CAFEF" w14:textId="77777777" w:rsidR="00805DD2" w:rsidRPr="00B8252A" w:rsidRDefault="00805DD2" w:rsidP="00805DD2">
            <w:pPr>
              <w:rPr>
                <w:bCs/>
              </w:rPr>
            </w:pPr>
            <w:r w:rsidRPr="00B8252A">
              <w:rPr>
                <w:bCs/>
              </w:rPr>
              <w:t>Nhập đặt cọc</w:t>
            </w:r>
          </w:p>
          <w:p w14:paraId="11365771" w14:textId="77777777" w:rsidR="00805DD2" w:rsidRPr="00B8252A" w:rsidRDefault="00805DD2" w:rsidP="00805DD2">
            <w:pPr>
              <w:rPr>
                <w:bCs/>
              </w:rPr>
            </w:pPr>
            <w:r w:rsidRPr="00B8252A">
              <w:rPr>
                <w:bCs/>
              </w:rPr>
              <w:t xml:space="preserve">- Cho phép FO nhập thông tin đặt cọc của KH theo mô tả tại mục </w:t>
            </w:r>
            <w:hyperlink w:anchor="_Màn_hình_Đặt" w:history="1">
              <w:r w:rsidRPr="00B8252A">
                <w:rPr>
                  <w:rStyle w:val="Hyperlink"/>
                  <w:color w:val="auto"/>
                  <w:u w:val="none"/>
                </w:rPr>
                <w:t>Màn hình Đặt cọc</w:t>
              </w:r>
            </w:hyperlink>
          </w:p>
        </w:tc>
      </w:tr>
      <w:tr w:rsidR="00805DD2" w:rsidRPr="00805DD2" w14:paraId="206C464B" w14:textId="77777777" w:rsidTr="00B8252A">
        <w:tc>
          <w:tcPr>
            <w:tcW w:w="1276" w:type="dxa"/>
          </w:tcPr>
          <w:p w14:paraId="6768A39B" w14:textId="77777777" w:rsidR="00805DD2" w:rsidRPr="00805DD2" w:rsidRDefault="00805DD2" w:rsidP="00805DD2">
            <w:pPr>
              <w:rPr>
                <w:bCs/>
                <w:lang w:val="en-GB"/>
              </w:rPr>
            </w:pPr>
            <w:r w:rsidRPr="00805DD2">
              <w:rPr>
                <w:bCs/>
                <w:lang w:val="en-GB"/>
              </w:rPr>
              <w:t>BR3</w:t>
            </w:r>
          </w:p>
        </w:tc>
        <w:tc>
          <w:tcPr>
            <w:tcW w:w="9316" w:type="dxa"/>
          </w:tcPr>
          <w:p w14:paraId="34596FB7" w14:textId="77777777" w:rsidR="00805DD2" w:rsidRPr="00B8252A" w:rsidRDefault="00805DD2" w:rsidP="00805DD2">
            <w:pPr>
              <w:rPr>
                <w:bCs/>
              </w:rPr>
            </w:pPr>
            <w:r w:rsidRPr="00B8252A">
              <w:rPr>
                <w:bCs/>
              </w:rPr>
              <w:t>In confirmation</w:t>
            </w:r>
          </w:p>
          <w:p w14:paraId="661F835D" w14:textId="77777777" w:rsidR="00805DD2" w:rsidRPr="00B8252A" w:rsidRDefault="00805DD2" w:rsidP="00805DD2">
            <w:pPr>
              <w:rPr>
                <w:bCs/>
              </w:rPr>
            </w:pPr>
            <w:r w:rsidRPr="00B8252A">
              <w:rPr>
                <w:bCs/>
              </w:rPr>
              <w:t>- Cho phép FO xuất/in Confirmation gửi cho KH</w:t>
            </w:r>
          </w:p>
          <w:p w14:paraId="61FF765A" w14:textId="77777777" w:rsidR="00805DD2" w:rsidRPr="00B8252A" w:rsidRDefault="00805DD2" w:rsidP="00805DD2">
            <w:pPr>
              <w:rPr>
                <w:bCs/>
              </w:rPr>
            </w:pPr>
            <w:r w:rsidRPr="00B8252A">
              <w:rPr>
                <w:bCs/>
              </w:rPr>
              <w:t xml:space="preserve">Mẫu in xem tại </w:t>
            </w:r>
            <w:hyperlink w:anchor="_Phiếu_in_Conformation" w:history="1">
              <w:r w:rsidRPr="00B8252A">
                <w:rPr>
                  <w:rStyle w:val="Hyperlink"/>
                  <w:color w:val="auto"/>
                  <w:u w:val="none"/>
                </w:rPr>
                <w:t>Phiếu in Conformation</w:t>
              </w:r>
            </w:hyperlink>
          </w:p>
        </w:tc>
      </w:tr>
    </w:tbl>
    <w:p w14:paraId="5BCE4DD4" w14:textId="19B83835" w:rsidR="00805DD2" w:rsidRDefault="00805DD2" w:rsidP="00805DD2">
      <w:pPr>
        <w:pStyle w:val="Heading4"/>
      </w:pPr>
      <w:r>
        <w:t>Giao diện</w:t>
      </w:r>
    </w:p>
    <w:p w14:paraId="77CD4AB7" w14:textId="2B1F7814" w:rsidR="00805DD2" w:rsidRDefault="00805DD2" w:rsidP="00CE0B64">
      <w:pPr>
        <w:pStyle w:val="Heading5"/>
      </w:pPr>
      <w:r>
        <w:t>Màn hình Tạo mới đặt phòng khách lẻ</w:t>
      </w:r>
    </w:p>
    <w:p w14:paraId="3E0A45AB" w14:textId="437BFFB8" w:rsidR="00805DD2" w:rsidRDefault="00805DD2" w:rsidP="00805DD2">
      <w:r w:rsidRPr="00805DD2">
        <w:t>Đây là màn hình chính mà FO cần phải điền thông tin đặt phòng cho khách hàng, tương ứng với tab “General Information” của 1 Reservation</w:t>
      </w:r>
    </w:p>
    <w:p w14:paraId="070E1D79" w14:textId="04195178" w:rsidR="00805DD2" w:rsidRDefault="00805DD2" w:rsidP="00B8252A">
      <w:pPr>
        <w:jc w:val="center"/>
      </w:pPr>
      <w:r w:rsidRPr="00E37B9E">
        <w:rPr>
          <w:noProof/>
        </w:rPr>
        <w:drawing>
          <wp:inline distT="0" distB="0" distL="0" distR="0" wp14:anchorId="5A5714E0" wp14:editId="2CACB3F9">
            <wp:extent cx="5400040" cy="26692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2669225"/>
                    </a:xfrm>
                    <a:prstGeom prst="rect">
                      <a:avLst/>
                    </a:prstGeom>
                  </pic:spPr>
                </pic:pic>
              </a:graphicData>
            </a:graphic>
          </wp:inline>
        </w:drawing>
      </w:r>
    </w:p>
    <w:p w14:paraId="788112A6" w14:textId="5DD9C5CF" w:rsidR="00805DD2" w:rsidRDefault="00B8252A" w:rsidP="00B8252A">
      <w:pPr>
        <w:pStyle w:val="Caption"/>
      </w:pPr>
      <w:bookmarkStart w:id="128" w:name="_Toc134094557"/>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4</w:t>
      </w:r>
      <w:r w:rsidR="00A62417">
        <w:rPr>
          <w:noProof/>
        </w:rPr>
        <w:fldChar w:fldCharType="end"/>
      </w:r>
      <w:r>
        <w:t>.</w:t>
      </w:r>
      <w:r w:rsidRPr="00B8252A">
        <w:t xml:space="preserve"> </w:t>
      </w:r>
      <w:r>
        <w:t>Tạo mới đặt phòng khách lẻ</w:t>
      </w:r>
      <w:bookmarkEnd w:id="128"/>
    </w:p>
    <w:tbl>
      <w:tblPr>
        <w:tblW w:w="1037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701"/>
        <w:gridCol w:w="1560"/>
        <w:gridCol w:w="1134"/>
        <w:gridCol w:w="1275"/>
        <w:gridCol w:w="4707"/>
      </w:tblGrid>
      <w:tr w:rsidR="00805DD2" w:rsidRPr="00805DD2" w14:paraId="040A995A" w14:textId="77777777" w:rsidTr="00B8252A">
        <w:trPr>
          <w:trHeight w:val="347"/>
        </w:trPr>
        <w:tc>
          <w:tcPr>
            <w:tcW w:w="1701" w:type="dxa"/>
            <w:shd w:val="clear" w:color="auto" w:fill="215868" w:themeFill="accent5" w:themeFillShade="80"/>
          </w:tcPr>
          <w:p w14:paraId="31EB00BD" w14:textId="77777777" w:rsidR="00805DD2" w:rsidRPr="00B8252A" w:rsidRDefault="00805DD2" w:rsidP="00805DD2">
            <w:pPr>
              <w:rPr>
                <w:b/>
                <w:bCs/>
                <w:lang w:val="en-GB"/>
              </w:rPr>
            </w:pPr>
            <w:r w:rsidRPr="00B8252A">
              <w:rPr>
                <w:b/>
                <w:bCs/>
                <w:lang w:val="en-GB"/>
              </w:rPr>
              <w:t>Field Name</w:t>
            </w:r>
          </w:p>
        </w:tc>
        <w:tc>
          <w:tcPr>
            <w:tcW w:w="1560" w:type="dxa"/>
            <w:shd w:val="clear" w:color="auto" w:fill="215868" w:themeFill="accent5" w:themeFillShade="80"/>
          </w:tcPr>
          <w:p w14:paraId="1F88326C" w14:textId="77777777" w:rsidR="00805DD2" w:rsidRPr="00B8252A" w:rsidRDefault="00805DD2" w:rsidP="00805DD2">
            <w:pPr>
              <w:rPr>
                <w:b/>
                <w:bCs/>
                <w:lang w:val="en-GB"/>
              </w:rPr>
            </w:pPr>
            <w:r w:rsidRPr="00B8252A">
              <w:rPr>
                <w:b/>
                <w:bCs/>
                <w:lang w:val="en-GB"/>
              </w:rPr>
              <w:t>Format/size</w:t>
            </w:r>
          </w:p>
        </w:tc>
        <w:tc>
          <w:tcPr>
            <w:tcW w:w="1134" w:type="dxa"/>
            <w:shd w:val="clear" w:color="auto" w:fill="215868" w:themeFill="accent5" w:themeFillShade="80"/>
          </w:tcPr>
          <w:p w14:paraId="470311F4" w14:textId="77777777" w:rsidR="00805DD2" w:rsidRPr="00B8252A" w:rsidRDefault="00805DD2" w:rsidP="00805DD2">
            <w:pPr>
              <w:rPr>
                <w:b/>
                <w:bCs/>
                <w:lang w:val="en-GB"/>
              </w:rPr>
            </w:pPr>
            <w:r w:rsidRPr="00B8252A">
              <w:rPr>
                <w:b/>
                <w:bCs/>
                <w:lang w:val="en-GB"/>
              </w:rPr>
              <w:t>M/C/O</w:t>
            </w:r>
          </w:p>
        </w:tc>
        <w:tc>
          <w:tcPr>
            <w:tcW w:w="1275" w:type="dxa"/>
            <w:shd w:val="clear" w:color="auto" w:fill="215868" w:themeFill="accent5" w:themeFillShade="80"/>
          </w:tcPr>
          <w:p w14:paraId="5BD4AABC" w14:textId="77777777" w:rsidR="00805DD2" w:rsidRPr="00B8252A" w:rsidRDefault="00805DD2" w:rsidP="00805DD2">
            <w:pPr>
              <w:rPr>
                <w:b/>
                <w:bCs/>
                <w:lang w:val="en-GB"/>
              </w:rPr>
            </w:pPr>
            <w:r w:rsidRPr="00B8252A">
              <w:rPr>
                <w:b/>
                <w:bCs/>
                <w:lang w:val="en-GB"/>
              </w:rPr>
              <w:t>Default value</w:t>
            </w:r>
          </w:p>
        </w:tc>
        <w:tc>
          <w:tcPr>
            <w:tcW w:w="4707" w:type="dxa"/>
            <w:shd w:val="clear" w:color="auto" w:fill="215868" w:themeFill="accent5" w:themeFillShade="80"/>
          </w:tcPr>
          <w:p w14:paraId="08A6DA1F" w14:textId="77777777" w:rsidR="00805DD2" w:rsidRPr="00B8252A" w:rsidRDefault="00805DD2" w:rsidP="00805DD2">
            <w:pPr>
              <w:rPr>
                <w:b/>
                <w:bCs/>
                <w:lang w:val="en-GB"/>
              </w:rPr>
            </w:pPr>
            <w:r w:rsidRPr="00B8252A">
              <w:rPr>
                <w:b/>
                <w:bCs/>
                <w:lang w:val="en-GB"/>
              </w:rPr>
              <w:t>Rules Description</w:t>
            </w:r>
          </w:p>
        </w:tc>
      </w:tr>
      <w:tr w:rsidR="00805DD2" w:rsidRPr="00805DD2" w14:paraId="7E2EACF2" w14:textId="77777777" w:rsidTr="00B8252A">
        <w:tc>
          <w:tcPr>
            <w:tcW w:w="10377" w:type="dxa"/>
            <w:gridSpan w:val="5"/>
          </w:tcPr>
          <w:p w14:paraId="25A9CD1E" w14:textId="77777777" w:rsidR="00805DD2" w:rsidRPr="00805DD2" w:rsidRDefault="00805DD2" w:rsidP="00805DD2">
            <w:pPr>
              <w:rPr>
                <w:b/>
              </w:rPr>
            </w:pPr>
            <w:r w:rsidRPr="00805DD2">
              <w:rPr>
                <w:b/>
              </w:rPr>
              <w:t>Guest Information</w:t>
            </w:r>
          </w:p>
        </w:tc>
      </w:tr>
      <w:tr w:rsidR="00805DD2" w:rsidRPr="00805DD2" w14:paraId="11D45F3D" w14:textId="77777777" w:rsidTr="00B8252A">
        <w:tc>
          <w:tcPr>
            <w:tcW w:w="1701" w:type="dxa"/>
          </w:tcPr>
          <w:p w14:paraId="5FADB0D4" w14:textId="77777777" w:rsidR="00805DD2" w:rsidRPr="00805DD2" w:rsidRDefault="00805DD2" w:rsidP="00805DD2">
            <w:pPr>
              <w:rPr>
                <w:lang w:val="en-GB"/>
              </w:rPr>
            </w:pPr>
            <w:r w:rsidRPr="00805DD2">
              <w:rPr>
                <w:lang w:val="en-GB"/>
              </w:rPr>
              <w:t>Name</w:t>
            </w:r>
          </w:p>
        </w:tc>
        <w:tc>
          <w:tcPr>
            <w:tcW w:w="1560" w:type="dxa"/>
          </w:tcPr>
          <w:p w14:paraId="2565AB08" w14:textId="77777777" w:rsidR="00805DD2" w:rsidRPr="00805DD2" w:rsidRDefault="00805DD2" w:rsidP="00805DD2">
            <w:r w:rsidRPr="00805DD2">
              <w:t>Text</w:t>
            </w:r>
          </w:p>
        </w:tc>
        <w:tc>
          <w:tcPr>
            <w:tcW w:w="1134" w:type="dxa"/>
          </w:tcPr>
          <w:p w14:paraId="485F089B" w14:textId="77777777" w:rsidR="00805DD2" w:rsidRPr="00805DD2" w:rsidRDefault="00805DD2" w:rsidP="00805DD2">
            <w:r w:rsidRPr="00805DD2">
              <w:t>M</w:t>
            </w:r>
          </w:p>
        </w:tc>
        <w:tc>
          <w:tcPr>
            <w:tcW w:w="1275" w:type="dxa"/>
          </w:tcPr>
          <w:p w14:paraId="00D9ECB7" w14:textId="77777777" w:rsidR="00805DD2" w:rsidRPr="00805DD2" w:rsidRDefault="00805DD2" w:rsidP="00805DD2">
            <w:r w:rsidRPr="00805DD2">
              <w:t>Blank</w:t>
            </w:r>
          </w:p>
        </w:tc>
        <w:tc>
          <w:tcPr>
            <w:tcW w:w="4707" w:type="dxa"/>
          </w:tcPr>
          <w:p w14:paraId="435AEA1E" w14:textId="77777777" w:rsidR="00805DD2" w:rsidRPr="00805DD2" w:rsidRDefault="00805DD2" w:rsidP="00805DD2">
            <w:r w:rsidRPr="00805DD2">
              <w:rPr>
                <w:b/>
              </w:rPr>
              <w:t>Tên đầy đủ</w:t>
            </w:r>
            <w:r w:rsidRPr="00805DD2">
              <w:t xml:space="preserve"> của khách hàng</w:t>
            </w:r>
          </w:p>
        </w:tc>
      </w:tr>
      <w:tr w:rsidR="00805DD2" w:rsidRPr="00805DD2" w14:paraId="22EF50EE" w14:textId="77777777" w:rsidTr="00B8252A">
        <w:tc>
          <w:tcPr>
            <w:tcW w:w="1701" w:type="dxa"/>
          </w:tcPr>
          <w:p w14:paraId="1B565A0A" w14:textId="77777777" w:rsidR="00805DD2" w:rsidRPr="00805DD2" w:rsidRDefault="00805DD2" w:rsidP="00805DD2">
            <w:pPr>
              <w:rPr>
                <w:lang w:val="en-GB"/>
              </w:rPr>
            </w:pPr>
            <w:r w:rsidRPr="00805DD2">
              <w:rPr>
                <w:noProof/>
              </w:rPr>
              <w:drawing>
                <wp:inline distT="0" distB="0" distL="0" distR="0" wp14:anchorId="253666D1" wp14:editId="33131906">
                  <wp:extent cx="209524" cy="180952"/>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9524" cy="180952"/>
                          </a:xfrm>
                          <a:prstGeom prst="rect">
                            <a:avLst/>
                          </a:prstGeom>
                        </pic:spPr>
                      </pic:pic>
                    </a:graphicData>
                  </a:graphic>
                </wp:inline>
              </w:drawing>
            </w:r>
          </w:p>
        </w:tc>
        <w:tc>
          <w:tcPr>
            <w:tcW w:w="1560" w:type="dxa"/>
          </w:tcPr>
          <w:p w14:paraId="5AC8F1EC" w14:textId="77777777" w:rsidR="00805DD2" w:rsidRPr="00805DD2" w:rsidRDefault="00805DD2" w:rsidP="00805DD2">
            <w:r w:rsidRPr="00805DD2">
              <w:t>Button</w:t>
            </w:r>
          </w:p>
        </w:tc>
        <w:tc>
          <w:tcPr>
            <w:tcW w:w="1134" w:type="dxa"/>
          </w:tcPr>
          <w:p w14:paraId="69F5BEBA" w14:textId="77777777" w:rsidR="00805DD2" w:rsidRPr="00805DD2" w:rsidRDefault="00805DD2" w:rsidP="00805DD2">
            <w:r w:rsidRPr="00805DD2">
              <w:t>O</w:t>
            </w:r>
          </w:p>
        </w:tc>
        <w:tc>
          <w:tcPr>
            <w:tcW w:w="1275" w:type="dxa"/>
          </w:tcPr>
          <w:p w14:paraId="13A2D72A" w14:textId="77777777" w:rsidR="00805DD2" w:rsidRPr="00805DD2" w:rsidRDefault="00805DD2" w:rsidP="00805DD2">
            <w:r w:rsidRPr="00805DD2">
              <w:t>Enable</w:t>
            </w:r>
          </w:p>
        </w:tc>
        <w:tc>
          <w:tcPr>
            <w:tcW w:w="4707" w:type="dxa"/>
          </w:tcPr>
          <w:p w14:paraId="692527D1" w14:textId="77777777" w:rsidR="00805DD2" w:rsidRPr="00805DD2" w:rsidRDefault="00805DD2" w:rsidP="00805DD2">
            <w:r w:rsidRPr="00805DD2">
              <w:t xml:space="preserve">Nhấn để tìm ra thông tin khách hàng đã có </w:t>
            </w:r>
            <w:r w:rsidRPr="00805DD2">
              <w:lastRenderedPageBreak/>
              <w:t>sẵn</w:t>
            </w:r>
          </w:p>
          <w:p w14:paraId="51757AA8" w14:textId="77777777" w:rsidR="00805DD2" w:rsidRPr="00805DD2" w:rsidRDefault="00805DD2" w:rsidP="00805DD2">
            <w:r w:rsidRPr="00805DD2">
              <w:t xml:space="preserve">Tên của khách hàng đã lựa chọn từ danh sách sẽ được điền vào ô </w:t>
            </w:r>
            <w:r w:rsidRPr="00805DD2">
              <w:rPr>
                <w:b/>
              </w:rPr>
              <w:t>Name</w:t>
            </w:r>
          </w:p>
        </w:tc>
      </w:tr>
      <w:tr w:rsidR="00805DD2" w:rsidRPr="00805DD2" w14:paraId="5338296E" w14:textId="77777777" w:rsidTr="00B8252A">
        <w:tc>
          <w:tcPr>
            <w:tcW w:w="1701" w:type="dxa"/>
          </w:tcPr>
          <w:p w14:paraId="52008264" w14:textId="77777777" w:rsidR="00805DD2" w:rsidRPr="00805DD2" w:rsidRDefault="00805DD2" w:rsidP="00805DD2">
            <w:r w:rsidRPr="00805DD2">
              <w:lastRenderedPageBreak/>
              <w:t>Address</w:t>
            </w:r>
          </w:p>
        </w:tc>
        <w:tc>
          <w:tcPr>
            <w:tcW w:w="1560" w:type="dxa"/>
          </w:tcPr>
          <w:p w14:paraId="78971E8D" w14:textId="77777777" w:rsidR="00805DD2" w:rsidRPr="00805DD2" w:rsidRDefault="00805DD2" w:rsidP="00805DD2">
            <w:r w:rsidRPr="00805DD2">
              <w:t>Text</w:t>
            </w:r>
          </w:p>
        </w:tc>
        <w:tc>
          <w:tcPr>
            <w:tcW w:w="1134" w:type="dxa"/>
          </w:tcPr>
          <w:p w14:paraId="587BFA76" w14:textId="77777777" w:rsidR="00805DD2" w:rsidRPr="00805DD2" w:rsidRDefault="00805DD2" w:rsidP="00805DD2">
            <w:r w:rsidRPr="00805DD2">
              <w:t>O</w:t>
            </w:r>
          </w:p>
        </w:tc>
        <w:tc>
          <w:tcPr>
            <w:tcW w:w="1275" w:type="dxa"/>
          </w:tcPr>
          <w:p w14:paraId="274468CB" w14:textId="77777777" w:rsidR="00805DD2" w:rsidRPr="00805DD2" w:rsidRDefault="00805DD2" w:rsidP="00805DD2">
            <w:r w:rsidRPr="00805DD2">
              <w:t>Blank</w:t>
            </w:r>
          </w:p>
        </w:tc>
        <w:tc>
          <w:tcPr>
            <w:tcW w:w="4707" w:type="dxa"/>
          </w:tcPr>
          <w:p w14:paraId="06750B1E" w14:textId="77777777" w:rsidR="00805DD2" w:rsidRPr="00805DD2" w:rsidRDefault="00805DD2" w:rsidP="00805DD2">
            <w:r w:rsidRPr="00805DD2">
              <w:rPr>
                <w:b/>
              </w:rPr>
              <w:t>Địa chỉ</w:t>
            </w:r>
            <w:r w:rsidRPr="00805DD2">
              <w:t xml:space="preserve"> của Khách hàng</w:t>
            </w:r>
          </w:p>
        </w:tc>
      </w:tr>
      <w:tr w:rsidR="00805DD2" w:rsidRPr="00805DD2" w14:paraId="24B64A40" w14:textId="77777777" w:rsidTr="00B8252A">
        <w:tc>
          <w:tcPr>
            <w:tcW w:w="1701" w:type="dxa"/>
          </w:tcPr>
          <w:p w14:paraId="2C9A4F42" w14:textId="77777777" w:rsidR="00805DD2" w:rsidRPr="00805DD2" w:rsidRDefault="00805DD2" w:rsidP="00805DD2">
            <w:r w:rsidRPr="00805DD2">
              <w:t>Tel</w:t>
            </w:r>
          </w:p>
        </w:tc>
        <w:tc>
          <w:tcPr>
            <w:tcW w:w="1560" w:type="dxa"/>
          </w:tcPr>
          <w:p w14:paraId="36DF58D7" w14:textId="77777777" w:rsidR="00805DD2" w:rsidRPr="00805DD2" w:rsidRDefault="00805DD2" w:rsidP="00805DD2">
            <w:r w:rsidRPr="00805DD2">
              <w:t>Numeric</w:t>
            </w:r>
          </w:p>
        </w:tc>
        <w:tc>
          <w:tcPr>
            <w:tcW w:w="1134" w:type="dxa"/>
          </w:tcPr>
          <w:p w14:paraId="315FFCFC" w14:textId="77777777" w:rsidR="00805DD2" w:rsidRPr="00805DD2" w:rsidRDefault="00805DD2" w:rsidP="00805DD2">
            <w:r w:rsidRPr="00805DD2">
              <w:t>M</w:t>
            </w:r>
          </w:p>
        </w:tc>
        <w:tc>
          <w:tcPr>
            <w:tcW w:w="1275" w:type="dxa"/>
          </w:tcPr>
          <w:p w14:paraId="4A7910F5" w14:textId="77777777" w:rsidR="00805DD2" w:rsidRPr="00805DD2" w:rsidRDefault="00805DD2" w:rsidP="00805DD2">
            <w:r w:rsidRPr="00805DD2">
              <w:t>Blank</w:t>
            </w:r>
          </w:p>
        </w:tc>
        <w:tc>
          <w:tcPr>
            <w:tcW w:w="4707" w:type="dxa"/>
          </w:tcPr>
          <w:p w14:paraId="218C76CD" w14:textId="77777777" w:rsidR="00805DD2" w:rsidRPr="00805DD2" w:rsidRDefault="00805DD2" w:rsidP="00805DD2">
            <w:r w:rsidRPr="00805DD2">
              <w:rPr>
                <w:b/>
              </w:rPr>
              <w:t>Số điện thoại</w:t>
            </w:r>
            <w:r w:rsidRPr="00805DD2">
              <w:t xml:space="preserve"> của KH</w:t>
            </w:r>
          </w:p>
        </w:tc>
      </w:tr>
      <w:tr w:rsidR="00805DD2" w:rsidRPr="00805DD2" w14:paraId="27B115F7" w14:textId="77777777" w:rsidTr="00B8252A">
        <w:tc>
          <w:tcPr>
            <w:tcW w:w="1701" w:type="dxa"/>
          </w:tcPr>
          <w:p w14:paraId="004B4070" w14:textId="77777777" w:rsidR="00805DD2" w:rsidRPr="00805DD2" w:rsidRDefault="00805DD2" w:rsidP="00805DD2">
            <w:r w:rsidRPr="00805DD2">
              <w:t>More Info</w:t>
            </w:r>
          </w:p>
        </w:tc>
        <w:tc>
          <w:tcPr>
            <w:tcW w:w="1560" w:type="dxa"/>
          </w:tcPr>
          <w:p w14:paraId="61F3AB3A" w14:textId="77777777" w:rsidR="00805DD2" w:rsidRPr="00805DD2" w:rsidRDefault="00805DD2" w:rsidP="00805DD2">
            <w:r w:rsidRPr="00805DD2">
              <w:t>Button</w:t>
            </w:r>
          </w:p>
        </w:tc>
        <w:tc>
          <w:tcPr>
            <w:tcW w:w="1134" w:type="dxa"/>
          </w:tcPr>
          <w:p w14:paraId="5BFCC628" w14:textId="77777777" w:rsidR="00805DD2" w:rsidRPr="00805DD2" w:rsidRDefault="00805DD2" w:rsidP="00805DD2">
            <w:r w:rsidRPr="00805DD2">
              <w:t>O</w:t>
            </w:r>
          </w:p>
        </w:tc>
        <w:tc>
          <w:tcPr>
            <w:tcW w:w="1275" w:type="dxa"/>
          </w:tcPr>
          <w:p w14:paraId="0B4ADEF3" w14:textId="77777777" w:rsidR="00805DD2" w:rsidRPr="00805DD2" w:rsidRDefault="00805DD2" w:rsidP="00805DD2">
            <w:r w:rsidRPr="00805DD2">
              <w:t>Enable</w:t>
            </w:r>
          </w:p>
        </w:tc>
        <w:tc>
          <w:tcPr>
            <w:tcW w:w="4707" w:type="dxa"/>
          </w:tcPr>
          <w:p w14:paraId="5257D1C4" w14:textId="77777777" w:rsidR="00805DD2" w:rsidRPr="00805DD2" w:rsidRDefault="00805DD2" w:rsidP="00805DD2">
            <w:r w:rsidRPr="00805DD2">
              <w:t>Nhấn để nhập bổ sung thông tin của Khách hàng.</w:t>
            </w:r>
          </w:p>
          <w:p w14:paraId="0E171C9B" w14:textId="77777777" w:rsidR="00805DD2" w:rsidRPr="00805DD2" w:rsidRDefault="00805DD2" w:rsidP="00805DD2">
            <w:r w:rsidRPr="00805DD2">
              <w:t>X</w:t>
            </w:r>
            <w:r w:rsidRPr="00B8252A">
              <w:t xml:space="preserve">em mô tả tại mục </w:t>
            </w:r>
            <w:hyperlink w:anchor="_Màn_hình_Đặt" w:history="1">
              <w:r w:rsidRPr="00B8252A">
                <w:rPr>
                  <w:rStyle w:val="Hyperlink"/>
                  <w:color w:val="auto"/>
                  <w:u w:val="none"/>
                </w:rPr>
                <w:t>Màn hình Bổ sung thông tin KH</w:t>
              </w:r>
            </w:hyperlink>
          </w:p>
        </w:tc>
      </w:tr>
      <w:tr w:rsidR="00805DD2" w:rsidRPr="00805DD2" w14:paraId="3DC05D9C" w14:textId="77777777" w:rsidTr="00B8252A">
        <w:tc>
          <w:tcPr>
            <w:tcW w:w="1701" w:type="dxa"/>
          </w:tcPr>
          <w:p w14:paraId="4FA46C49" w14:textId="77777777" w:rsidR="00805DD2" w:rsidRPr="00805DD2" w:rsidRDefault="00805DD2" w:rsidP="00805DD2">
            <w:r w:rsidRPr="00805DD2">
              <w:t>Market Segment</w:t>
            </w:r>
          </w:p>
        </w:tc>
        <w:tc>
          <w:tcPr>
            <w:tcW w:w="1560" w:type="dxa"/>
          </w:tcPr>
          <w:p w14:paraId="71DB1844" w14:textId="77777777" w:rsidR="00805DD2" w:rsidRPr="00805DD2" w:rsidRDefault="00805DD2" w:rsidP="00805DD2">
            <w:r w:rsidRPr="00805DD2">
              <w:t>Droplist</w:t>
            </w:r>
          </w:p>
        </w:tc>
        <w:tc>
          <w:tcPr>
            <w:tcW w:w="1134" w:type="dxa"/>
          </w:tcPr>
          <w:p w14:paraId="7D3ECA2E" w14:textId="77777777" w:rsidR="00805DD2" w:rsidRPr="00805DD2" w:rsidRDefault="00805DD2" w:rsidP="00805DD2">
            <w:r w:rsidRPr="00805DD2">
              <w:t>M</w:t>
            </w:r>
          </w:p>
        </w:tc>
        <w:tc>
          <w:tcPr>
            <w:tcW w:w="1275" w:type="dxa"/>
          </w:tcPr>
          <w:p w14:paraId="6CDF530D" w14:textId="77777777" w:rsidR="00805DD2" w:rsidRPr="00805DD2" w:rsidRDefault="00805DD2" w:rsidP="00805DD2">
            <w:r w:rsidRPr="00805DD2">
              <w:t>Blank</w:t>
            </w:r>
          </w:p>
        </w:tc>
        <w:tc>
          <w:tcPr>
            <w:tcW w:w="4707" w:type="dxa"/>
          </w:tcPr>
          <w:p w14:paraId="4E81FBCE" w14:textId="77777777" w:rsidR="00805DD2" w:rsidRPr="00805DD2" w:rsidRDefault="00805DD2" w:rsidP="00805DD2">
            <w:pPr>
              <w:rPr>
                <w:b/>
                <w:bCs/>
              </w:rPr>
            </w:pPr>
            <w:r w:rsidRPr="00805DD2">
              <w:rPr>
                <w:b/>
              </w:rPr>
              <w:t>Phân vùng thị trường khách hàng</w:t>
            </w:r>
          </w:p>
          <w:p w14:paraId="6BA5DED5" w14:textId="77777777" w:rsidR="00805DD2" w:rsidRPr="00805DD2" w:rsidRDefault="00805DD2" w:rsidP="00805DD2">
            <w:pPr>
              <w:rPr>
                <w:bCs/>
              </w:rPr>
            </w:pPr>
            <w:r w:rsidRPr="00805DD2">
              <w:t>Danh sách chọn hiển thị theo Mã và Tên của các Market Segment có trạng thái Active đã thiết lập treong danh mục Market Segment</w:t>
            </w:r>
          </w:p>
          <w:p w14:paraId="556278C7" w14:textId="77777777" w:rsidR="00805DD2" w:rsidRPr="00805DD2" w:rsidRDefault="00805DD2" w:rsidP="00805DD2">
            <w:r w:rsidRPr="00805DD2">
              <w:t xml:space="preserve">Khi chọn Market Segment, hệ thống tự động filter Sub Segment thuộc Market Segment đã chọn. </w:t>
            </w:r>
          </w:p>
        </w:tc>
      </w:tr>
      <w:tr w:rsidR="00805DD2" w:rsidRPr="00805DD2" w14:paraId="3CEDFB66" w14:textId="77777777" w:rsidTr="00B8252A">
        <w:tc>
          <w:tcPr>
            <w:tcW w:w="1701" w:type="dxa"/>
          </w:tcPr>
          <w:p w14:paraId="17D3F20E" w14:textId="77777777" w:rsidR="00805DD2" w:rsidRPr="00805DD2" w:rsidRDefault="00805DD2" w:rsidP="00805DD2">
            <w:r w:rsidRPr="00805DD2">
              <w:t>Sub Segment</w:t>
            </w:r>
          </w:p>
        </w:tc>
        <w:tc>
          <w:tcPr>
            <w:tcW w:w="1560" w:type="dxa"/>
          </w:tcPr>
          <w:p w14:paraId="38F9C865" w14:textId="77777777" w:rsidR="00805DD2" w:rsidRPr="00805DD2" w:rsidRDefault="00805DD2" w:rsidP="00805DD2">
            <w:r w:rsidRPr="00805DD2">
              <w:t>Droplist</w:t>
            </w:r>
          </w:p>
        </w:tc>
        <w:tc>
          <w:tcPr>
            <w:tcW w:w="1134" w:type="dxa"/>
          </w:tcPr>
          <w:p w14:paraId="6189A534" w14:textId="77777777" w:rsidR="00805DD2" w:rsidRPr="00805DD2" w:rsidRDefault="00805DD2" w:rsidP="00805DD2">
            <w:r w:rsidRPr="00805DD2">
              <w:t>M</w:t>
            </w:r>
          </w:p>
        </w:tc>
        <w:tc>
          <w:tcPr>
            <w:tcW w:w="1275" w:type="dxa"/>
          </w:tcPr>
          <w:p w14:paraId="7893A5E9" w14:textId="77777777" w:rsidR="00805DD2" w:rsidRPr="00805DD2" w:rsidRDefault="00805DD2" w:rsidP="00805DD2">
            <w:r w:rsidRPr="00805DD2">
              <w:t>Blank</w:t>
            </w:r>
          </w:p>
        </w:tc>
        <w:tc>
          <w:tcPr>
            <w:tcW w:w="4707" w:type="dxa"/>
          </w:tcPr>
          <w:p w14:paraId="5350DCAC" w14:textId="77777777" w:rsidR="00805DD2" w:rsidRPr="00805DD2" w:rsidRDefault="00805DD2" w:rsidP="00805DD2">
            <w:pPr>
              <w:rPr>
                <w:bCs/>
              </w:rPr>
            </w:pPr>
            <w:r w:rsidRPr="00805DD2">
              <w:rPr>
                <w:b/>
              </w:rPr>
              <w:t>Phân vùng nhánh</w:t>
            </w:r>
          </w:p>
          <w:p w14:paraId="602E843B" w14:textId="77777777" w:rsidR="00805DD2" w:rsidRPr="00805DD2" w:rsidRDefault="00805DD2" w:rsidP="00805DD2">
            <w:pPr>
              <w:rPr>
                <w:bCs/>
              </w:rPr>
            </w:pPr>
            <w:r w:rsidRPr="00805DD2">
              <w:t>Danh sách chọn hiển thị theo Mã và Tên của các Sub Segment có trạng thái Active đã thiết lập trong danh mục Sub Segment</w:t>
            </w:r>
          </w:p>
          <w:p w14:paraId="7393ABCA" w14:textId="77777777" w:rsidR="00805DD2" w:rsidRPr="00805DD2" w:rsidRDefault="00805DD2" w:rsidP="00805DD2">
            <w:pPr>
              <w:rPr>
                <w:bCs/>
              </w:rPr>
            </w:pPr>
            <w:r w:rsidRPr="00805DD2">
              <w:t>Khi bỏ chọn Market Segment hệ thống hiển thị tất cả các Sub Segment vào danh sách chọn</w:t>
            </w:r>
          </w:p>
          <w:p w14:paraId="033254DB" w14:textId="77777777" w:rsidR="00805DD2" w:rsidRPr="00805DD2" w:rsidRDefault="00805DD2" w:rsidP="00805DD2">
            <w:pPr>
              <w:rPr>
                <w:b/>
                <w:bCs/>
              </w:rPr>
            </w:pPr>
            <w:r w:rsidRPr="00805DD2">
              <w:t>Khi chưa chọn Market Segment mà đã chọn Sub Segment thì hệ thống tự động hiển thị Market Segment tương ứng của Sub Segment đã chọn</w:t>
            </w:r>
          </w:p>
        </w:tc>
      </w:tr>
      <w:tr w:rsidR="00805DD2" w:rsidRPr="00805DD2" w14:paraId="3C8A4EB2" w14:textId="77777777" w:rsidTr="00B8252A">
        <w:tc>
          <w:tcPr>
            <w:tcW w:w="1701" w:type="dxa"/>
          </w:tcPr>
          <w:p w14:paraId="10D2477C" w14:textId="77777777" w:rsidR="00805DD2" w:rsidRPr="00805DD2" w:rsidRDefault="00805DD2" w:rsidP="00805DD2">
            <w:r w:rsidRPr="00805DD2">
              <w:t>Account</w:t>
            </w:r>
          </w:p>
        </w:tc>
        <w:tc>
          <w:tcPr>
            <w:tcW w:w="1560" w:type="dxa"/>
          </w:tcPr>
          <w:p w14:paraId="6E0D18D7" w14:textId="77777777" w:rsidR="00805DD2" w:rsidRPr="00805DD2" w:rsidRDefault="00805DD2" w:rsidP="00805DD2">
            <w:r w:rsidRPr="00805DD2">
              <w:t>Button</w:t>
            </w:r>
          </w:p>
        </w:tc>
        <w:tc>
          <w:tcPr>
            <w:tcW w:w="1134" w:type="dxa"/>
          </w:tcPr>
          <w:p w14:paraId="077EE42C" w14:textId="77777777" w:rsidR="00805DD2" w:rsidRPr="00805DD2" w:rsidRDefault="00805DD2" w:rsidP="00805DD2">
            <w:r w:rsidRPr="00805DD2">
              <w:t>M</w:t>
            </w:r>
          </w:p>
        </w:tc>
        <w:tc>
          <w:tcPr>
            <w:tcW w:w="1275" w:type="dxa"/>
          </w:tcPr>
          <w:p w14:paraId="2A042D66" w14:textId="77777777" w:rsidR="00805DD2" w:rsidRPr="00805DD2" w:rsidRDefault="00805DD2" w:rsidP="00805DD2">
            <w:r w:rsidRPr="00805DD2">
              <w:t>Enable</w:t>
            </w:r>
          </w:p>
        </w:tc>
        <w:tc>
          <w:tcPr>
            <w:tcW w:w="4707" w:type="dxa"/>
          </w:tcPr>
          <w:p w14:paraId="7D4E6B7B" w14:textId="77777777" w:rsidR="00805DD2" w:rsidRPr="00B8252A" w:rsidRDefault="00805DD2" w:rsidP="00805DD2">
            <w:pPr>
              <w:rPr>
                <w:bCs/>
              </w:rPr>
            </w:pPr>
            <w:r w:rsidRPr="00B8252A">
              <w:t xml:space="preserve">Nhấn để gọi ra màn hình nhập thông tin </w:t>
            </w:r>
            <w:r w:rsidRPr="00B8252A">
              <w:lastRenderedPageBreak/>
              <w:t>Account (công ty phụ trách của khách hàng)</w:t>
            </w:r>
          </w:p>
          <w:p w14:paraId="447E4E30" w14:textId="77777777" w:rsidR="00805DD2" w:rsidRPr="00B8252A" w:rsidRDefault="00805DD2" w:rsidP="00805DD2">
            <w:r w:rsidRPr="00B8252A">
              <w:t>Xem chi tiết tại</w:t>
            </w:r>
            <w:r w:rsidRPr="00B8252A">
              <w:rPr>
                <w:b/>
              </w:rPr>
              <w:t xml:space="preserve"> </w:t>
            </w:r>
            <w:hyperlink w:anchor="_Màn_hình_Add" w:history="1">
              <w:r w:rsidRPr="00B8252A">
                <w:rPr>
                  <w:rStyle w:val="Hyperlink"/>
                  <w:color w:val="auto"/>
                  <w:u w:val="none"/>
                </w:rPr>
                <w:t>Màn hình Account</w:t>
              </w:r>
            </w:hyperlink>
          </w:p>
        </w:tc>
      </w:tr>
      <w:tr w:rsidR="00805DD2" w:rsidRPr="00805DD2" w14:paraId="17228C6C" w14:textId="77777777" w:rsidTr="00B8252A">
        <w:tc>
          <w:tcPr>
            <w:tcW w:w="1701" w:type="dxa"/>
          </w:tcPr>
          <w:p w14:paraId="20F9D28A" w14:textId="77777777" w:rsidR="00805DD2" w:rsidRPr="00805DD2" w:rsidRDefault="00805DD2" w:rsidP="00805DD2">
            <w:r w:rsidRPr="00805DD2">
              <w:lastRenderedPageBreak/>
              <w:t>[Hiển thị Tên account]</w:t>
            </w:r>
          </w:p>
        </w:tc>
        <w:tc>
          <w:tcPr>
            <w:tcW w:w="1560" w:type="dxa"/>
          </w:tcPr>
          <w:p w14:paraId="2B0EC3BD" w14:textId="77777777" w:rsidR="00805DD2" w:rsidRPr="00805DD2" w:rsidRDefault="00805DD2" w:rsidP="00805DD2">
            <w:r w:rsidRPr="00805DD2">
              <w:t>Text</w:t>
            </w:r>
          </w:p>
        </w:tc>
        <w:tc>
          <w:tcPr>
            <w:tcW w:w="1134" w:type="dxa"/>
          </w:tcPr>
          <w:p w14:paraId="7077E7B3" w14:textId="77777777" w:rsidR="00805DD2" w:rsidRPr="00805DD2" w:rsidRDefault="00805DD2" w:rsidP="00805DD2">
            <w:r w:rsidRPr="00805DD2">
              <w:t>C</w:t>
            </w:r>
          </w:p>
        </w:tc>
        <w:tc>
          <w:tcPr>
            <w:tcW w:w="1275" w:type="dxa"/>
          </w:tcPr>
          <w:p w14:paraId="4300A727" w14:textId="77777777" w:rsidR="00805DD2" w:rsidRPr="00805DD2" w:rsidRDefault="00805DD2" w:rsidP="00805DD2">
            <w:r w:rsidRPr="00805DD2">
              <w:t>Blank</w:t>
            </w:r>
          </w:p>
        </w:tc>
        <w:tc>
          <w:tcPr>
            <w:tcW w:w="4707" w:type="dxa"/>
          </w:tcPr>
          <w:p w14:paraId="0B195704" w14:textId="77777777" w:rsidR="00805DD2" w:rsidRPr="00B8252A" w:rsidRDefault="00805DD2" w:rsidP="00805DD2">
            <w:pPr>
              <w:rPr>
                <w:bCs/>
              </w:rPr>
            </w:pPr>
            <w:r w:rsidRPr="00B8252A">
              <w:t>- Bên phải nút Account hiển thị tên của Account. Nếu có tích chọn House use hoặc Complimentary thì hiển thị theo cấu trúc: HOU/COM/ Tên Account.</w:t>
            </w:r>
          </w:p>
          <w:p w14:paraId="662BF1BE" w14:textId="77777777" w:rsidR="00805DD2" w:rsidRPr="00B8252A" w:rsidRDefault="00805DD2" w:rsidP="00805DD2">
            <w:pPr>
              <w:rPr>
                <w:bCs/>
              </w:rPr>
            </w:pPr>
            <w:r w:rsidRPr="00B8252A">
              <w:t>Ví dụ: HOU / MANDALA BAC NINH</w:t>
            </w:r>
          </w:p>
          <w:p w14:paraId="3EE5F631" w14:textId="77777777" w:rsidR="00805DD2" w:rsidRPr="00B8252A" w:rsidRDefault="00805DD2" w:rsidP="00805DD2">
            <w:r w:rsidRPr="00B8252A">
              <w:t>- Phần hiển thị cần phải được upper</w:t>
            </w:r>
          </w:p>
        </w:tc>
      </w:tr>
      <w:tr w:rsidR="00805DD2" w:rsidRPr="00805DD2" w14:paraId="647A6609" w14:textId="77777777" w:rsidTr="00B8252A">
        <w:tc>
          <w:tcPr>
            <w:tcW w:w="1701" w:type="dxa"/>
          </w:tcPr>
          <w:p w14:paraId="2371BDD0" w14:textId="77777777" w:rsidR="00805DD2" w:rsidRPr="00805DD2" w:rsidRDefault="00805DD2" w:rsidP="00805DD2">
            <w:r w:rsidRPr="00805DD2">
              <w:t>Special service</w:t>
            </w:r>
          </w:p>
        </w:tc>
        <w:tc>
          <w:tcPr>
            <w:tcW w:w="1560" w:type="dxa"/>
          </w:tcPr>
          <w:p w14:paraId="5D8B9F57" w14:textId="77777777" w:rsidR="00805DD2" w:rsidRPr="00805DD2" w:rsidRDefault="00805DD2" w:rsidP="00805DD2">
            <w:r w:rsidRPr="00805DD2">
              <w:t>Button</w:t>
            </w:r>
          </w:p>
        </w:tc>
        <w:tc>
          <w:tcPr>
            <w:tcW w:w="1134" w:type="dxa"/>
          </w:tcPr>
          <w:p w14:paraId="506CB115" w14:textId="77777777" w:rsidR="00805DD2" w:rsidRPr="00805DD2" w:rsidRDefault="00805DD2" w:rsidP="00805DD2">
            <w:r w:rsidRPr="00805DD2">
              <w:t>O</w:t>
            </w:r>
          </w:p>
        </w:tc>
        <w:tc>
          <w:tcPr>
            <w:tcW w:w="1275" w:type="dxa"/>
          </w:tcPr>
          <w:p w14:paraId="74D262B8" w14:textId="77777777" w:rsidR="00805DD2" w:rsidRPr="00805DD2" w:rsidRDefault="00805DD2" w:rsidP="00805DD2">
            <w:r w:rsidRPr="00805DD2">
              <w:t>Enable</w:t>
            </w:r>
          </w:p>
        </w:tc>
        <w:tc>
          <w:tcPr>
            <w:tcW w:w="4707" w:type="dxa"/>
          </w:tcPr>
          <w:p w14:paraId="462222DB" w14:textId="77777777" w:rsidR="00805DD2" w:rsidRPr="00B8252A" w:rsidRDefault="00805DD2" w:rsidP="00805DD2">
            <w:r w:rsidRPr="00B8252A">
              <w:t>Nhấn để nhập thông tin các dịch vụ đặc biệt theo yêu cầu của khách</w:t>
            </w:r>
          </w:p>
          <w:p w14:paraId="26A008B2" w14:textId="77777777" w:rsidR="00805DD2" w:rsidRPr="00B8252A" w:rsidRDefault="00805DD2" w:rsidP="00805DD2">
            <w:r w:rsidRPr="00B8252A">
              <w:t xml:space="preserve">Xem chi tiết tại </w:t>
            </w:r>
            <w:hyperlink w:anchor="_Màn_hình_Add_1" w:history="1">
              <w:r w:rsidRPr="00B8252A">
                <w:rPr>
                  <w:rStyle w:val="Hyperlink"/>
                  <w:color w:val="auto"/>
                  <w:u w:val="none"/>
                </w:rPr>
                <w:t>Màn hình Add Special service</w:t>
              </w:r>
            </w:hyperlink>
          </w:p>
        </w:tc>
      </w:tr>
      <w:tr w:rsidR="00805DD2" w:rsidRPr="00805DD2" w14:paraId="27A9B8AE" w14:textId="77777777" w:rsidTr="00B8252A">
        <w:tc>
          <w:tcPr>
            <w:tcW w:w="1701" w:type="dxa"/>
          </w:tcPr>
          <w:p w14:paraId="46A94B26" w14:textId="77777777" w:rsidR="00805DD2" w:rsidRPr="00805DD2" w:rsidRDefault="00805DD2" w:rsidP="00805DD2">
            <w:r w:rsidRPr="00805DD2">
              <w:t>Payment Info</w:t>
            </w:r>
          </w:p>
        </w:tc>
        <w:tc>
          <w:tcPr>
            <w:tcW w:w="1560" w:type="dxa"/>
          </w:tcPr>
          <w:p w14:paraId="67B4CF83" w14:textId="77777777" w:rsidR="00805DD2" w:rsidRPr="00805DD2" w:rsidRDefault="00805DD2" w:rsidP="00805DD2">
            <w:r w:rsidRPr="00805DD2">
              <w:t>Button</w:t>
            </w:r>
          </w:p>
        </w:tc>
        <w:tc>
          <w:tcPr>
            <w:tcW w:w="1134" w:type="dxa"/>
          </w:tcPr>
          <w:p w14:paraId="1E89C536" w14:textId="77777777" w:rsidR="00805DD2" w:rsidRPr="00805DD2" w:rsidRDefault="00805DD2" w:rsidP="00805DD2">
            <w:r w:rsidRPr="00805DD2">
              <w:t>O</w:t>
            </w:r>
          </w:p>
        </w:tc>
        <w:tc>
          <w:tcPr>
            <w:tcW w:w="1275" w:type="dxa"/>
          </w:tcPr>
          <w:p w14:paraId="265F5C52" w14:textId="77777777" w:rsidR="00805DD2" w:rsidRPr="00805DD2" w:rsidRDefault="00805DD2" w:rsidP="00805DD2">
            <w:r w:rsidRPr="00805DD2">
              <w:t>Enable</w:t>
            </w:r>
          </w:p>
        </w:tc>
        <w:tc>
          <w:tcPr>
            <w:tcW w:w="4707" w:type="dxa"/>
          </w:tcPr>
          <w:p w14:paraId="33657601" w14:textId="77777777" w:rsidR="00805DD2" w:rsidRPr="00B8252A" w:rsidRDefault="00805DD2" w:rsidP="00805DD2">
            <w:r w:rsidRPr="00B8252A">
              <w:t>Nhấn để nhập thông tin thanh toán của khách hàng</w:t>
            </w:r>
          </w:p>
          <w:p w14:paraId="566CD163" w14:textId="77777777" w:rsidR="00805DD2" w:rsidRPr="00B8252A" w:rsidRDefault="00805DD2" w:rsidP="00805DD2">
            <w:pPr>
              <w:rPr>
                <w:b/>
              </w:rPr>
            </w:pPr>
            <w:r w:rsidRPr="00B8252A">
              <w:t xml:space="preserve">Xem chi tiết tại </w:t>
            </w:r>
            <w:hyperlink w:anchor="_Màn_hình_Add_2" w:history="1">
              <w:r w:rsidRPr="00B8252A">
                <w:rPr>
                  <w:rStyle w:val="Hyperlink"/>
                  <w:color w:val="auto"/>
                  <w:u w:val="none"/>
                </w:rPr>
                <w:t>Màn hình Add Payment Info</w:t>
              </w:r>
            </w:hyperlink>
          </w:p>
        </w:tc>
      </w:tr>
      <w:tr w:rsidR="00805DD2" w:rsidRPr="00805DD2" w14:paraId="6A04E3B2" w14:textId="77777777" w:rsidTr="00B8252A">
        <w:tc>
          <w:tcPr>
            <w:tcW w:w="1701" w:type="dxa"/>
          </w:tcPr>
          <w:p w14:paraId="351EAC66" w14:textId="77777777" w:rsidR="00805DD2" w:rsidRPr="00805DD2" w:rsidRDefault="00805DD2" w:rsidP="00805DD2">
            <w:r w:rsidRPr="00805DD2">
              <w:t>Luggage</w:t>
            </w:r>
          </w:p>
        </w:tc>
        <w:tc>
          <w:tcPr>
            <w:tcW w:w="1560" w:type="dxa"/>
          </w:tcPr>
          <w:p w14:paraId="74C89FF1" w14:textId="77777777" w:rsidR="00805DD2" w:rsidRPr="00805DD2" w:rsidRDefault="00805DD2" w:rsidP="00805DD2">
            <w:r w:rsidRPr="00805DD2">
              <w:t>Button</w:t>
            </w:r>
          </w:p>
        </w:tc>
        <w:tc>
          <w:tcPr>
            <w:tcW w:w="1134" w:type="dxa"/>
          </w:tcPr>
          <w:p w14:paraId="4FACC70D" w14:textId="77777777" w:rsidR="00805DD2" w:rsidRPr="00805DD2" w:rsidRDefault="00805DD2" w:rsidP="00805DD2">
            <w:r w:rsidRPr="00805DD2">
              <w:t>O</w:t>
            </w:r>
          </w:p>
        </w:tc>
        <w:tc>
          <w:tcPr>
            <w:tcW w:w="1275" w:type="dxa"/>
          </w:tcPr>
          <w:p w14:paraId="325D2A25" w14:textId="77777777" w:rsidR="00805DD2" w:rsidRPr="00805DD2" w:rsidRDefault="00805DD2" w:rsidP="00805DD2">
            <w:r w:rsidRPr="00805DD2">
              <w:t>Enable</w:t>
            </w:r>
          </w:p>
        </w:tc>
        <w:tc>
          <w:tcPr>
            <w:tcW w:w="4707" w:type="dxa"/>
          </w:tcPr>
          <w:p w14:paraId="3B26A0EA" w14:textId="77777777" w:rsidR="00805DD2" w:rsidRPr="00805DD2" w:rsidRDefault="00805DD2" w:rsidP="00805DD2">
            <w:r w:rsidRPr="00805DD2">
              <w:t>Nhấn để nhập thông tin hành lý ký gửi của khách</w:t>
            </w:r>
          </w:p>
          <w:p w14:paraId="53F7F1D2" w14:textId="77777777" w:rsidR="00805DD2" w:rsidRPr="00805DD2" w:rsidRDefault="00805DD2" w:rsidP="00805DD2">
            <w:pPr>
              <w:rPr>
                <w:bCs/>
              </w:rPr>
            </w:pPr>
            <w:r w:rsidRPr="00805DD2">
              <w:t xml:space="preserve">Xem chi </w:t>
            </w:r>
            <w:r w:rsidRPr="00B8252A">
              <w:t xml:space="preserve">tiết tại </w:t>
            </w:r>
            <w:hyperlink w:anchor="_Màn_hình_Luggage" w:history="1">
              <w:r w:rsidRPr="00B8252A">
                <w:rPr>
                  <w:rStyle w:val="Hyperlink"/>
                  <w:color w:val="auto"/>
                  <w:u w:val="none"/>
                </w:rPr>
                <w:t>Màn hình Luggage</w:t>
              </w:r>
            </w:hyperlink>
          </w:p>
        </w:tc>
      </w:tr>
      <w:tr w:rsidR="00805DD2" w:rsidRPr="00805DD2" w14:paraId="07AE6BE5" w14:textId="77777777" w:rsidTr="00B8252A">
        <w:tc>
          <w:tcPr>
            <w:tcW w:w="1701" w:type="dxa"/>
          </w:tcPr>
          <w:p w14:paraId="58A01EC5" w14:textId="77777777" w:rsidR="00805DD2" w:rsidRPr="00805DD2" w:rsidRDefault="00805DD2" w:rsidP="00805DD2">
            <w:r w:rsidRPr="00805DD2">
              <w:t>TA Rec Loc</w:t>
            </w:r>
          </w:p>
        </w:tc>
        <w:tc>
          <w:tcPr>
            <w:tcW w:w="1560" w:type="dxa"/>
          </w:tcPr>
          <w:p w14:paraId="11C9561E" w14:textId="77777777" w:rsidR="00805DD2" w:rsidRPr="00805DD2" w:rsidRDefault="00805DD2" w:rsidP="00805DD2">
            <w:r w:rsidRPr="00805DD2">
              <w:t>Text</w:t>
            </w:r>
          </w:p>
        </w:tc>
        <w:tc>
          <w:tcPr>
            <w:tcW w:w="1134" w:type="dxa"/>
          </w:tcPr>
          <w:p w14:paraId="73F97B9C" w14:textId="77777777" w:rsidR="00805DD2" w:rsidRPr="00805DD2" w:rsidRDefault="00805DD2" w:rsidP="00805DD2">
            <w:r w:rsidRPr="00805DD2">
              <w:t>O</w:t>
            </w:r>
          </w:p>
        </w:tc>
        <w:tc>
          <w:tcPr>
            <w:tcW w:w="1275" w:type="dxa"/>
          </w:tcPr>
          <w:p w14:paraId="45081126" w14:textId="77777777" w:rsidR="00805DD2" w:rsidRPr="00805DD2" w:rsidRDefault="00805DD2" w:rsidP="00805DD2"/>
        </w:tc>
        <w:tc>
          <w:tcPr>
            <w:tcW w:w="4707" w:type="dxa"/>
          </w:tcPr>
          <w:p w14:paraId="6186B3D9" w14:textId="77777777" w:rsidR="00805DD2" w:rsidRPr="00805DD2" w:rsidRDefault="00805DD2" w:rsidP="00805DD2">
            <w:pPr>
              <w:rPr>
                <w:bCs/>
              </w:rPr>
            </w:pPr>
            <w:r w:rsidRPr="00805DD2">
              <w:t>Nhập mã đặt phòng liên kết từ các trang booking (nếu có)</w:t>
            </w:r>
          </w:p>
        </w:tc>
      </w:tr>
      <w:tr w:rsidR="00805DD2" w:rsidRPr="00805DD2" w14:paraId="16FAB1D9" w14:textId="77777777" w:rsidTr="00B8252A">
        <w:tc>
          <w:tcPr>
            <w:tcW w:w="10377" w:type="dxa"/>
            <w:gridSpan w:val="5"/>
          </w:tcPr>
          <w:p w14:paraId="496DDE6C" w14:textId="77777777" w:rsidR="00805DD2" w:rsidRPr="00805DD2" w:rsidRDefault="00805DD2" w:rsidP="00805DD2">
            <w:pPr>
              <w:rPr>
                <w:b/>
              </w:rPr>
            </w:pPr>
            <w:r w:rsidRPr="00805DD2">
              <w:rPr>
                <w:b/>
              </w:rPr>
              <w:t>Stay information</w:t>
            </w:r>
          </w:p>
        </w:tc>
      </w:tr>
      <w:tr w:rsidR="00805DD2" w:rsidRPr="00805DD2" w14:paraId="064B6520" w14:textId="77777777" w:rsidTr="00B8252A">
        <w:tc>
          <w:tcPr>
            <w:tcW w:w="1701" w:type="dxa"/>
          </w:tcPr>
          <w:p w14:paraId="2A8598CA" w14:textId="77777777" w:rsidR="00805DD2" w:rsidRPr="00805DD2" w:rsidRDefault="00805DD2" w:rsidP="00805DD2">
            <w:r w:rsidRPr="00805DD2">
              <w:t>Arrival date</w:t>
            </w:r>
          </w:p>
        </w:tc>
        <w:tc>
          <w:tcPr>
            <w:tcW w:w="1560" w:type="dxa"/>
          </w:tcPr>
          <w:p w14:paraId="624357BF" w14:textId="77777777" w:rsidR="00805DD2" w:rsidRPr="00805DD2" w:rsidRDefault="00805DD2" w:rsidP="00805DD2">
            <w:r w:rsidRPr="00805DD2">
              <w:t>Date</w:t>
            </w:r>
          </w:p>
        </w:tc>
        <w:tc>
          <w:tcPr>
            <w:tcW w:w="1134" w:type="dxa"/>
          </w:tcPr>
          <w:p w14:paraId="4C8A1679" w14:textId="77777777" w:rsidR="00805DD2" w:rsidRPr="00805DD2" w:rsidRDefault="00805DD2" w:rsidP="00805DD2">
            <w:r w:rsidRPr="00805DD2">
              <w:t>M</w:t>
            </w:r>
          </w:p>
        </w:tc>
        <w:tc>
          <w:tcPr>
            <w:tcW w:w="1275" w:type="dxa"/>
          </w:tcPr>
          <w:p w14:paraId="688D02DC" w14:textId="77777777" w:rsidR="00805DD2" w:rsidRPr="00805DD2" w:rsidRDefault="00805DD2" w:rsidP="00805DD2">
            <w:pPr>
              <w:rPr>
                <w:b/>
              </w:rPr>
            </w:pPr>
            <w:r w:rsidRPr="00805DD2">
              <w:rPr>
                <w:b/>
              </w:rPr>
              <w:t>Ngày hiện tại hệ thống</w:t>
            </w:r>
          </w:p>
        </w:tc>
        <w:tc>
          <w:tcPr>
            <w:tcW w:w="4707" w:type="dxa"/>
          </w:tcPr>
          <w:p w14:paraId="04B3A923" w14:textId="77777777" w:rsidR="00805DD2" w:rsidRPr="00805DD2" w:rsidRDefault="00805DD2" w:rsidP="00805DD2">
            <w:pPr>
              <w:rPr>
                <w:b/>
              </w:rPr>
            </w:pPr>
            <w:r w:rsidRPr="00805DD2">
              <w:rPr>
                <w:b/>
              </w:rPr>
              <w:t>Ngày đến</w:t>
            </w:r>
          </w:p>
          <w:p w14:paraId="7B6C56D0" w14:textId="77777777" w:rsidR="00805DD2" w:rsidRPr="00805DD2" w:rsidRDefault="00805DD2" w:rsidP="00805DD2">
            <w:pPr>
              <w:rPr>
                <w:b/>
              </w:rPr>
            </w:pPr>
            <w:r w:rsidRPr="00805DD2">
              <w:t>Không cho phép nhập ngày quá khứ</w:t>
            </w:r>
          </w:p>
        </w:tc>
      </w:tr>
      <w:tr w:rsidR="00805DD2" w:rsidRPr="00805DD2" w14:paraId="3A5E455A" w14:textId="77777777" w:rsidTr="00B8252A">
        <w:tc>
          <w:tcPr>
            <w:tcW w:w="1701" w:type="dxa"/>
          </w:tcPr>
          <w:p w14:paraId="15731DF9" w14:textId="77777777" w:rsidR="00805DD2" w:rsidRPr="00805DD2" w:rsidRDefault="00805DD2" w:rsidP="00805DD2">
            <w:r w:rsidRPr="00805DD2">
              <w:t>Arrival time</w:t>
            </w:r>
          </w:p>
        </w:tc>
        <w:tc>
          <w:tcPr>
            <w:tcW w:w="1560" w:type="dxa"/>
          </w:tcPr>
          <w:p w14:paraId="7C518669" w14:textId="77777777" w:rsidR="00805DD2" w:rsidRPr="00805DD2" w:rsidRDefault="00805DD2" w:rsidP="00805DD2">
            <w:r w:rsidRPr="00805DD2">
              <w:t>Time</w:t>
            </w:r>
          </w:p>
        </w:tc>
        <w:tc>
          <w:tcPr>
            <w:tcW w:w="1134" w:type="dxa"/>
          </w:tcPr>
          <w:p w14:paraId="5E9E69BF" w14:textId="77777777" w:rsidR="00805DD2" w:rsidRPr="00805DD2" w:rsidRDefault="00805DD2" w:rsidP="00805DD2">
            <w:r w:rsidRPr="00805DD2">
              <w:t>M</w:t>
            </w:r>
          </w:p>
        </w:tc>
        <w:tc>
          <w:tcPr>
            <w:tcW w:w="1275" w:type="dxa"/>
          </w:tcPr>
          <w:p w14:paraId="7E4BAB1C" w14:textId="77777777" w:rsidR="00805DD2" w:rsidRPr="00805DD2" w:rsidRDefault="00805DD2" w:rsidP="00805DD2">
            <w:pPr>
              <w:rPr>
                <w:b/>
              </w:rPr>
            </w:pPr>
            <w:r w:rsidRPr="00805DD2">
              <w:t>14:00:00</w:t>
            </w:r>
          </w:p>
        </w:tc>
        <w:tc>
          <w:tcPr>
            <w:tcW w:w="4707" w:type="dxa"/>
          </w:tcPr>
          <w:p w14:paraId="37F05280" w14:textId="77777777" w:rsidR="00805DD2" w:rsidRPr="00805DD2" w:rsidRDefault="00805DD2" w:rsidP="00805DD2">
            <w:pPr>
              <w:rPr>
                <w:b/>
              </w:rPr>
            </w:pPr>
            <w:r w:rsidRPr="00805DD2">
              <w:rPr>
                <w:b/>
              </w:rPr>
              <w:t>Thời điểm đến</w:t>
            </w:r>
          </w:p>
          <w:p w14:paraId="1999BFC2" w14:textId="77777777" w:rsidR="00805DD2" w:rsidRPr="00805DD2" w:rsidRDefault="00805DD2" w:rsidP="00805DD2">
            <w:pPr>
              <w:rPr>
                <w:b/>
              </w:rPr>
            </w:pPr>
            <w:r w:rsidRPr="00805DD2">
              <w:t xml:space="preserve">Giờ đến mặc định hiển thị là 14:00:00, </w:t>
            </w:r>
            <w:r w:rsidRPr="00805DD2">
              <w:lastRenderedPageBreak/>
              <w:t>người dùng được phép sửa lại (không cho phép chọn giờ quá khứ)</w:t>
            </w:r>
          </w:p>
        </w:tc>
      </w:tr>
      <w:tr w:rsidR="00805DD2" w:rsidRPr="00805DD2" w14:paraId="5E730525" w14:textId="77777777" w:rsidTr="00B8252A">
        <w:tc>
          <w:tcPr>
            <w:tcW w:w="1701" w:type="dxa"/>
          </w:tcPr>
          <w:p w14:paraId="4D97594C" w14:textId="77777777" w:rsidR="00805DD2" w:rsidRPr="00805DD2" w:rsidRDefault="00805DD2" w:rsidP="00805DD2">
            <w:r w:rsidRPr="00805DD2">
              <w:lastRenderedPageBreak/>
              <w:t>Departure date</w:t>
            </w:r>
          </w:p>
        </w:tc>
        <w:tc>
          <w:tcPr>
            <w:tcW w:w="1560" w:type="dxa"/>
          </w:tcPr>
          <w:p w14:paraId="42499D03" w14:textId="77777777" w:rsidR="00805DD2" w:rsidRPr="00805DD2" w:rsidRDefault="00805DD2" w:rsidP="00805DD2">
            <w:r w:rsidRPr="00805DD2">
              <w:t>Date</w:t>
            </w:r>
          </w:p>
        </w:tc>
        <w:tc>
          <w:tcPr>
            <w:tcW w:w="1134" w:type="dxa"/>
          </w:tcPr>
          <w:p w14:paraId="1D196537" w14:textId="77777777" w:rsidR="00805DD2" w:rsidRPr="00805DD2" w:rsidRDefault="00805DD2" w:rsidP="00805DD2">
            <w:r w:rsidRPr="00805DD2">
              <w:t>M</w:t>
            </w:r>
          </w:p>
        </w:tc>
        <w:tc>
          <w:tcPr>
            <w:tcW w:w="1275" w:type="dxa"/>
          </w:tcPr>
          <w:p w14:paraId="724CC2BF" w14:textId="77777777" w:rsidR="00805DD2" w:rsidRPr="00805DD2" w:rsidRDefault="00805DD2" w:rsidP="00805DD2">
            <w:pPr>
              <w:rPr>
                <w:b/>
              </w:rPr>
            </w:pPr>
            <w:r w:rsidRPr="00805DD2">
              <w:t>Arrival date+1</w:t>
            </w:r>
          </w:p>
        </w:tc>
        <w:tc>
          <w:tcPr>
            <w:tcW w:w="4707" w:type="dxa"/>
          </w:tcPr>
          <w:p w14:paraId="05D81C71" w14:textId="77777777" w:rsidR="00805DD2" w:rsidRPr="00805DD2" w:rsidRDefault="00805DD2" w:rsidP="00805DD2">
            <w:pPr>
              <w:rPr>
                <w:b/>
              </w:rPr>
            </w:pPr>
            <w:r w:rsidRPr="00805DD2">
              <w:rPr>
                <w:b/>
              </w:rPr>
              <w:t>Ngày đi</w:t>
            </w:r>
          </w:p>
          <w:p w14:paraId="4EC7C2B0" w14:textId="77777777" w:rsidR="00805DD2" w:rsidRPr="00805DD2" w:rsidRDefault="00805DD2" w:rsidP="00805DD2">
            <w:r w:rsidRPr="00805DD2">
              <w:t>Không cho phép chọn ngày quá khứ</w:t>
            </w:r>
          </w:p>
          <w:p w14:paraId="6084B726" w14:textId="77777777" w:rsidR="00805DD2" w:rsidRPr="00805DD2" w:rsidRDefault="00805DD2" w:rsidP="00805DD2">
            <w:pPr>
              <w:rPr>
                <w:b/>
              </w:rPr>
            </w:pPr>
            <w:r w:rsidRPr="00805DD2">
              <w:t>Departure date phải lớn hơn Arrival date</w:t>
            </w:r>
          </w:p>
        </w:tc>
      </w:tr>
      <w:tr w:rsidR="00805DD2" w:rsidRPr="00805DD2" w14:paraId="72E6B2F0" w14:textId="77777777" w:rsidTr="00B8252A">
        <w:tc>
          <w:tcPr>
            <w:tcW w:w="1701" w:type="dxa"/>
          </w:tcPr>
          <w:p w14:paraId="7D993C32" w14:textId="77777777" w:rsidR="00805DD2" w:rsidRPr="00805DD2" w:rsidRDefault="00805DD2" w:rsidP="00805DD2">
            <w:r w:rsidRPr="00805DD2">
              <w:t>Departure time</w:t>
            </w:r>
          </w:p>
        </w:tc>
        <w:tc>
          <w:tcPr>
            <w:tcW w:w="1560" w:type="dxa"/>
          </w:tcPr>
          <w:p w14:paraId="7AA74F9C" w14:textId="77777777" w:rsidR="00805DD2" w:rsidRPr="00805DD2" w:rsidRDefault="00805DD2" w:rsidP="00805DD2">
            <w:r w:rsidRPr="00805DD2">
              <w:t>Time</w:t>
            </w:r>
          </w:p>
        </w:tc>
        <w:tc>
          <w:tcPr>
            <w:tcW w:w="1134" w:type="dxa"/>
          </w:tcPr>
          <w:p w14:paraId="7FA600D7" w14:textId="77777777" w:rsidR="00805DD2" w:rsidRPr="00805DD2" w:rsidRDefault="00805DD2" w:rsidP="00805DD2">
            <w:r w:rsidRPr="00805DD2">
              <w:t>M</w:t>
            </w:r>
          </w:p>
        </w:tc>
        <w:tc>
          <w:tcPr>
            <w:tcW w:w="1275" w:type="dxa"/>
          </w:tcPr>
          <w:p w14:paraId="1E7B2AF9" w14:textId="77777777" w:rsidR="00805DD2" w:rsidRPr="00805DD2" w:rsidRDefault="00805DD2" w:rsidP="00805DD2">
            <w:pPr>
              <w:rPr>
                <w:b/>
              </w:rPr>
            </w:pPr>
            <w:r w:rsidRPr="00805DD2">
              <w:t>12:00:00</w:t>
            </w:r>
          </w:p>
        </w:tc>
        <w:tc>
          <w:tcPr>
            <w:tcW w:w="4707" w:type="dxa"/>
          </w:tcPr>
          <w:p w14:paraId="762C5777" w14:textId="77777777" w:rsidR="00805DD2" w:rsidRPr="00805DD2" w:rsidRDefault="00805DD2" w:rsidP="00805DD2">
            <w:pPr>
              <w:rPr>
                <w:b/>
              </w:rPr>
            </w:pPr>
            <w:r w:rsidRPr="00805DD2">
              <w:rPr>
                <w:b/>
              </w:rPr>
              <w:t xml:space="preserve">Thời điểm đi </w:t>
            </w:r>
          </w:p>
          <w:p w14:paraId="1E24553C" w14:textId="77777777" w:rsidR="00805DD2" w:rsidRPr="00805DD2" w:rsidRDefault="00805DD2" w:rsidP="00805DD2">
            <w:pPr>
              <w:rPr>
                <w:b/>
              </w:rPr>
            </w:pPr>
            <w:r w:rsidRPr="00805DD2">
              <w:t>Giờ đi mặc định là 12:00:00, người dùng được phép sửa lại.</w:t>
            </w:r>
          </w:p>
        </w:tc>
      </w:tr>
      <w:tr w:rsidR="00805DD2" w:rsidRPr="00805DD2" w14:paraId="052EB29D" w14:textId="77777777" w:rsidTr="00B8252A">
        <w:tc>
          <w:tcPr>
            <w:tcW w:w="1701" w:type="dxa"/>
          </w:tcPr>
          <w:p w14:paraId="176BA0B8" w14:textId="77777777" w:rsidR="00805DD2" w:rsidRPr="00805DD2" w:rsidRDefault="00805DD2" w:rsidP="00805DD2">
            <w:r w:rsidRPr="00805DD2">
              <w:t>Night(s)</w:t>
            </w:r>
          </w:p>
        </w:tc>
        <w:tc>
          <w:tcPr>
            <w:tcW w:w="1560" w:type="dxa"/>
          </w:tcPr>
          <w:p w14:paraId="17016C51" w14:textId="77777777" w:rsidR="00805DD2" w:rsidRPr="00805DD2" w:rsidRDefault="00805DD2" w:rsidP="00805DD2">
            <w:r w:rsidRPr="00805DD2">
              <w:t>Numeric</w:t>
            </w:r>
          </w:p>
        </w:tc>
        <w:tc>
          <w:tcPr>
            <w:tcW w:w="1134" w:type="dxa"/>
          </w:tcPr>
          <w:p w14:paraId="2CA51F1E" w14:textId="77777777" w:rsidR="00805DD2" w:rsidRPr="00805DD2" w:rsidRDefault="00805DD2" w:rsidP="00805DD2">
            <w:r w:rsidRPr="00805DD2">
              <w:t>C</w:t>
            </w:r>
          </w:p>
        </w:tc>
        <w:tc>
          <w:tcPr>
            <w:tcW w:w="1275" w:type="dxa"/>
          </w:tcPr>
          <w:p w14:paraId="55A78482" w14:textId="77777777" w:rsidR="00805DD2" w:rsidRPr="00805DD2" w:rsidRDefault="00805DD2" w:rsidP="00805DD2">
            <w:pPr>
              <w:rPr>
                <w:b/>
              </w:rPr>
            </w:pPr>
          </w:p>
        </w:tc>
        <w:tc>
          <w:tcPr>
            <w:tcW w:w="4707" w:type="dxa"/>
          </w:tcPr>
          <w:p w14:paraId="16935B6D" w14:textId="77777777" w:rsidR="00805DD2" w:rsidRPr="00805DD2" w:rsidRDefault="00805DD2" w:rsidP="00805DD2">
            <w:pPr>
              <w:rPr>
                <w:b/>
              </w:rPr>
            </w:pPr>
            <w:r w:rsidRPr="00805DD2">
              <w:rPr>
                <w:b/>
              </w:rPr>
              <w:t>Số đêm</w:t>
            </w:r>
          </w:p>
          <w:p w14:paraId="2E27232A" w14:textId="77777777" w:rsidR="00805DD2" w:rsidRPr="00805DD2" w:rsidRDefault="00805DD2" w:rsidP="00805DD2">
            <w:r w:rsidRPr="00805DD2">
              <w:t>- Hệ thống tự động tính = Ngày đến – Ngày đi</w:t>
            </w:r>
            <w:r w:rsidRPr="00805DD2">
              <w:br/>
              <w:t>Nếu người dùng sửa số tại cột này thì hệ thống tự động tính lại ngày đi = Ngày đến + số đêm</w:t>
            </w:r>
          </w:p>
          <w:p w14:paraId="2E7CCF6F" w14:textId="77777777" w:rsidR="00805DD2" w:rsidRPr="00805DD2" w:rsidRDefault="00805DD2" w:rsidP="00805DD2">
            <w:pPr>
              <w:rPr>
                <w:b/>
              </w:rPr>
            </w:pPr>
            <w:r w:rsidRPr="00805DD2">
              <w:t>- Dựa vào số đêm và thời gian đến/đi, hệ thống tự động sinh ra các bản ghi chi tiết trong tab Rate Information</w:t>
            </w:r>
          </w:p>
        </w:tc>
      </w:tr>
      <w:tr w:rsidR="00805DD2" w:rsidRPr="00805DD2" w14:paraId="01446BB0" w14:textId="77777777" w:rsidTr="00B8252A">
        <w:tc>
          <w:tcPr>
            <w:tcW w:w="1701" w:type="dxa"/>
          </w:tcPr>
          <w:p w14:paraId="6B86E9FA" w14:textId="77777777" w:rsidR="00805DD2" w:rsidRPr="00805DD2" w:rsidRDefault="00805DD2" w:rsidP="00805DD2">
            <w:r w:rsidRPr="00805DD2">
              <w:t>Building</w:t>
            </w:r>
          </w:p>
        </w:tc>
        <w:tc>
          <w:tcPr>
            <w:tcW w:w="1560" w:type="dxa"/>
          </w:tcPr>
          <w:p w14:paraId="31CB1DD2" w14:textId="77777777" w:rsidR="00805DD2" w:rsidRPr="00805DD2" w:rsidRDefault="00805DD2" w:rsidP="00805DD2">
            <w:r w:rsidRPr="00805DD2">
              <w:t>Droplist</w:t>
            </w:r>
          </w:p>
        </w:tc>
        <w:tc>
          <w:tcPr>
            <w:tcW w:w="1134" w:type="dxa"/>
          </w:tcPr>
          <w:p w14:paraId="5843E0D2" w14:textId="77777777" w:rsidR="00805DD2" w:rsidRPr="00805DD2" w:rsidRDefault="00805DD2" w:rsidP="00805DD2">
            <w:r w:rsidRPr="00805DD2">
              <w:t>M</w:t>
            </w:r>
          </w:p>
        </w:tc>
        <w:tc>
          <w:tcPr>
            <w:tcW w:w="1275" w:type="dxa"/>
          </w:tcPr>
          <w:p w14:paraId="3F14C8D5" w14:textId="77777777" w:rsidR="00805DD2" w:rsidRPr="00805DD2" w:rsidRDefault="00805DD2" w:rsidP="00805DD2">
            <w:pPr>
              <w:rPr>
                <w:b/>
              </w:rPr>
            </w:pPr>
          </w:p>
        </w:tc>
        <w:tc>
          <w:tcPr>
            <w:tcW w:w="4707" w:type="dxa"/>
          </w:tcPr>
          <w:p w14:paraId="1B69667A" w14:textId="77777777" w:rsidR="00805DD2" w:rsidRPr="00805DD2" w:rsidRDefault="00805DD2" w:rsidP="00805DD2">
            <w:pPr>
              <w:rPr>
                <w:b/>
              </w:rPr>
            </w:pPr>
            <w:r w:rsidRPr="00805DD2">
              <w:rPr>
                <w:b/>
              </w:rPr>
              <w:t>Tòa nhà</w:t>
            </w:r>
          </w:p>
          <w:p w14:paraId="358D1AA8" w14:textId="77777777" w:rsidR="00805DD2" w:rsidRPr="00805DD2" w:rsidRDefault="00805DD2" w:rsidP="00805DD2">
            <w:pPr>
              <w:rPr>
                <w:b/>
              </w:rPr>
            </w:pPr>
            <w:r w:rsidRPr="00805DD2">
              <w:t>- Danh sách chọn theo Mã – Tên của toà nhà trạng thái Active đã thiết lập trong danh mục Building từ bảng RG_BUILDING</w:t>
            </w:r>
          </w:p>
        </w:tc>
      </w:tr>
      <w:tr w:rsidR="00805DD2" w:rsidRPr="00805DD2" w14:paraId="0BDDF0F1" w14:textId="77777777" w:rsidTr="00B8252A">
        <w:tc>
          <w:tcPr>
            <w:tcW w:w="1701" w:type="dxa"/>
          </w:tcPr>
          <w:p w14:paraId="38E3EB72" w14:textId="77777777" w:rsidR="00805DD2" w:rsidRPr="00805DD2" w:rsidRDefault="00805DD2" w:rsidP="00805DD2">
            <w:r w:rsidRPr="00805DD2">
              <w:t>Booked Room type</w:t>
            </w:r>
          </w:p>
        </w:tc>
        <w:tc>
          <w:tcPr>
            <w:tcW w:w="1560" w:type="dxa"/>
          </w:tcPr>
          <w:p w14:paraId="1ACC4A36" w14:textId="77777777" w:rsidR="00805DD2" w:rsidRPr="00805DD2" w:rsidRDefault="00805DD2" w:rsidP="00805DD2">
            <w:r w:rsidRPr="00805DD2">
              <w:t>Droplist</w:t>
            </w:r>
          </w:p>
        </w:tc>
        <w:tc>
          <w:tcPr>
            <w:tcW w:w="1134" w:type="dxa"/>
          </w:tcPr>
          <w:p w14:paraId="2A47B7BC" w14:textId="77777777" w:rsidR="00805DD2" w:rsidRPr="00805DD2" w:rsidRDefault="00805DD2" w:rsidP="00805DD2">
            <w:r w:rsidRPr="00805DD2">
              <w:t>M</w:t>
            </w:r>
          </w:p>
        </w:tc>
        <w:tc>
          <w:tcPr>
            <w:tcW w:w="1275" w:type="dxa"/>
          </w:tcPr>
          <w:p w14:paraId="1C607107" w14:textId="77777777" w:rsidR="00805DD2" w:rsidRPr="00805DD2" w:rsidRDefault="00805DD2" w:rsidP="00805DD2">
            <w:pPr>
              <w:rPr>
                <w:b/>
              </w:rPr>
            </w:pPr>
          </w:p>
        </w:tc>
        <w:tc>
          <w:tcPr>
            <w:tcW w:w="4707" w:type="dxa"/>
          </w:tcPr>
          <w:p w14:paraId="3ADCE931" w14:textId="77777777" w:rsidR="00805DD2" w:rsidRPr="00805DD2" w:rsidRDefault="00805DD2" w:rsidP="00805DD2">
            <w:pPr>
              <w:rPr>
                <w:b/>
              </w:rPr>
            </w:pPr>
            <w:r w:rsidRPr="00805DD2">
              <w:rPr>
                <w:b/>
              </w:rPr>
              <w:t>Loại phòng đã đặt</w:t>
            </w:r>
          </w:p>
          <w:p w14:paraId="47EAD9DD" w14:textId="77777777" w:rsidR="00805DD2" w:rsidRPr="00805DD2" w:rsidRDefault="00805DD2" w:rsidP="00805DD2">
            <w:pPr>
              <w:rPr>
                <w:bCs/>
              </w:rPr>
            </w:pPr>
            <w:r w:rsidRPr="00805DD2">
              <w:t>- Danh sách chọn theo Mã – Tên của Room type trạng thái ative đã thiết lập (Bảng RG_ROOM_TYPE)</w:t>
            </w:r>
          </w:p>
          <w:p w14:paraId="17B4BDB1" w14:textId="77777777" w:rsidR="00805DD2" w:rsidRPr="00805DD2" w:rsidRDefault="00805DD2" w:rsidP="00805DD2">
            <w:pPr>
              <w:rPr>
                <w:b/>
              </w:rPr>
            </w:pPr>
            <w:r w:rsidRPr="00805DD2">
              <w:t>- Khi chọn Booked Room Type thì hệ thống tự hiển thị Room type theo Booked Room type đã chọn</w:t>
            </w:r>
          </w:p>
        </w:tc>
      </w:tr>
      <w:tr w:rsidR="00805DD2" w:rsidRPr="00805DD2" w14:paraId="0F53CABD" w14:textId="77777777" w:rsidTr="00B8252A">
        <w:tc>
          <w:tcPr>
            <w:tcW w:w="1701" w:type="dxa"/>
          </w:tcPr>
          <w:p w14:paraId="5C710585" w14:textId="77777777" w:rsidR="00805DD2" w:rsidRPr="00805DD2" w:rsidRDefault="00805DD2" w:rsidP="00805DD2">
            <w:r w:rsidRPr="00805DD2">
              <w:lastRenderedPageBreak/>
              <w:t>Actual Room Type</w:t>
            </w:r>
          </w:p>
        </w:tc>
        <w:tc>
          <w:tcPr>
            <w:tcW w:w="1560" w:type="dxa"/>
          </w:tcPr>
          <w:p w14:paraId="76EDB374" w14:textId="77777777" w:rsidR="00805DD2" w:rsidRPr="00805DD2" w:rsidRDefault="00805DD2" w:rsidP="00805DD2">
            <w:r w:rsidRPr="00805DD2">
              <w:t>Droplist</w:t>
            </w:r>
          </w:p>
        </w:tc>
        <w:tc>
          <w:tcPr>
            <w:tcW w:w="1134" w:type="dxa"/>
          </w:tcPr>
          <w:p w14:paraId="180A57D0" w14:textId="77777777" w:rsidR="00805DD2" w:rsidRPr="00805DD2" w:rsidRDefault="00805DD2" w:rsidP="00805DD2">
            <w:r w:rsidRPr="00805DD2">
              <w:t>M</w:t>
            </w:r>
          </w:p>
        </w:tc>
        <w:tc>
          <w:tcPr>
            <w:tcW w:w="1275" w:type="dxa"/>
          </w:tcPr>
          <w:p w14:paraId="5FD784FA" w14:textId="77777777" w:rsidR="00805DD2" w:rsidRPr="00805DD2" w:rsidRDefault="00805DD2" w:rsidP="00805DD2">
            <w:pPr>
              <w:rPr>
                <w:bCs/>
              </w:rPr>
            </w:pPr>
            <w:r w:rsidRPr="00805DD2">
              <w:rPr>
                <w:bCs/>
              </w:rPr>
              <w:t>Hiển thị theo Booked Room type đã chọn</w:t>
            </w:r>
          </w:p>
        </w:tc>
        <w:tc>
          <w:tcPr>
            <w:tcW w:w="4707" w:type="dxa"/>
          </w:tcPr>
          <w:p w14:paraId="6A15506C" w14:textId="77777777" w:rsidR="00805DD2" w:rsidRPr="00805DD2" w:rsidRDefault="00805DD2" w:rsidP="00805DD2">
            <w:pPr>
              <w:rPr>
                <w:b/>
              </w:rPr>
            </w:pPr>
            <w:r w:rsidRPr="00805DD2">
              <w:rPr>
                <w:b/>
              </w:rPr>
              <w:t>Loại phòng thực tế ở</w:t>
            </w:r>
          </w:p>
          <w:p w14:paraId="4EBB24C3" w14:textId="77777777" w:rsidR="00805DD2" w:rsidRPr="00805DD2" w:rsidRDefault="00805DD2" w:rsidP="00805DD2">
            <w:pPr>
              <w:rPr>
                <w:bCs/>
              </w:rPr>
            </w:pPr>
            <w:r w:rsidRPr="00805DD2">
              <w:t>- Danh sách chọn theo Mã – Tên của Room type trạng thái ative đã thiết lập (Bảng RG_ROOM_TYPE)</w:t>
            </w:r>
          </w:p>
          <w:p w14:paraId="7C7E2B65" w14:textId="77777777" w:rsidR="00805DD2" w:rsidRPr="00805DD2" w:rsidRDefault="00805DD2" w:rsidP="00805DD2">
            <w:pPr>
              <w:rPr>
                <w:b/>
              </w:rPr>
            </w:pPr>
            <w:r w:rsidRPr="00805DD2">
              <w:t>- Khi chọn Actual Room type không làm thay đổi giá trị của Booked Room type đã chọn</w:t>
            </w:r>
          </w:p>
        </w:tc>
      </w:tr>
      <w:tr w:rsidR="00805DD2" w:rsidRPr="00805DD2" w14:paraId="28733546" w14:textId="77777777" w:rsidTr="00B8252A">
        <w:tc>
          <w:tcPr>
            <w:tcW w:w="1701" w:type="dxa"/>
          </w:tcPr>
          <w:p w14:paraId="1C9570AE" w14:textId="77777777" w:rsidR="00805DD2" w:rsidRPr="00805DD2" w:rsidRDefault="00805DD2" w:rsidP="00805DD2">
            <w:r w:rsidRPr="00805DD2">
              <w:t>Room</w:t>
            </w:r>
          </w:p>
        </w:tc>
        <w:tc>
          <w:tcPr>
            <w:tcW w:w="1560" w:type="dxa"/>
          </w:tcPr>
          <w:p w14:paraId="2C1089A5" w14:textId="77777777" w:rsidR="00805DD2" w:rsidRPr="00805DD2" w:rsidRDefault="00805DD2" w:rsidP="00805DD2">
            <w:r w:rsidRPr="00805DD2">
              <w:t>Droplist</w:t>
            </w:r>
          </w:p>
        </w:tc>
        <w:tc>
          <w:tcPr>
            <w:tcW w:w="1134" w:type="dxa"/>
          </w:tcPr>
          <w:p w14:paraId="117D4EE5" w14:textId="77777777" w:rsidR="00805DD2" w:rsidRPr="00805DD2" w:rsidRDefault="00805DD2" w:rsidP="00805DD2">
            <w:r w:rsidRPr="00805DD2">
              <w:t>O</w:t>
            </w:r>
          </w:p>
        </w:tc>
        <w:tc>
          <w:tcPr>
            <w:tcW w:w="1275" w:type="dxa"/>
          </w:tcPr>
          <w:p w14:paraId="0F485367" w14:textId="77777777" w:rsidR="00805DD2" w:rsidRPr="00805DD2" w:rsidRDefault="00805DD2" w:rsidP="00805DD2">
            <w:pPr>
              <w:rPr>
                <w:b/>
              </w:rPr>
            </w:pPr>
          </w:p>
        </w:tc>
        <w:tc>
          <w:tcPr>
            <w:tcW w:w="4707" w:type="dxa"/>
          </w:tcPr>
          <w:p w14:paraId="64B45056" w14:textId="77777777" w:rsidR="00805DD2" w:rsidRPr="00805DD2" w:rsidRDefault="00805DD2" w:rsidP="00805DD2">
            <w:pPr>
              <w:rPr>
                <w:b/>
              </w:rPr>
            </w:pPr>
            <w:r w:rsidRPr="00805DD2">
              <w:rPr>
                <w:b/>
              </w:rPr>
              <w:t>Phòng</w:t>
            </w:r>
          </w:p>
          <w:p w14:paraId="747ADCBD" w14:textId="77777777" w:rsidR="00805DD2" w:rsidRPr="00805DD2" w:rsidRDefault="00805DD2" w:rsidP="00805DD2">
            <w:r w:rsidRPr="00805DD2">
              <w:t>- Danh sách chọn là mã phòng có trạng thái active đã thiết lập trong danh mục phòng (bảng RG_ROOM). Dữ liệu được filter theo Actual Room Type đã chọn và chỉ hiển thị các phòng có trạng thái Vacant và không bị block (do khoá sửa hoặc Reserved) trong các ngày từ arrival date đến departure Date</w:t>
            </w:r>
          </w:p>
        </w:tc>
      </w:tr>
      <w:tr w:rsidR="00805DD2" w:rsidRPr="00805DD2" w14:paraId="0288D289" w14:textId="77777777" w:rsidTr="00B8252A">
        <w:tc>
          <w:tcPr>
            <w:tcW w:w="1701" w:type="dxa"/>
          </w:tcPr>
          <w:p w14:paraId="66CF8695" w14:textId="77777777" w:rsidR="00805DD2" w:rsidRPr="00805DD2" w:rsidRDefault="00805DD2" w:rsidP="00805DD2">
            <w:r w:rsidRPr="00805DD2">
              <w:t>Block Room</w:t>
            </w:r>
          </w:p>
        </w:tc>
        <w:tc>
          <w:tcPr>
            <w:tcW w:w="1560" w:type="dxa"/>
          </w:tcPr>
          <w:p w14:paraId="426AFF42" w14:textId="77777777" w:rsidR="00805DD2" w:rsidRPr="00805DD2" w:rsidRDefault="00805DD2" w:rsidP="00805DD2">
            <w:r w:rsidRPr="00805DD2">
              <w:t>Checkbox</w:t>
            </w:r>
          </w:p>
        </w:tc>
        <w:tc>
          <w:tcPr>
            <w:tcW w:w="1134" w:type="dxa"/>
          </w:tcPr>
          <w:p w14:paraId="1DCF6DDB" w14:textId="77777777" w:rsidR="00805DD2" w:rsidRPr="00805DD2" w:rsidRDefault="00805DD2" w:rsidP="00805DD2">
            <w:r w:rsidRPr="00805DD2">
              <w:t>O</w:t>
            </w:r>
          </w:p>
        </w:tc>
        <w:tc>
          <w:tcPr>
            <w:tcW w:w="1275" w:type="dxa"/>
          </w:tcPr>
          <w:p w14:paraId="39B62D18" w14:textId="77777777" w:rsidR="00805DD2" w:rsidRPr="00805DD2" w:rsidRDefault="00805DD2" w:rsidP="00805DD2">
            <w:pPr>
              <w:rPr>
                <w:bCs/>
              </w:rPr>
            </w:pPr>
            <w:r w:rsidRPr="00805DD2">
              <w:rPr>
                <w:bCs/>
              </w:rPr>
              <w:t>Not check</w:t>
            </w:r>
          </w:p>
        </w:tc>
        <w:tc>
          <w:tcPr>
            <w:tcW w:w="4707" w:type="dxa"/>
          </w:tcPr>
          <w:p w14:paraId="1CECD6F3" w14:textId="77777777" w:rsidR="00805DD2" w:rsidRPr="00805DD2" w:rsidRDefault="00805DD2" w:rsidP="00805DD2">
            <w:pPr>
              <w:rPr>
                <w:bCs/>
              </w:rPr>
            </w:pPr>
            <w:r w:rsidRPr="00805DD2">
              <w:t xml:space="preserve">Tích chọn nếu phòng được khách yêu cầu đích danh </w:t>
            </w:r>
          </w:p>
          <w:p w14:paraId="44FEEAF7" w14:textId="77777777" w:rsidR="00805DD2" w:rsidRPr="00805DD2" w:rsidRDefault="00805DD2" w:rsidP="00805DD2">
            <w:r w:rsidRPr="00805DD2">
              <w:t>Khi tích chọn thì hệ thống tự động Disable trường Room</w:t>
            </w:r>
          </w:p>
        </w:tc>
      </w:tr>
      <w:tr w:rsidR="00805DD2" w:rsidRPr="00805DD2" w14:paraId="2E029AC7" w14:textId="77777777" w:rsidTr="00B8252A">
        <w:tc>
          <w:tcPr>
            <w:tcW w:w="1701" w:type="dxa"/>
          </w:tcPr>
          <w:p w14:paraId="56018C36" w14:textId="77777777" w:rsidR="00805DD2" w:rsidRPr="00805DD2" w:rsidRDefault="00805DD2" w:rsidP="00805DD2">
            <w:r w:rsidRPr="00805DD2">
              <w:t>Adult(s)</w:t>
            </w:r>
          </w:p>
        </w:tc>
        <w:tc>
          <w:tcPr>
            <w:tcW w:w="1560" w:type="dxa"/>
          </w:tcPr>
          <w:p w14:paraId="146CE789" w14:textId="77777777" w:rsidR="00805DD2" w:rsidRPr="00805DD2" w:rsidRDefault="00805DD2" w:rsidP="00805DD2">
            <w:r w:rsidRPr="00805DD2">
              <w:t>Numeric</w:t>
            </w:r>
          </w:p>
        </w:tc>
        <w:tc>
          <w:tcPr>
            <w:tcW w:w="1134" w:type="dxa"/>
          </w:tcPr>
          <w:p w14:paraId="30FB3D2D" w14:textId="77777777" w:rsidR="00805DD2" w:rsidRPr="00805DD2" w:rsidRDefault="00805DD2" w:rsidP="00805DD2">
            <w:r w:rsidRPr="00805DD2">
              <w:t>C</w:t>
            </w:r>
          </w:p>
        </w:tc>
        <w:tc>
          <w:tcPr>
            <w:tcW w:w="1275" w:type="dxa"/>
          </w:tcPr>
          <w:p w14:paraId="3166A8FC" w14:textId="77777777" w:rsidR="00805DD2" w:rsidRPr="00805DD2" w:rsidRDefault="00805DD2" w:rsidP="00805DD2">
            <w:pPr>
              <w:rPr>
                <w:b/>
              </w:rPr>
            </w:pPr>
          </w:p>
        </w:tc>
        <w:tc>
          <w:tcPr>
            <w:tcW w:w="4707" w:type="dxa"/>
          </w:tcPr>
          <w:p w14:paraId="4A6DA9E2" w14:textId="77777777" w:rsidR="00805DD2" w:rsidRPr="00805DD2" w:rsidRDefault="00805DD2" w:rsidP="00805DD2">
            <w:pPr>
              <w:rPr>
                <w:b/>
              </w:rPr>
            </w:pPr>
            <w:r w:rsidRPr="00805DD2">
              <w:rPr>
                <w:b/>
              </w:rPr>
              <w:t>Số lượng người lớn</w:t>
            </w:r>
          </w:p>
          <w:p w14:paraId="6C1B10E0" w14:textId="77777777" w:rsidR="00805DD2" w:rsidRPr="00805DD2" w:rsidRDefault="00805DD2" w:rsidP="00805DD2">
            <w:r w:rsidRPr="00805DD2">
              <w:t xml:space="preserve">- Hệ thống tự động điền dữ liệu theo cột </w:t>
            </w:r>
            <w:r w:rsidRPr="00805DD2">
              <w:rPr>
                <w:b/>
              </w:rPr>
              <w:t>Base Adult</w:t>
            </w:r>
            <w:r w:rsidRPr="00805DD2">
              <w:t xml:space="preserve"> đã khai báo trong bảng RG_ROOM_TYPE dựa vào Room Type đã chọn</w:t>
            </w:r>
          </w:p>
          <w:p w14:paraId="6563500B" w14:textId="77777777" w:rsidR="00805DD2" w:rsidRPr="00805DD2" w:rsidRDefault="00805DD2" w:rsidP="00805DD2">
            <w:r w:rsidRPr="00805DD2">
              <w:t>- Cho phép chọn tăng/giảm/nhập trực tiếp</w:t>
            </w:r>
          </w:p>
        </w:tc>
      </w:tr>
      <w:tr w:rsidR="00805DD2" w:rsidRPr="00805DD2" w14:paraId="5764D87E" w14:textId="77777777" w:rsidTr="00B8252A">
        <w:tc>
          <w:tcPr>
            <w:tcW w:w="1701" w:type="dxa"/>
          </w:tcPr>
          <w:p w14:paraId="34F88389" w14:textId="77777777" w:rsidR="00805DD2" w:rsidRPr="00805DD2" w:rsidRDefault="00805DD2" w:rsidP="00805DD2">
            <w:r w:rsidRPr="00805DD2">
              <w:t>Child(s)</w:t>
            </w:r>
          </w:p>
        </w:tc>
        <w:tc>
          <w:tcPr>
            <w:tcW w:w="1560" w:type="dxa"/>
          </w:tcPr>
          <w:p w14:paraId="3CDADDEF" w14:textId="77777777" w:rsidR="00805DD2" w:rsidRPr="00805DD2" w:rsidRDefault="00805DD2" w:rsidP="00805DD2">
            <w:r w:rsidRPr="00805DD2">
              <w:t>Numeric</w:t>
            </w:r>
          </w:p>
        </w:tc>
        <w:tc>
          <w:tcPr>
            <w:tcW w:w="1134" w:type="dxa"/>
          </w:tcPr>
          <w:p w14:paraId="3380F863" w14:textId="77777777" w:rsidR="00805DD2" w:rsidRPr="00805DD2" w:rsidRDefault="00805DD2" w:rsidP="00805DD2">
            <w:r w:rsidRPr="00805DD2">
              <w:t>C</w:t>
            </w:r>
          </w:p>
        </w:tc>
        <w:tc>
          <w:tcPr>
            <w:tcW w:w="1275" w:type="dxa"/>
          </w:tcPr>
          <w:p w14:paraId="75C5AA47" w14:textId="77777777" w:rsidR="00805DD2" w:rsidRPr="00805DD2" w:rsidRDefault="00805DD2" w:rsidP="00805DD2">
            <w:pPr>
              <w:rPr>
                <w:b/>
              </w:rPr>
            </w:pPr>
          </w:p>
        </w:tc>
        <w:tc>
          <w:tcPr>
            <w:tcW w:w="4707" w:type="dxa"/>
          </w:tcPr>
          <w:p w14:paraId="3B226E76" w14:textId="77777777" w:rsidR="00805DD2" w:rsidRPr="00805DD2" w:rsidRDefault="00805DD2" w:rsidP="00805DD2">
            <w:pPr>
              <w:rPr>
                <w:b/>
              </w:rPr>
            </w:pPr>
            <w:r w:rsidRPr="00805DD2">
              <w:rPr>
                <w:b/>
              </w:rPr>
              <w:t>Số lượng trẻ em</w:t>
            </w:r>
          </w:p>
          <w:p w14:paraId="32F48AB2" w14:textId="77777777" w:rsidR="00805DD2" w:rsidRPr="00805DD2" w:rsidRDefault="00805DD2" w:rsidP="00805DD2">
            <w:r w:rsidRPr="00805DD2">
              <w:t xml:space="preserve">- Hệ thống tự động điền dữ liệu theo cột </w:t>
            </w:r>
            <w:r w:rsidRPr="00805DD2">
              <w:rPr>
                <w:b/>
              </w:rPr>
              <w:t>Base Child</w:t>
            </w:r>
            <w:r w:rsidRPr="00805DD2">
              <w:t xml:space="preserve"> đã khai báo trong bảng RG_ROOM_TYPE dựa vào Room Type </w:t>
            </w:r>
            <w:r w:rsidRPr="00805DD2">
              <w:lastRenderedPageBreak/>
              <w:t>đã chọn</w:t>
            </w:r>
          </w:p>
          <w:p w14:paraId="6A79A2BB" w14:textId="77777777" w:rsidR="00805DD2" w:rsidRPr="00805DD2" w:rsidRDefault="00805DD2" w:rsidP="00805DD2">
            <w:r w:rsidRPr="00805DD2">
              <w:t>- Cho phép chọn tăng/giảm</w:t>
            </w:r>
          </w:p>
        </w:tc>
      </w:tr>
      <w:tr w:rsidR="00805DD2" w:rsidRPr="00805DD2" w14:paraId="75C0B334" w14:textId="77777777" w:rsidTr="00B8252A">
        <w:tc>
          <w:tcPr>
            <w:tcW w:w="1701" w:type="dxa"/>
          </w:tcPr>
          <w:p w14:paraId="52D23D94" w14:textId="77777777" w:rsidR="00805DD2" w:rsidRPr="00805DD2" w:rsidRDefault="00805DD2" w:rsidP="00805DD2">
            <w:r w:rsidRPr="00805DD2">
              <w:lastRenderedPageBreak/>
              <w:t>Season</w:t>
            </w:r>
          </w:p>
        </w:tc>
        <w:tc>
          <w:tcPr>
            <w:tcW w:w="1560" w:type="dxa"/>
          </w:tcPr>
          <w:p w14:paraId="66912E81" w14:textId="77777777" w:rsidR="00805DD2" w:rsidRPr="00805DD2" w:rsidRDefault="00805DD2" w:rsidP="00805DD2">
            <w:r w:rsidRPr="00805DD2">
              <w:t>Droplist</w:t>
            </w:r>
          </w:p>
        </w:tc>
        <w:tc>
          <w:tcPr>
            <w:tcW w:w="1134" w:type="dxa"/>
          </w:tcPr>
          <w:p w14:paraId="6AB1FF99" w14:textId="77777777" w:rsidR="00805DD2" w:rsidRPr="00805DD2" w:rsidRDefault="00805DD2" w:rsidP="00805DD2">
            <w:r w:rsidRPr="00805DD2">
              <w:t>M</w:t>
            </w:r>
          </w:p>
        </w:tc>
        <w:tc>
          <w:tcPr>
            <w:tcW w:w="1275" w:type="dxa"/>
          </w:tcPr>
          <w:p w14:paraId="49A790A2" w14:textId="77777777" w:rsidR="00805DD2" w:rsidRPr="00805DD2" w:rsidRDefault="00805DD2" w:rsidP="00805DD2">
            <w:r w:rsidRPr="00805DD2">
              <w:t>Select</w:t>
            </w:r>
          </w:p>
        </w:tc>
        <w:tc>
          <w:tcPr>
            <w:tcW w:w="4707" w:type="dxa"/>
          </w:tcPr>
          <w:p w14:paraId="3C6480F3" w14:textId="77777777" w:rsidR="00805DD2" w:rsidRPr="00805DD2" w:rsidRDefault="00805DD2" w:rsidP="00805DD2">
            <w:pPr>
              <w:rPr>
                <w:b/>
                <w:bCs/>
              </w:rPr>
            </w:pPr>
            <w:r w:rsidRPr="00805DD2">
              <w:rPr>
                <w:b/>
              </w:rPr>
              <w:t xml:space="preserve">Mùa </w:t>
            </w:r>
          </w:p>
          <w:p w14:paraId="76B3CBE8" w14:textId="77777777" w:rsidR="00805DD2" w:rsidRPr="00805DD2" w:rsidRDefault="00805DD2" w:rsidP="00805DD2">
            <w:pPr>
              <w:rPr>
                <w:bCs/>
              </w:rPr>
            </w:pPr>
            <w:r w:rsidRPr="00805DD2">
              <w:t>- Danh sách chọn lấy từ tên các mùa có trạng thái Active trong danh mục Season</w:t>
            </w:r>
          </w:p>
          <w:p w14:paraId="6AA2771E" w14:textId="77777777" w:rsidR="00805DD2" w:rsidRPr="00805DD2" w:rsidRDefault="00805DD2" w:rsidP="00805DD2">
            <w:r w:rsidRPr="00805DD2">
              <w:t>- Bắt buộc nhập nếu không tích Rate Override</w:t>
            </w:r>
          </w:p>
        </w:tc>
      </w:tr>
      <w:tr w:rsidR="00805DD2" w:rsidRPr="00805DD2" w14:paraId="6F7CECAA" w14:textId="77777777" w:rsidTr="00B8252A">
        <w:tc>
          <w:tcPr>
            <w:tcW w:w="1701" w:type="dxa"/>
          </w:tcPr>
          <w:p w14:paraId="7CA7D503" w14:textId="77777777" w:rsidR="00805DD2" w:rsidRPr="00805DD2" w:rsidRDefault="00805DD2" w:rsidP="00805DD2">
            <w:r w:rsidRPr="00805DD2">
              <w:t>Rate Code</w:t>
            </w:r>
          </w:p>
        </w:tc>
        <w:tc>
          <w:tcPr>
            <w:tcW w:w="1560" w:type="dxa"/>
          </w:tcPr>
          <w:p w14:paraId="4DA3CF7F" w14:textId="77777777" w:rsidR="00805DD2" w:rsidRPr="00805DD2" w:rsidRDefault="00805DD2" w:rsidP="00805DD2">
            <w:r w:rsidRPr="00805DD2">
              <w:t>Droplist</w:t>
            </w:r>
          </w:p>
        </w:tc>
        <w:tc>
          <w:tcPr>
            <w:tcW w:w="1134" w:type="dxa"/>
          </w:tcPr>
          <w:p w14:paraId="205C1B46" w14:textId="77777777" w:rsidR="00805DD2" w:rsidRPr="00805DD2" w:rsidRDefault="00805DD2" w:rsidP="00805DD2">
            <w:r w:rsidRPr="00805DD2">
              <w:t>O*</w:t>
            </w:r>
          </w:p>
        </w:tc>
        <w:tc>
          <w:tcPr>
            <w:tcW w:w="1275" w:type="dxa"/>
          </w:tcPr>
          <w:p w14:paraId="088F01A2" w14:textId="77777777" w:rsidR="00805DD2" w:rsidRPr="00805DD2" w:rsidRDefault="00805DD2" w:rsidP="00805DD2">
            <w:r w:rsidRPr="00805DD2">
              <w:t>Select</w:t>
            </w:r>
          </w:p>
        </w:tc>
        <w:tc>
          <w:tcPr>
            <w:tcW w:w="4707" w:type="dxa"/>
          </w:tcPr>
          <w:p w14:paraId="713E55FA" w14:textId="77777777" w:rsidR="00805DD2" w:rsidRPr="00805DD2" w:rsidRDefault="00805DD2" w:rsidP="00805DD2">
            <w:pPr>
              <w:rPr>
                <w:b/>
              </w:rPr>
            </w:pPr>
            <w:r w:rsidRPr="00805DD2">
              <w:rPr>
                <w:b/>
              </w:rPr>
              <w:t>Mã giá</w:t>
            </w:r>
          </w:p>
          <w:p w14:paraId="7F754583" w14:textId="77777777" w:rsidR="00805DD2" w:rsidRPr="00805DD2" w:rsidRDefault="00805DD2" w:rsidP="00805DD2">
            <w:r w:rsidRPr="00805DD2">
              <w:t>- Danh sách chọn là các mã giá được tích chọn trong thiết lập Sub Segment đã chọn</w:t>
            </w:r>
          </w:p>
          <w:p w14:paraId="50F8AFCB" w14:textId="77777777" w:rsidR="00805DD2" w:rsidRPr="00805DD2" w:rsidRDefault="00805DD2" w:rsidP="00805DD2">
            <w:pPr>
              <w:rPr>
                <w:b/>
              </w:rPr>
            </w:pPr>
            <w:r w:rsidRPr="00805DD2">
              <w:t>- Nếu không tích vào Rate Override thì bắt buộc phải chọn trường Rate Code</w:t>
            </w:r>
          </w:p>
        </w:tc>
      </w:tr>
      <w:tr w:rsidR="00805DD2" w:rsidRPr="00805DD2" w14:paraId="77590359" w14:textId="77777777" w:rsidTr="00B8252A">
        <w:tc>
          <w:tcPr>
            <w:tcW w:w="1701" w:type="dxa"/>
          </w:tcPr>
          <w:p w14:paraId="26902182" w14:textId="77777777" w:rsidR="00805DD2" w:rsidRPr="00805DD2" w:rsidRDefault="00805DD2" w:rsidP="00805DD2">
            <w:r w:rsidRPr="00805DD2">
              <w:t>[Giá của Rate Code]</w:t>
            </w:r>
          </w:p>
        </w:tc>
        <w:tc>
          <w:tcPr>
            <w:tcW w:w="1560" w:type="dxa"/>
          </w:tcPr>
          <w:p w14:paraId="02623380" w14:textId="77777777" w:rsidR="00805DD2" w:rsidRPr="00805DD2" w:rsidRDefault="00805DD2" w:rsidP="00805DD2">
            <w:r w:rsidRPr="00805DD2">
              <w:t>Numberic</w:t>
            </w:r>
          </w:p>
        </w:tc>
        <w:tc>
          <w:tcPr>
            <w:tcW w:w="1134" w:type="dxa"/>
          </w:tcPr>
          <w:p w14:paraId="0C5E5C9E" w14:textId="77777777" w:rsidR="00805DD2" w:rsidRPr="00805DD2" w:rsidRDefault="00805DD2" w:rsidP="00805DD2">
            <w:r w:rsidRPr="00805DD2">
              <w:t>C</w:t>
            </w:r>
          </w:p>
        </w:tc>
        <w:tc>
          <w:tcPr>
            <w:tcW w:w="1275" w:type="dxa"/>
          </w:tcPr>
          <w:p w14:paraId="1B13C5D6" w14:textId="77777777" w:rsidR="00805DD2" w:rsidRPr="00805DD2" w:rsidRDefault="00805DD2" w:rsidP="00805DD2"/>
        </w:tc>
        <w:tc>
          <w:tcPr>
            <w:tcW w:w="4707" w:type="dxa"/>
          </w:tcPr>
          <w:p w14:paraId="60996232" w14:textId="77777777" w:rsidR="00805DD2" w:rsidRPr="00805DD2" w:rsidRDefault="00805DD2" w:rsidP="00805DD2">
            <w:pPr>
              <w:rPr>
                <w:bCs/>
              </w:rPr>
            </w:pPr>
            <w:r w:rsidRPr="00805DD2">
              <w:t>Hiển thị Giá tương ứng với Rate Code, Actual Room type, Season đã thiết lập trong bảng Room tariff</w:t>
            </w:r>
          </w:p>
        </w:tc>
      </w:tr>
      <w:tr w:rsidR="00805DD2" w:rsidRPr="00805DD2" w14:paraId="1AD90BDB" w14:textId="77777777" w:rsidTr="00B8252A">
        <w:tc>
          <w:tcPr>
            <w:tcW w:w="1701" w:type="dxa"/>
          </w:tcPr>
          <w:p w14:paraId="2CE25423" w14:textId="77777777" w:rsidR="00805DD2" w:rsidRPr="00805DD2" w:rsidRDefault="00805DD2" w:rsidP="00805DD2">
            <w:r w:rsidRPr="00805DD2">
              <w:t>Rate Override</w:t>
            </w:r>
          </w:p>
        </w:tc>
        <w:tc>
          <w:tcPr>
            <w:tcW w:w="1560" w:type="dxa"/>
          </w:tcPr>
          <w:p w14:paraId="01C27E49" w14:textId="77777777" w:rsidR="00805DD2" w:rsidRPr="00805DD2" w:rsidRDefault="00805DD2" w:rsidP="00805DD2">
            <w:r w:rsidRPr="00805DD2">
              <w:t>Checkbox</w:t>
            </w:r>
          </w:p>
        </w:tc>
        <w:tc>
          <w:tcPr>
            <w:tcW w:w="1134" w:type="dxa"/>
          </w:tcPr>
          <w:p w14:paraId="1D737982" w14:textId="77777777" w:rsidR="00805DD2" w:rsidRPr="00805DD2" w:rsidRDefault="00805DD2" w:rsidP="00805DD2">
            <w:r w:rsidRPr="00805DD2">
              <w:t>O</w:t>
            </w:r>
          </w:p>
        </w:tc>
        <w:tc>
          <w:tcPr>
            <w:tcW w:w="1275" w:type="dxa"/>
          </w:tcPr>
          <w:p w14:paraId="7209328A" w14:textId="77777777" w:rsidR="00805DD2" w:rsidRPr="00805DD2" w:rsidRDefault="00805DD2" w:rsidP="00805DD2">
            <w:r w:rsidRPr="00805DD2">
              <w:t>Not check</w:t>
            </w:r>
          </w:p>
        </w:tc>
        <w:tc>
          <w:tcPr>
            <w:tcW w:w="4707" w:type="dxa"/>
          </w:tcPr>
          <w:p w14:paraId="65E4BF75" w14:textId="77777777" w:rsidR="00805DD2" w:rsidRPr="00805DD2" w:rsidRDefault="00805DD2" w:rsidP="00805DD2">
            <w:r w:rsidRPr="00805DD2">
              <w:t>- Tích chọn nếu đặt phòng theo 1 mức giá cố định đã thỏa thuận mà không nằm trong Rate Code nào.</w:t>
            </w:r>
          </w:p>
          <w:p w14:paraId="1391D7EE" w14:textId="77777777" w:rsidR="00805DD2" w:rsidRPr="00805DD2" w:rsidRDefault="00805DD2" w:rsidP="00805DD2">
            <w:r w:rsidRPr="00805DD2">
              <w:t>- Nếu đã tích chọn thì bắt buộc phải điền giá trị của giá thuê phòng cho 1 đêm.</w:t>
            </w:r>
          </w:p>
          <w:p w14:paraId="5D157291" w14:textId="77777777" w:rsidR="00805DD2" w:rsidRPr="00805DD2" w:rsidRDefault="00805DD2" w:rsidP="00805DD2">
            <w:pPr>
              <w:rPr>
                <w:b/>
              </w:rPr>
            </w:pPr>
            <w:r w:rsidRPr="00805DD2">
              <w:t>- Nếu tích trường này thì trường Rate code disable và [Giá của Rate Override] enable, ô Net được default tích chọn</w:t>
            </w:r>
          </w:p>
        </w:tc>
      </w:tr>
      <w:tr w:rsidR="00805DD2" w:rsidRPr="00805DD2" w14:paraId="189B2E47" w14:textId="77777777" w:rsidTr="00B8252A">
        <w:tc>
          <w:tcPr>
            <w:tcW w:w="1701" w:type="dxa"/>
          </w:tcPr>
          <w:p w14:paraId="13A8889C" w14:textId="77777777" w:rsidR="00805DD2" w:rsidRPr="00805DD2" w:rsidRDefault="00805DD2" w:rsidP="00805DD2">
            <w:pPr>
              <w:rPr>
                <w:bCs/>
              </w:rPr>
            </w:pPr>
            <w:r w:rsidRPr="00805DD2">
              <w:t>[Giá của Rate Override]</w:t>
            </w:r>
          </w:p>
        </w:tc>
        <w:tc>
          <w:tcPr>
            <w:tcW w:w="1560" w:type="dxa"/>
          </w:tcPr>
          <w:p w14:paraId="438D770D" w14:textId="77777777" w:rsidR="00805DD2" w:rsidRPr="00805DD2" w:rsidRDefault="00805DD2" w:rsidP="00805DD2">
            <w:r w:rsidRPr="00805DD2">
              <w:t>Numeric</w:t>
            </w:r>
          </w:p>
        </w:tc>
        <w:tc>
          <w:tcPr>
            <w:tcW w:w="1134" w:type="dxa"/>
          </w:tcPr>
          <w:p w14:paraId="251D1846" w14:textId="77777777" w:rsidR="00805DD2" w:rsidRPr="00805DD2" w:rsidRDefault="00805DD2" w:rsidP="00805DD2">
            <w:r w:rsidRPr="00805DD2">
              <w:t>O*</w:t>
            </w:r>
          </w:p>
        </w:tc>
        <w:tc>
          <w:tcPr>
            <w:tcW w:w="1275" w:type="dxa"/>
          </w:tcPr>
          <w:p w14:paraId="6838F424" w14:textId="77777777" w:rsidR="00805DD2" w:rsidRPr="00805DD2" w:rsidRDefault="00805DD2" w:rsidP="00805DD2">
            <w:r w:rsidRPr="00805DD2">
              <w:t>Blank</w:t>
            </w:r>
          </w:p>
          <w:p w14:paraId="6BFB0A8D" w14:textId="77777777" w:rsidR="00805DD2" w:rsidRPr="00805DD2" w:rsidRDefault="00805DD2" w:rsidP="00805DD2">
            <w:r w:rsidRPr="00805DD2">
              <w:t>Disable</w:t>
            </w:r>
          </w:p>
        </w:tc>
        <w:tc>
          <w:tcPr>
            <w:tcW w:w="4707" w:type="dxa"/>
          </w:tcPr>
          <w:p w14:paraId="18D0BEA2" w14:textId="77777777" w:rsidR="00805DD2" w:rsidRPr="00805DD2" w:rsidRDefault="00805DD2" w:rsidP="00805DD2">
            <w:pPr>
              <w:rPr>
                <w:b/>
              </w:rPr>
            </w:pPr>
            <w:r w:rsidRPr="00805DD2">
              <w:rPr>
                <w:b/>
              </w:rPr>
              <w:t>Giá thỏa thuận</w:t>
            </w:r>
          </w:p>
          <w:p w14:paraId="1B2E06A0" w14:textId="77777777" w:rsidR="00805DD2" w:rsidRPr="00805DD2" w:rsidRDefault="00805DD2" w:rsidP="00805DD2">
            <w:pPr>
              <w:rPr>
                <w:bCs/>
              </w:rPr>
            </w:pPr>
            <w:r w:rsidRPr="00805DD2">
              <w:t>Nhập giá nếu đã tích chọn vào Rate Override</w:t>
            </w:r>
          </w:p>
          <w:p w14:paraId="4FC0DD53" w14:textId="77777777" w:rsidR="00805DD2" w:rsidRPr="00805DD2" w:rsidRDefault="00805DD2" w:rsidP="00805DD2">
            <w:pPr>
              <w:rPr>
                <w:bCs/>
              </w:rPr>
            </w:pPr>
            <w:r w:rsidRPr="00805DD2">
              <w:t>Bắt buộc nhập nếu tích chọn Rate Override</w:t>
            </w:r>
          </w:p>
          <w:p w14:paraId="34F791A5" w14:textId="77777777" w:rsidR="00805DD2" w:rsidRPr="00805DD2" w:rsidRDefault="00805DD2" w:rsidP="00805DD2">
            <w:r w:rsidRPr="00805DD2">
              <w:t>Nhập số &gt;=0</w:t>
            </w:r>
          </w:p>
        </w:tc>
      </w:tr>
      <w:tr w:rsidR="00805DD2" w:rsidRPr="00805DD2" w14:paraId="478A5DCE" w14:textId="77777777" w:rsidTr="00B8252A">
        <w:tc>
          <w:tcPr>
            <w:tcW w:w="1701" w:type="dxa"/>
          </w:tcPr>
          <w:p w14:paraId="144B0A46" w14:textId="77777777" w:rsidR="00805DD2" w:rsidRPr="00805DD2" w:rsidRDefault="00805DD2" w:rsidP="00805DD2">
            <w:pPr>
              <w:rPr>
                <w:bCs/>
              </w:rPr>
            </w:pPr>
            <w:r w:rsidRPr="00805DD2">
              <w:lastRenderedPageBreak/>
              <w:t>Net</w:t>
            </w:r>
          </w:p>
        </w:tc>
        <w:tc>
          <w:tcPr>
            <w:tcW w:w="1560" w:type="dxa"/>
          </w:tcPr>
          <w:p w14:paraId="1DD5E6EA" w14:textId="77777777" w:rsidR="00805DD2" w:rsidRPr="00805DD2" w:rsidRDefault="00805DD2" w:rsidP="00805DD2">
            <w:r w:rsidRPr="00805DD2">
              <w:t>Numeric</w:t>
            </w:r>
          </w:p>
        </w:tc>
        <w:tc>
          <w:tcPr>
            <w:tcW w:w="1134" w:type="dxa"/>
          </w:tcPr>
          <w:p w14:paraId="32085D6D" w14:textId="77777777" w:rsidR="00805DD2" w:rsidRPr="00805DD2" w:rsidRDefault="00805DD2" w:rsidP="00805DD2">
            <w:r w:rsidRPr="00805DD2">
              <w:t>O</w:t>
            </w:r>
          </w:p>
        </w:tc>
        <w:tc>
          <w:tcPr>
            <w:tcW w:w="1275" w:type="dxa"/>
          </w:tcPr>
          <w:p w14:paraId="05F4DDD7" w14:textId="77777777" w:rsidR="00805DD2" w:rsidRPr="00805DD2" w:rsidRDefault="00805DD2" w:rsidP="00805DD2">
            <w:r w:rsidRPr="00805DD2">
              <w:t>Check</w:t>
            </w:r>
          </w:p>
        </w:tc>
        <w:tc>
          <w:tcPr>
            <w:tcW w:w="4707" w:type="dxa"/>
          </w:tcPr>
          <w:p w14:paraId="1DEF4046" w14:textId="77777777" w:rsidR="00805DD2" w:rsidRPr="00805DD2" w:rsidRDefault="00805DD2" w:rsidP="00805DD2">
            <w:r w:rsidRPr="00805DD2">
              <w:t>- Nếu tích chọn thì</w:t>
            </w:r>
            <w:r w:rsidRPr="00805DD2">
              <w:rPr>
                <w:b/>
              </w:rPr>
              <w:t xml:space="preserve"> </w:t>
            </w:r>
            <w:r w:rsidRPr="00805DD2">
              <w:t>[Giá của Rate Override] đã được bao gồm thuế và phí</w:t>
            </w:r>
          </w:p>
          <w:p w14:paraId="7E81759F" w14:textId="77777777" w:rsidR="00805DD2" w:rsidRPr="00805DD2" w:rsidRDefault="00805DD2" w:rsidP="00805DD2">
            <w:pPr>
              <w:rPr>
                <w:b/>
              </w:rPr>
            </w:pPr>
            <w:r w:rsidRPr="00805DD2">
              <w:t>- Nếu không tích chọn thì [Giá của Rate Override] chưa bao gồm thuế và phí</w:t>
            </w:r>
          </w:p>
        </w:tc>
      </w:tr>
      <w:tr w:rsidR="00805DD2" w:rsidRPr="00805DD2" w14:paraId="1C7B34D5" w14:textId="77777777" w:rsidTr="00B8252A">
        <w:tc>
          <w:tcPr>
            <w:tcW w:w="1701" w:type="dxa"/>
          </w:tcPr>
          <w:p w14:paraId="223D8A38" w14:textId="77777777" w:rsidR="00805DD2" w:rsidRPr="00805DD2" w:rsidRDefault="00805DD2" w:rsidP="00805DD2">
            <w:r w:rsidRPr="00805DD2">
              <w:rPr>
                <w:b/>
              </w:rPr>
              <w:t>Meal</w:t>
            </w:r>
            <w:r w:rsidRPr="00805DD2">
              <w:t>/Code</w:t>
            </w:r>
          </w:p>
        </w:tc>
        <w:tc>
          <w:tcPr>
            <w:tcW w:w="1560" w:type="dxa"/>
          </w:tcPr>
          <w:p w14:paraId="2DEC4CC7" w14:textId="77777777" w:rsidR="00805DD2" w:rsidRPr="00805DD2" w:rsidRDefault="00805DD2" w:rsidP="00805DD2">
            <w:r w:rsidRPr="00805DD2">
              <w:t>Checkbox</w:t>
            </w:r>
          </w:p>
        </w:tc>
        <w:tc>
          <w:tcPr>
            <w:tcW w:w="1134" w:type="dxa"/>
          </w:tcPr>
          <w:p w14:paraId="5D4A3E3D" w14:textId="77777777" w:rsidR="00805DD2" w:rsidRPr="00805DD2" w:rsidRDefault="00805DD2" w:rsidP="00805DD2">
            <w:r w:rsidRPr="00805DD2">
              <w:t>O</w:t>
            </w:r>
          </w:p>
        </w:tc>
        <w:tc>
          <w:tcPr>
            <w:tcW w:w="1275" w:type="dxa"/>
          </w:tcPr>
          <w:p w14:paraId="0442A319" w14:textId="77777777" w:rsidR="00805DD2" w:rsidRPr="00805DD2" w:rsidRDefault="00805DD2" w:rsidP="00805DD2">
            <w:r w:rsidRPr="00805DD2">
              <w:t>Not check</w:t>
            </w:r>
          </w:p>
        </w:tc>
        <w:tc>
          <w:tcPr>
            <w:tcW w:w="4707" w:type="dxa"/>
          </w:tcPr>
          <w:p w14:paraId="0B77B001" w14:textId="77777777" w:rsidR="00805DD2" w:rsidRPr="00805DD2" w:rsidRDefault="00805DD2" w:rsidP="00805DD2">
            <w:r w:rsidRPr="00805DD2">
              <w:t>- Nếu tích chọn nghĩa là đặt phòng có bao gồm bữa ăn</w:t>
            </w:r>
          </w:p>
          <w:p w14:paraId="09A7D981" w14:textId="77777777" w:rsidR="00805DD2" w:rsidRPr="00805DD2" w:rsidRDefault="00805DD2" w:rsidP="00805DD2">
            <w:r w:rsidRPr="00805DD2">
              <w:t>- Không tích chọn nghĩa là đặt phòng không bao gồm bữa ăn</w:t>
            </w:r>
          </w:p>
          <w:p w14:paraId="074FD3C1" w14:textId="77777777" w:rsidR="00805DD2" w:rsidRPr="00805DD2" w:rsidRDefault="00805DD2" w:rsidP="00805DD2">
            <w:pPr>
              <w:rPr>
                <w:b/>
              </w:rPr>
            </w:pPr>
            <w:r w:rsidRPr="00805DD2">
              <w:t>- Mặc định là tích chọn</w:t>
            </w:r>
          </w:p>
        </w:tc>
      </w:tr>
      <w:tr w:rsidR="00805DD2" w:rsidRPr="00805DD2" w14:paraId="37D27A05" w14:textId="77777777" w:rsidTr="00B8252A">
        <w:tc>
          <w:tcPr>
            <w:tcW w:w="1701" w:type="dxa"/>
          </w:tcPr>
          <w:p w14:paraId="3DA69F2E" w14:textId="77777777" w:rsidR="00805DD2" w:rsidRPr="00805DD2" w:rsidRDefault="00805DD2" w:rsidP="00805DD2">
            <w:r w:rsidRPr="00805DD2">
              <w:t>Meal/</w:t>
            </w:r>
            <w:r w:rsidRPr="00805DD2">
              <w:rPr>
                <w:b/>
              </w:rPr>
              <w:t>Code</w:t>
            </w:r>
          </w:p>
        </w:tc>
        <w:tc>
          <w:tcPr>
            <w:tcW w:w="1560" w:type="dxa"/>
          </w:tcPr>
          <w:p w14:paraId="3C356C59" w14:textId="77777777" w:rsidR="00805DD2" w:rsidRPr="00805DD2" w:rsidRDefault="00805DD2" w:rsidP="00805DD2">
            <w:r w:rsidRPr="00805DD2">
              <w:t>Droplist</w:t>
            </w:r>
          </w:p>
        </w:tc>
        <w:tc>
          <w:tcPr>
            <w:tcW w:w="1134" w:type="dxa"/>
          </w:tcPr>
          <w:p w14:paraId="688A547E" w14:textId="77777777" w:rsidR="00805DD2" w:rsidRPr="00805DD2" w:rsidRDefault="00805DD2" w:rsidP="00805DD2">
            <w:r w:rsidRPr="00805DD2">
              <w:t>O*</w:t>
            </w:r>
          </w:p>
        </w:tc>
        <w:tc>
          <w:tcPr>
            <w:tcW w:w="1275" w:type="dxa"/>
          </w:tcPr>
          <w:p w14:paraId="1DD84E87" w14:textId="77777777" w:rsidR="00805DD2" w:rsidRPr="00805DD2" w:rsidRDefault="00805DD2" w:rsidP="00805DD2">
            <w:r w:rsidRPr="00805DD2">
              <w:t>Select</w:t>
            </w:r>
          </w:p>
        </w:tc>
        <w:tc>
          <w:tcPr>
            <w:tcW w:w="4707" w:type="dxa"/>
          </w:tcPr>
          <w:p w14:paraId="0E4941F9" w14:textId="77777777" w:rsidR="00805DD2" w:rsidRPr="00805DD2" w:rsidRDefault="00805DD2" w:rsidP="00805DD2">
            <w:r w:rsidRPr="00805DD2">
              <w:t>- Danh sách các mã của bữa ăn đã thiết lập trong Meal Plan</w:t>
            </w:r>
          </w:p>
          <w:p w14:paraId="2B74B863" w14:textId="77777777" w:rsidR="00805DD2" w:rsidRPr="00805DD2" w:rsidRDefault="00805DD2" w:rsidP="00805DD2">
            <w:r w:rsidRPr="00805DD2">
              <w:t xml:space="preserve">- Nếu đã tích chọn tại </w:t>
            </w:r>
            <w:r w:rsidRPr="00805DD2">
              <w:rPr>
                <w:b/>
              </w:rPr>
              <w:t>Meal</w:t>
            </w:r>
            <w:r w:rsidRPr="00805DD2">
              <w:t>/Code thì bắt buộc phải chọn mã của bữa ăn. Nếu chưa chọn mã bữa ăn thì hệ thống cảnh báo đỏ tại Meal/Code khi nhấn Reseved</w:t>
            </w:r>
          </w:p>
        </w:tc>
      </w:tr>
      <w:tr w:rsidR="00805DD2" w:rsidRPr="00805DD2" w14:paraId="4A7B6BBF" w14:textId="77777777" w:rsidTr="00B8252A">
        <w:tc>
          <w:tcPr>
            <w:tcW w:w="1701" w:type="dxa"/>
          </w:tcPr>
          <w:p w14:paraId="209FD34E" w14:textId="77777777" w:rsidR="00805DD2" w:rsidRPr="00805DD2" w:rsidRDefault="00805DD2" w:rsidP="00805DD2">
            <w:r w:rsidRPr="00805DD2">
              <w:t>Res.type</w:t>
            </w:r>
          </w:p>
        </w:tc>
        <w:tc>
          <w:tcPr>
            <w:tcW w:w="1560" w:type="dxa"/>
          </w:tcPr>
          <w:p w14:paraId="2E7A27BC" w14:textId="77777777" w:rsidR="00805DD2" w:rsidRPr="00805DD2" w:rsidRDefault="00805DD2" w:rsidP="00805DD2">
            <w:r w:rsidRPr="00805DD2">
              <w:t>Droplist</w:t>
            </w:r>
          </w:p>
        </w:tc>
        <w:tc>
          <w:tcPr>
            <w:tcW w:w="1134" w:type="dxa"/>
          </w:tcPr>
          <w:p w14:paraId="1F532D51" w14:textId="77777777" w:rsidR="00805DD2" w:rsidRPr="00805DD2" w:rsidRDefault="00805DD2" w:rsidP="00805DD2">
            <w:r w:rsidRPr="00805DD2">
              <w:t>C</w:t>
            </w:r>
          </w:p>
        </w:tc>
        <w:tc>
          <w:tcPr>
            <w:tcW w:w="1275" w:type="dxa"/>
          </w:tcPr>
          <w:p w14:paraId="54FE43FB" w14:textId="77777777" w:rsidR="00805DD2" w:rsidRPr="00805DD2" w:rsidRDefault="00805DD2" w:rsidP="00805DD2">
            <w:pPr>
              <w:rPr>
                <w:bCs/>
              </w:rPr>
            </w:pPr>
            <w:r w:rsidRPr="00805DD2">
              <w:rPr>
                <w:bCs/>
              </w:rPr>
              <w:t>Tentative</w:t>
            </w:r>
          </w:p>
        </w:tc>
        <w:tc>
          <w:tcPr>
            <w:tcW w:w="4707" w:type="dxa"/>
          </w:tcPr>
          <w:p w14:paraId="3982DFEE" w14:textId="77777777" w:rsidR="00805DD2" w:rsidRPr="00805DD2" w:rsidRDefault="00805DD2" w:rsidP="00805DD2">
            <w:pPr>
              <w:rPr>
                <w:b/>
              </w:rPr>
            </w:pPr>
            <w:r w:rsidRPr="00805DD2">
              <w:rPr>
                <w:b/>
              </w:rPr>
              <w:t>Trạng thái đặt phòng</w:t>
            </w:r>
          </w:p>
          <w:p w14:paraId="6CD58EF1" w14:textId="77777777" w:rsidR="00805DD2" w:rsidRPr="00805DD2" w:rsidRDefault="00805DD2" w:rsidP="00805DD2">
            <w:r w:rsidRPr="00805DD2">
              <w:t xml:space="preserve">Danh sách chọn gồm: </w:t>
            </w:r>
          </w:p>
          <w:p w14:paraId="57D99974" w14:textId="77777777" w:rsidR="00805DD2" w:rsidRPr="00805DD2" w:rsidRDefault="00805DD2" w:rsidP="00805DD2">
            <w:r w:rsidRPr="00805DD2">
              <w:t>+ Definite – Đảm bảo</w:t>
            </w:r>
          </w:p>
          <w:p w14:paraId="51E0D22D" w14:textId="77777777" w:rsidR="00805DD2" w:rsidRPr="00805DD2" w:rsidRDefault="00805DD2" w:rsidP="00805DD2">
            <w:r w:rsidRPr="00805DD2">
              <w:t>+ Tentative – Không đảm bảo</w:t>
            </w:r>
          </w:p>
          <w:p w14:paraId="38EBFCC9" w14:textId="77777777" w:rsidR="00805DD2" w:rsidRPr="00805DD2" w:rsidRDefault="00805DD2" w:rsidP="00805DD2">
            <w:r w:rsidRPr="00805DD2">
              <w:t>+ Holding – Đặt phòng chờ Release</w:t>
            </w:r>
          </w:p>
          <w:p w14:paraId="504D8F33" w14:textId="77777777" w:rsidR="00805DD2" w:rsidRPr="00805DD2" w:rsidRDefault="00805DD2" w:rsidP="00805DD2">
            <w:r w:rsidRPr="00805DD2">
              <w:t>+ Waiting – Đặt phòng chờ do đã hết phòng</w:t>
            </w:r>
          </w:p>
        </w:tc>
      </w:tr>
      <w:tr w:rsidR="00805DD2" w:rsidRPr="00805DD2" w14:paraId="5AB6819F" w14:textId="77777777" w:rsidTr="00B8252A">
        <w:tc>
          <w:tcPr>
            <w:tcW w:w="1701" w:type="dxa"/>
          </w:tcPr>
          <w:p w14:paraId="7BE15E84" w14:textId="77777777" w:rsidR="00805DD2" w:rsidRPr="00805DD2" w:rsidRDefault="00805DD2" w:rsidP="00805DD2">
            <w:r w:rsidRPr="00805DD2">
              <w:t>Remark</w:t>
            </w:r>
          </w:p>
        </w:tc>
        <w:tc>
          <w:tcPr>
            <w:tcW w:w="1560" w:type="dxa"/>
          </w:tcPr>
          <w:p w14:paraId="0FF3EFE2" w14:textId="77777777" w:rsidR="00805DD2" w:rsidRPr="00805DD2" w:rsidRDefault="00805DD2" w:rsidP="00805DD2">
            <w:r w:rsidRPr="00805DD2">
              <w:t>Text</w:t>
            </w:r>
          </w:p>
        </w:tc>
        <w:tc>
          <w:tcPr>
            <w:tcW w:w="1134" w:type="dxa"/>
          </w:tcPr>
          <w:p w14:paraId="1C466362" w14:textId="77777777" w:rsidR="00805DD2" w:rsidRPr="00805DD2" w:rsidRDefault="00805DD2" w:rsidP="00805DD2">
            <w:r w:rsidRPr="00805DD2">
              <w:t>O</w:t>
            </w:r>
          </w:p>
        </w:tc>
        <w:tc>
          <w:tcPr>
            <w:tcW w:w="1275" w:type="dxa"/>
          </w:tcPr>
          <w:p w14:paraId="535F5581" w14:textId="77777777" w:rsidR="00805DD2" w:rsidRPr="00805DD2" w:rsidRDefault="00805DD2" w:rsidP="00805DD2">
            <w:pPr>
              <w:rPr>
                <w:b/>
              </w:rPr>
            </w:pPr>
          </w:p>
        </w:tc>
        <w:tc>
          <w:tcPr>
            <w:tcW w:w="4707" w:type="dxa"/>
          </w:tcPr>
          <w:p w14:paraId="0B602AD4" w14:textId="77777777" w:rsidR="00805DD2" w:rsidRPr="00805DD2" w:rsidRDefault="00805DD2" w:rsidP="00805DD2">
            <w:pPr>
              <w:rPr>
                <w:b/>
              </w:rPr>
            </w:pPr>
            <w:r w:rsidRPr="00805DD2">
              <w:rPr>
                <w:b/>
              </w:rPr>
              <w:t>Ghi chú</w:t>
            </w:r>
          </w:p>
          <w:p w14:paraId="0357CF40" w14:textId="77777777" w:rsidR="00805DD2" w:rsidRPr="00805DD2" w:rsidRDefault="00805DD2" w:rsidP="00805DD2">
            <w:r w:rsidRPr="00805DD2">
              <w:t>Ghi chú các thông tin mà khách yêu cầu thêm</w:t>
            </w:r>
          </w:p>
        </w:tc>
      </w:tr>
      <w:tr w:rsidR="00805DD2" w:rsidRPr="00805DD2" w14:paraId="2003183B" w14:textId="77777777" w:rsidTr="00B8252A">
        <w:tc>
          <w:tcPr>
            <w:tcW w:w="10377" w:type="dxa"/>
            <w:gridSpan w:val="5"/>
          </w:tcPr>
          <w:p w14:paraId="26979385" w14:textId="77777777" w:rsidR="00805DD2" w:rsidRPr="00805DD2" w:rsidRDefault="00805DD2" w:rsidP="00805DD2">
            <w:pPr>
              <w:rPr>
                <w:b/>
              </w:rPr>
            </w:pPr>
            <w:r w:rsidRPr="00805DD2">
              <w:rPr>
                <w:b/>
              </w:rPr>
              <w:t>Rate Information</w:t>
            </w:r>
          </w:p>
        </w:tc>
      </w:tr>
      <w:tr w:rsidR="00805DD2" w:rsidRPr="00805DD2" w14:paraId="7FFA47AA" w14:textId="77777777" w:rsidTr="00B8252A">
        <w:tc>
          <w:tcPr>
            <w:tcW w:w="1701" w:type="dxa"/>
          </w:tcPr>
          <w:p w14:paraId="31C54AC7" w14:textId="77777777" w:rsidR="00805DD2" w:rsidRPr="00805DD2" w:rsidRDefault="00805DD2" w:rsidP="00805DD2">
            <w:r w:rsidRPr="00805DD2">
              <w:t>Unit</w:t>
            </w:r>
          </w:p>
        </w:tc>
        <w:tc>
          <w:tcPr>
            <w:tcW w:w="1560" w:type="dxa"/>
          </w:tcPr>
          <w:p w14:paraId="78D288BC" w14:textId="77777777" w:rsidR="00805DD2" w:rsidRPr="00805DD2" w:rsidRDefault="00805DD2" w:rsidP="00805DD2">
            <w:r w:rsidRPr="00805DD2">
              <w:t>Text</w:t>
            </w:r>
          </w:p>
        </w:tc>
        <w:tc>
          <w:tcPr>
            <w:tcW w:w="1134" w:type="dxa"/>
          </w:tcPr>
          <w:p w14:paraId="3FD48956" w14:textId="77777777" w:rsidR="00805DD2" w:rsidRPr="00805DD2" w:rsidRDefault="00805DD2" w:rsidP="00805DD2">
            <w:r w:rsidRPr="00805DD2">
              <w:t>C</w:t>
            </w:r>
          </w:p>
        </w:tc>
        <w:tc>
          <w:tcPr>
            <w:tcW w:w="1275" w:type="dxa"/>
          </w:tcPr>
          <w:p w14:paraId="57A57797" w14:textId="77777777" w:rsidR="00805DD2" w:rsidRPr="00805DD2" w:rsidRDefault="00805DD2" w:rsidP="00805DD2"/>
        </w:tc>
        <w:tc>
          <w:tcPr>
            <w:tcW w:w="4707" w:type="dxa"/>
          </w:tcPr>
          <w:p w14:paraId="01E9C369" w14:textId="77777777" w:rsidR="00805DD2" w:rsidRPr="00805DD2" w:rsidRDefault="00805DD2" w:rsidP="00805DD2">
            <w:r w:rsidRPr="00805DD2">
              <w:t>Hiển thị Đơn vị tiền tệ được sử dụng trên hệ thống</w:t>
            </w:r>
          </w:p>
        </w:tc>
      </w:tr>
      <w:tr w:rsidR="00805DD2" w:rsidRPr="00805DD2" w14:paraId="7A72915D" w14:textId="77777777" w:rsidTr="00B8252A">
        <w:tc>
          <w:tcPr>
            <w:tcW w:w="1701" w:type="dxa"/>
          </w:tcPr>
          <w:p w14:paraId="3F9C51A0" w14:textId="77777777" w:rsidR="00805DD2" w:rsidRPr="00805DD2" w:rsidRDefault="00805DD2" w:rsidP="00805DD2">
            <w:r w:rsidRPr="00805DD2">
              <w:lastRenderedPageBreak/>
              <w:t>Room charge</w:t>
            </w:r>
          </w:p>
        </w:tc>
        <w:tc>
          <w:tcPr>
            <w:tcW w:w="1560" w:type="dxa"/>
          </w:tcPr>
          <w:p w14:paraId="6AF44442" w14:textId="77777777" w:rsidR="00805DD2" w:rsidRPr="00805DD2" w:rsidRDefault="00805DD2" w:rsidP="00805DD2">
            <w:r w:rsidRPr="00805DD2">
              <w:t>Numeric</w:t>
            </w:r>
          </w:p>
        </w:tc>
        <w:tc>
          <w:tcPr>
            <w:tcW w:w="1134" w:type="dxa"/>
          </w:tcPr>
          <w:p w14:paraId="37EB8FB6" w14:textId="77777777" w:rsidR="00805DD2" w:rsidRPr="00805DD2" w:rsidRDefault="00805DD2" w:rsidP="00805DD2">
            <w:r w:rsidRPr="00805DD2">
              <w:t>C</w:t>
            </w:r>
          </w:p>
        </w:tc>
        <w:tc>
          <w:tcPr>
            <w:tcW w:w="1275" w:type="dxa"/>
          </w:tcPr>
          <w:p w14:paraId="62F51D25" w14:textId="77777777" w:rsidR="00805DD2" w:rsidRPr="00805DD2" w:rsidRDefault="00805DD2" w:rsidP="00805DD2"/>
        </w:tc>
        <w:tc>
          <w:tcPr>
            <w:tcW w:w="4707" w:type="dxa"/>
          </w:tcPr>
          <w:p w14:paraId="706C0116" w14:textId="77777777" w:rsidR="00805DD2" w:rsidRPr="00805DD2" w:rsidRDefault="00805DD2" w:rsidP="00805DD2">
            <w:r w:rsidRPr="00805DD2">
              <w:rPr>
                <w:b/>
              </w:rPr>
              <w:t>Tổng tiền phòng</w:t>
            </w:r>
            <w:r w:rsidRPr="00805DD2">
              <w:t xml:space="preserve"> (đã bao gồm thuế và service charge và giảm trừ discount) cho các ngày đã được Night audit và có is_show=Y và ngày mà bằng Departure Date (không cần điều kiện đã Night Audit hay chưa) và có is_show=Y</w:t>
            </w:r>
          </w:p>
        </w:tc>
      </w:tr>
      <w:tr w:rsidR="00805DD2" w:rsidRPr="00805DD2" w14:paraId="56D71BE9" w14:textId="77777777" w:rsidTr="00B8252A">
        <w:tc>
          <w:tcPr>
            <w:tcW w:w="1701" w:type="dxa"/>
          </w:tcPr>
          <w:p w14:paraId="183F9E0A" w14:textId="77777777" w:rsidR="00805DD2" w:rsidRPr="00805DD2" w:rsidRDefault="00805DD2" w:rsidP="00805DD2">
            <w:r w:rsidRPr="00805DD2">
              <w:t>Extra charges</w:t>
            </w:r>
          </w:p>
        </w:tc>
        <w:tc>
          <w:tcPr>
            <w:tcW w:w="1560" w:type="dxa"/>
          </w:tcPr>
          <w:p w14:paraId="5B9EA5D8" w14:textId="77777777" w:rsidR="00805DD2" w:rsidRPr="00805DD2" w:rsidRDefault="00805DD2" w:rsidP="00805DD2">
            <w:r w:rsidRPr="00805DD2">
              <w:t>Numeric</w:t>
            </w:r>
          </w:p>
        </w:tc>
        <w:tc>
          <w:tcPr>
            <w:tcW w:w="1134" w:type="dxa"/>
          </w:tcPr>
          <w:p w14:paraId="704D42DB" w14:textId="77777777" w:rsidR="00805DD2" w:rsidRPr="00805DD2" w:rsidRDefault="00805DD2" w:rsidP="00805DD2">
            <w:r w:rsidRPr="00805DD2">
              <w:t>C</w:t>
            </w:r>
          </w:p>
        </w:tc>
        <w:tc>
          <w:tcPr>
            <w:tcW w:w="1275" w:type="dxa"/>
          </w:tcPr>
          <w:p w14:paraId="5F0AC145" w14:textId="77777777" w:rsidR="00805DD2" w:rsidRPr="00805DD2" w:rsidRDefault="00805DD2" w:rsidP="00805DD2"/>
        </w:tc>
        <w:tc>
          <w:tcPr>
            <w:tcW w:w="4707" w:type="dxa"/>
          </w:tcPr>
          <w:p w14:paraId="3AA55BB1" w14:textId="77777777" w:rsidR="00805DD2" w:rsidRPr="00805DD2" w:rsidRDefault="00805DD2" w:rsidP="00805DD2">
            <w:r w:rsidRPr="00805DD2">
              <w:t>Tổng phí phát sinh thêm</w:t>
            </w:r>
          </w:p>
          <w:p w14:paraId="74BB7727" w14:textId="77777777" w:rsidR="00805DD2" w:rsidRPr="00805DD2" w:rsidRDefault="00805DD2" w:rsidP="00805DD2">
            <w:r w:rsidRPr="00805DD2">
              <w:t xml:space="preserve">Lấy từ tổng cột Total tại tab </w:t>
            </w:r>
            <w:r w:rsidRPr="00805DD2">
              <w:rPr>
                <w:b/>
              </w:rPr>
              <w:t>Room charges</w:t>
            </w:r>
          </w:p>
        </w:tc>
      </w:tr>
      <w:tr w:rsidR="00805DD2" w:rsidRPr="00805DD2" w14:paraId="271ED697" w14:textId="77777777" w:rsidTr="00B8252A">
        <w:tc>
          <w:tcPr>
            <w:tcW w:w="1701" w:type="dxa"/>
          </w:tcPr>
          <w:p w14:paraId="1556A685" w14:textId="77777777" w:rsidR="00805DD2" w:rsidRPr="00805DD2" w:rsidRDefault="00805DD2" w:rsidP="00805DD2">
            <w:r w:rsidRPr="00805DD2">
              <w:t>Total Charge</w:t>
            </w:r>
          </w:p>
        </w:tc>
        <w:tc>
          <w:tcPr>
            <w:tcW w:w="1560" w:type="dxa"/>
          </w:tcPr>
          <w:p w14:paraId="383EECDF" w14:textId="77777777" w:rsidR="00805DD2" w:rsidRPr="00805DD2" w:rsidRDefault="00805DD2" w:rsidP="00805DD2">
            <w:r w:rsidRPr="00805DD2">
              <w:t>Numeric</w:t>
            </w:r>
          </w:p>
        </w:tc>
        <w:tc>
          <w:tcPr>
            <w:tcW w:w="1134" w:type="dxa"/>
          </w:tcPr>
          <w:p w14:paraId="6111F576" w14:textId="77777777" w:rsidR="00805DD2" w:rsidRPr="00805DD2" w:rsidRDefault="00805DD2" w:rsidP="00805DD2">
            <w:r w:rsidRPr="00805DD2">
              <w:t>C</w:t>
            </w:r>
          </w:p>
        </w:tc>
        <w:tc>
          <w:tcPr>
            <w:tcW w:w="1275" w:type="dxa"/>
          </w:tcPr>
          <w:p w14:paraId="09029087" w14:textId="77777777" w:rsidR="00805DD2" w:rsidRPr="00805DD2" w:rsidRDefault="00805DD2" w:rsidP="00805DD2"/>
        </w:tc>
        <w:tc>
          <w:tcPr>
            <w:tcW w:w="4707" w:type="dxa"/>
          </w:tcPr>
          <w:p w14:paraId="426F4AA8" w14:textId="77777777" w:rsidR="00805DD2" w:rsidRPr="00805DD2" w:rsidRDefault="00805DD2" w:rsidP="00805DD2">
            <w:pPr>
              <w:rPr>
                <w:b/>
                <w:bCs/>
              </w:rPr>
            </w:pPr>
            <w:r w:rsidRPr="00805DD2">
              <w:rPr>
                <w:b/>
              </w:rPr>
              <w:t>Tổng phải thu</w:t>
            </w:r>
          </w:p>
          <w:p w14:paraId="428FF10A" w14:textId="77777777" w:rsidR="00805DD2" w:rsidRPr="00805DD2" w:rsidRDefault="00805DD2" w:rsidP="00805DD2">
            <w:r w:rsidRPr="00805DD2">
              <w:t>= Room charge + Extra charge</w:t>
            </w:r>
          </w:p>
        </w:tc>
      </w:tr>
      <w:tr w:rsidR="00805DD2" w:rsidRPr="00805DD2" w14:paraId="0D1D38A3" w14:textId="77777777" w:rsidTr="00B8252A">
        <w:tc>
          <w:tcPr>
            <w:tcW w:w="1701" w:type="dxa"/>
          </w:tcPr>
          <w:p w14:paraId="651B1D0B" w14:textId="77777777" w:rsidR="00805DD2" w:rsidRPr="00805DD2" w:rsidRDefault="00805DD2" w:rsidP="00805DD2">
            <w:r w:rsidRPr="00805DD2">
              <w:t>Deposit</w:t>
            </w:r>
          </w:p>
        </w:tc>
        <w:tc>
          <w:tcPr>
            <w:tcW w:w="1560" w:type="dxa"/>
          </w:tcPr>
          <w:p w14:paraId="5C36260E" w14:textId="77777777" w:rsidR="00805DD2" w:rsidRPr="00805DD2" w:rsidRDefault="00805DD2" w:rsidP="00805DD2">
            <w:r w:rsidRPr="00805DD2">
              <w:t>Numeric</w:t>
            </w:r>
          </w:p>
        </w:tc>
        <w:tc>
          <w:tcPr>
            <w:tcW w:w="1134" w:type="dxa"/>
          </w:tcPr>
          <w:p w14:paraId="245ED8FB" w14:textId="77777777" w:rsidR="00805DD2" w:rsidRPr="00805DD2" w:rsidRDefault="00805DD2" w:rsidP="00805DD2">
            <w:r w:rsidRPr="00805DD2">
              <w:t>C</w:t>
            </w:r>
          </w:p>
        </w:tc>
        <w:tc>
          <w:tcPr>
            <w:tcW w:w="1275" w:type="dxa"/>
          </w:tcPr>
          <w:p w14:paraId="65B6CC41" w14:textId="77777777" w:rsidR="00805DD2" w:rsidRPr="00805DD2" w:rsidRDefault="00805DD2" w:rsidP="00805DD2"/>
        </w:tc>
        <w:tc>
          <w:tcPr>
            <w:tcW w:w="4707" w:type="dxa"/>
          </w:tcPr>
          <w:p w14:paraId="30C6C6DC" w14:textId="77777777" w:rsidR="00805DD2" w:rsidRPr="00805DD2" w:rsidRDefault="00805DD2" w:rsidP="00805DD2">
            <w:pPr>
              <w:rPr>
                <w:b/>
                <w:bCs/>
              </w:rPr>
            </w:pPr>
            <w:r w:rsidRPr="00805DD2">
              <w:rPr>
                <w:b/>
              </w:rPr>
              <w:t>Số tiền đã đặt cọc</w:t>
            </w:r>
          </w:p>
          <w:p w14:paraId="54C7B951" w14:textId="77777777" w:rsidR="00805DD2" w:rsidRPr="00805DD2" w:rsidRDefault="00805DD2" w:rsidP="00805DD2">
            <w:r w:rsidRPr="00805DD2">
              <w:t xml:space="preserve">Lấy từ tổng cột Amount tại tab </w:t>
            </w:r>
            <w:r w:rsidRPr="00805DD2">
              <w:rPr>
                <w:b/>
              </w:rPr>
              <w:t>Payment Detail</w:t>
            </w:r>
            <w:r w:rsidRPr="00805DD2">
              <w:t xml:space="preserve"> mà có cột Deposite không trống</w:t>
            </w:r>
          </w:p>
        </w:tc>
      </w:tr>
      <w:tr w:rsidR="00805DD2" w:rsidRPr="00805DD2" w14:paraId="620CB372" w14:textId="77777777" w:rsidTr="00B8252A">
        <w:tc>
          <w:tcPr>
            <w:tcW w:w="1701" w:type="dxa"/>
          </w:tcPr>
          <w:p w14:paraId="35128162" w14:textId="77777777" w:rsidR="00805DD2" w:rsidRPr="00805DD2" w:rsidRDefault="00805DD2" w:rsidP="00805DD2">
            <w:r w:rsidRPr="00805DD2">
              <w:t>Amount paid</w:t>
            </w:r>
          </w:p>
        </w:tc>
        <w:tc>
          <w:tcPr>
            <w:tcW w:w="1560" w:type="dxa"/>
          </w:tcPr>
          <w:p w14:paraId="21FA60F9" w14:textId="77777777" w:rsidR="00805DD2" w:rsidRPr="00805DD2" w:rsidRDefault="00805DD2" w:rsidP="00805DD2">
            <w:r w:rsidRPr="00805DD2">
              <w:t>Numeric</w:t>
            </w:r>
          </w:p>
        </w:tc>
        <w:tc>
          <w:tcPr>
            <w:tcW w:w="1134" w:type="dxa"/>
          </w:tcPr>
          <w:p w14:paraId="1D66F82A" w14:textId="77777777" w:rsidR="00805DD2" w:rsidRPr="00805DD2" w:rsidRDefault="00805DD2" w:rsidP="00805DD2">
            <w:r w:rsidRPr="00805DD2">
              <w:t>C</w:t>
            </w:r>
          </w:p>
        </w:tc>
        <w:tc>
          <w:tcPr>
            <w:tcW w:w="1275" w:type="dxa"/>
          </w:tcPr>
          <w:p w14:paraId="124B3695" w14:textId="77777777" w:rsidR="00805DD2" w:rsidRPr="00805DD2" w:rsidRDefault="00805DD2" w:rsidP="00805DD2"/>
        </w:tc>
        <w:tc>
          <w:tcPr>
            <w:tcW w:w="4707" w:type="dxa"/>
          </w:tcPr>
          <w:p w14:paraId="6A79A501" w14:textId="77777777" w:rsidR="00805DD2" w:rsidRPr="00805DD2" w:rsidRDefault="00805DD2" w:rsidP="00805DD2">
            <w:pPr>
              <w:rPr>
                <w:b/>
                <w:bCs/>
              </w:rPr>
            </w:pPr>
            <w:r w:rsidRPr="00805DD2">
              <w:rPr>
                <w:b/>
              </w:rPr>
              <w:t>Số tiền đã thanh toán</w:t>
            </w:r>
          </w:p>
          <w:p w14:paraId="57BBFE04" w14:textId="77777777" w:rsidR="00805DD2" w:rsidRPr="00805DD2" w:rsidRDefault="00805DD2" w:rsidP="00805DD2">
            <w:r w:rsidRPr="00805DD2">
              <w:t>tổng các thanh toán không phải Deposit, và không phải Refund</w:t>
            </w:r>
          </w:p>
        </w:tc>
      </w:tr>
      <w:tr w:rsidR="00805DD2" w:rsidRPr="00805DD2" w14:paraId="0A293F73" w14:textId="77777777" w:rsidTr="00B8252A">
        <w:tc>
          <w:tcPr>
            <w:tcW w:w="1701" w:type="dxa"/>
          </w:tcPr>
          <w:p w14:paraId="1C4D0E02" w14:textId="77777777" w:rsidR="00805DD2" w:rsidRPr="00805DD2" w:rsidRDefault="00805DD2" w:rsidP="00805DD2">
            <w:r w:rsidRPr="00805DD2">
              <w:t>Refund</w:t>
            </w:r>
          </w:p>
        </w:tc>
        <w:tc>
          <w:tcPr>
            <w:tcW w:w="1560" w:type="dxa"/>
          </w:tcPr>
          <w:p w14:paraId="531F244A" w14:textId="77777777" w:rsidR="00805DD2" w:rsidRPr="00805DD2" w:rsidRDefault="00805DD2" w:rsidP="00805DD2">
            <w:r w:rsidRPr="00805DD2">
              <w:t>Numeric</w:t>
            </w:r>
          </w:p>
        </w:tc>
        <w:tc>
          <w:tcPr>
            <w:tcW w:w="1134" w:type="dxa"/>
          </w:tcPr>
          <w:p w14:paraId="6CC0023F" w14:textId="77777777" w:rsidR="00805DD2" w:rsidRPr="00805DD2" w:rsidRDefault="00805DD2" w:rsidP="00805DD2">
            <w:r w:rsidRPr="00805DD2">
              <w:t>C</w:t>
            </w:r>
          </w:p>
        </w:tc>
        <w:tc>
          <w:tcPr>
            <w:tcW w:w="1275" w:type="dxa"/>
          </w:tcPr>
          <w:p w14:paraId="1D232326" w14:textId="77777777" w:rsidR="00805DD2" w:rsidRPr="00805DD2" w:rsidRDefault="00805DD2" w:rsidP="00805DD2"/>
        </w:tc>
        <w:tc>
          <w:tcPr>
            <w:tcW w:w="4707" w:type="dxa"/>
          </w:tcPr>
          <w:p w14:paraId="680830CF" w14:textId="77777777" w:rsidR="00805DD2" w:rsidRPr="00805DD2" w:rsidRDefault="00805DD2" w:rsidP="00805DD2">
            <w:pPr>
              <w:rPr>
                <w:b/>
                <w:bCs/>
              </w:rPr>
            </w:pPr>
            <w:r w:rsidRPr="00805DD2">
              <w:rPr>
                <w:b/>
              </w:rPr>
              <w:t>Số tiền đã thanh toán thừa trả lại khách</w:t>
            </w:r>
          </w:p>
          <w:p w14:paraId="1D456465" w14:textId="77777777" w:rsidR="00805DD2" w:rsidRPr="00805DD2" w:rsidRDefault="00805DD2" w:rsidP="00805DD2">
            <w:r w:rsidRPr="00805DD2">
              <w:t>tổng các thanh toán mà được tích Refund</w:t>
            </w:r>
          </w:p>
        </w:tc>
      </w:tr>
      <w:tr w:rsidR="00805DD2" w:rsidRPr="00805DD2" w14:paraId="27D89577" w14:textId="77777777" w:rsidTr="00B8252A">
        <w:tc>
          <w:tcPr>
            <w:tcW w:w="1701" w:type="dxa"/>
          </w:tcPr>
          <w:p w14:paraId="6B73E090" w14:textId="77777777" w:rsidR="00805DD2" w:rsidRPr="00805DD2" w:rsidRDefault="00805DD2" w:rsidP="00805DD2">
            <w:r w:rsidRPr="00805DD2">
              <w:t>Balance</w:t>
            </w:r>
          </w:p>
        </w:tc>
        <w:tc>
          <w:tcPr>
            <w:tcW w:w="1560" w:type="dxa"/>
          </w:tcPr>
          <w:p w14:paraId="577AE095" w14:textId="77777777" w:rsidR="00805DD2" w:rsidRPr="00805DD2" w:rsidRDefault="00805DD2" w:rsidP="00805DD2">
            <w:r w:rsidRPr="00805DD2">
              <w:t>Numeric</w:t>
            </w:r>
          </w:p>
        </w:tc>
        <w:tc>
          <w:tcPr>
            <w:tcW w:w="1134" w:type="dxa"/>
          </w:tcPr>
          <w:p w14:paraId="2006A01A" w14:textId="77777777" w:rsidR="00805DD2" w:rsidRPr="00805DD2" w:rsidRDefault="00805DD2" w:rsidP="00805DD2">
            <w:r w:rsidRPr="00805DD2">
              <w:t>C</w:t>
            </w:r>
          </w:p>
        </w:tc>
        <w:tc>
          <w:tcPr>
            <w:tcW w:w="1275" w:type="dxa"/>
          </w:tcPr>
          <w:p w14:paraId="3938D578" w14:textId="77777777" w:rsidR="00805DD2" w:rsidRPr="00805DD2" w:rsidRDefault="00805DD2" w:rsidP="00805DD2"/>
        </w:tc>
        <w:tc>
          <w:tcPr>
            <w:tcW w:w="4707" w:type="dxa"/>
          </w:tcPr>
          <w:p w14:paraId="54623622" w14:textId="77777777" w:rsidR="00805DD2" w:rsidRPr="00805DD2" w:rsidRDefault="00805DD2" w:rsidP="00805DD2">
            <w:pPr>
              <w:rPr>
                <w:b/>
                <w:bCs/>
              </w:rPr>
            </w:pPr>
            <w:r w:rsidRPr="00805DD2">
              <w:rPr>
                <w:b/>
              </w:rPr>
              <w:t>Số dư thực tế còn phải thanh toán</w:t>
            </w:r>
          </w:p>
          <w:p w14:paraId="56C39283" w14:textId="77777777" w:rsidR="00805DD2" w:rsidRPr="00805DD2" w:rsidRDefault="00805DD2" w:rsidP="00805DD2">
            <w:r w:rsidRPr="00805DD2">
              <w:t>= Total charge -Deposit-Amount paid- Refund</w:t>
            </w:r>
          </w:p>
        </w:tc>
      </w:tr>
      <w:tr w:rsidR="00805DD2" w:rsidRPr="00805DD2" w14:paraId="03FA9EFA" w14:textId="77777777" w:rsidTr="00B8252A">
        <w:tc>
          <w:tcPr>
            <w:tcW w:w="1701" w:type="dxa"/>
          </w:tcPr>
          <w:p w14:paraId="3AEAC2F5" w14:textId="77777777" w:rsidR="00805DD2" w:rsidRPr="00805DD2" w:rsidRDefault="00805DD2" w:rsidP="00805DD2">
            <w:r w:rsidRPr="00805DD2">
              <w:t>Expected Balance</w:t>
            </w:r>
          </w:p>
        </w:tc>
        <w:tc>
          <w:tcPr>
            <w:tcW w:w="1560" w:type="dxa"/>
          </w:tcPr>
          <w:p w14:paraId="5B460AD7" w14:textId="77777777" w:rsidR="00805DD2" w:rsidRPr="00805DD2" w:rsidRDefault="00805DD2" w:rsidP="00805DD2">
            <w:r w:rsidRPr="00805DD2">
              <w:t>Numeric</w:t>
            </w:r>
          </w:p>
        </w:tc>
        <w:tc>
          <w:tcPr>
            <w:tcW w:w="1134" w:type="dxa"/>
          </w:tcPr>
          <w:p w14:paraId="291AD224" w14:textId="77777777" w:rsidR="00805DD2" w:rsidRPr="00805DD2" w:rsidRDefault="00805DD2" w:rsidP="00805DD2">
            <w:r w:rsidRPr="00805DD2">
              <w:t>C</w:t>
            </w:r>
          </w:p>
        </w:tc>
        <w:tc>
          <w:tcPr>
            <w:tcW w:w="1275" w:type="dxa"/>
          </w:tcPr>
          <w:p w14:paraId="04FC8879" w14:textId="77777777" w:rsidR="00805DD2" w:rsidRPr="00805DD2" w:rsidRDefault="00805DD2" w:rsidP="00805DD2"/>
        </w:tc>
        <w:tc>
          <w:tcPr>
            <w:tcW w:w="4707" w:type="dxa"/>
          </w:tcPr>
          <w:p w14:paraId="670C31D1" w14:textId="77777777" w:rsidR="00805DD2" w:rsidRPr="00805DD2" w:rsidRDefault="00805DD2" w:rsidP="00805DD2">
            <w:pPr>
              <w:rPr>
                <w:b/>
                <w:bCs/>
              </w:rPr>
            </w:pPr>
            <w:r w:rsidRPr="00805DD2">
              <w:rPr>
                <w:b/>
              </w:rPr>
              <w:t>Số dư còn phải thanh toán tính đến hết chặng ở của khách</w:t>
            </w:r>
          </w:p>
          <w:p w14:paraId="59E0110A" w14:textId="77777777" w:rsidR="00805DD2" w:rsidRPr="00805DD2" w:rsidRDefault="00805DD2" w:rsidP="00805DD2">
            <w:r w:rsidRPr="00805DD2">
              <w:t>= Tổng tiền phòng (đã bao gồm thuế, phí và giảm trừ Discount) tất cả các ngày trong chặng ở của khách (mà có is_show=Y) + Extra charge - Deposit-</w:t>
            </w:r>
            <w:r w:rsidRPr="00805DD2">
              <w:lastRenderedPageBreak/>
              <w:t>Amount paid- Refund</w:t>
            </w:r>
          </w:p>
        </w:tc>
      </w:tr>
      <w:tr w:rsidR="00805DD2" w:rsidRPr="00805DD2" w14:paraId="7ECEBE63" w14:textId="77777777" w:rsidTr="00B8252A">
        <w:tc>
          <w:tcPr>
            <w:tcW w:w="1701" w:type="dxa"/>
          </w:tcPr>
          <w:p w14:paraId="40B19757" w14:textId="77777777" w:rsidR="00805DD2" w:rsidRPr="00805DD2" w:rsidRDefault="00805DD2" w:rsidP="00805DD2">
            <w:r w:rsidRPr="00805DD2">
              <w:lastRenderedPageBreak/>
              <w:t>Room Sharing</w:t>
            </w:r>
          </w:p>
        </w:tc>
        <w:tc>
          <w:tcPr>
            <w:tcW w:w="1560" w:type="dxa"/>
          </w:tcPr>
          <w:p w14:paraId="7807B91F" w14:textId="77777777" w:rsidR="00805DD2" w:rsidRPr="00805DD2" w:rsidRDefault="00805DD2" w:rsidP="00805DD2">
            <w:r w:rsidRPr="00805DD2">
              <w:t>Button</w:t>
            </w:r>
          </w:p>
        </w:tc>
        <w:tc>
          <w:tcPr>
            <w:tcW w:w="1134" w:type="dxa"/>
          </w:tcPr>
          <w:p w14:paraId="5B55D644" w14:textId="77777777" w:rsidR="00805DD2" w:rsidRPr="00805DD2" w:rsidRDefault="00805DD2" w:rsidP="00805DD2">
            <w:r w:rsidRPr="00805DD2">
              <w:t>O</w:t>
            </w:r>
          </w:p>
        </w:tc>
        <w:tc>
          <w:tcPr>
            <w:tcW w:w="1275" w:type="dxa"/>
          </w:tcPr>
          <w:p w14:paraId="0709E039" w14:textId="77777777" w:rsidR="00805DD2" w:rsidRPr="00805DD2" w:rsidRDefault="00805DD2" w:rsidP="00805DD2">
            <w:r w:rsidRPr="00805DD2">
              <w:t>Enable</w:t>
            </w:r>
          </w:p>
        </w:tc>
        <w:tc>
          <w:tcPr>
            <w:tcW w:w="4707" w:type="dxa"/>
          </w:tcPr>
          <w:p w14:paraId="20EBA54E" w14:textId="77777777" w:rsidR="00805DD2" w:rsidRPr="00B8252A" w:rsidRDefault="00805DD2" w:rsidP="00805DD2">
            <w:r w:rsidRPr="00B8252A">
              <w:t>Nhấn để gọi ra form nhập thông tin người ở cùng phòng</w:t>
            </w:r>
          </w:p>
          <w:p w14:paraId="0B315677" w14:textId="77777777" w:rsidR="00805DD2" w:rsidRPr="00B8252A" w:rsidRDefault="00805DD2" w:rsidP="00805DD2">
            <w:r w:rsidRPr="00B8252A">
              <w:t xml:space="preserve">Xem chi tiết tại </w:t>
            </w:r>
            <w:hyperlink w:anchor="_Tab_Room_Sharing" w:history="1">
              <w:r w:rsidRPr="00B8252A">
                <w:rPr>
                  <w:rStyle w:val="Hyperlink"/>
                  <w:color w:val="auto"/>
                  <w:u w:val="none"/>
                </w:rPr>
                <w:t>Tab Room Sharing</w:t>
              </w:r>
            </w:hyperlink>
          </w:p>
        </w:tc>
      </w:tr>
      <w:tr w:rsidR="00805DD2" w:rsidRPr="00805DD2" w14:paraId="24529DB3" w14:textId="77777777" w:rsidTr="00B8252A">
        <w:tc>
          <w:tcPr>
            <w:tcW w:w="1701" w:type="dxa"/>
          </w:tcPr>
          <w:p w14:paraId="5C6ACDC8" w14:textId="77777777" w:rsidR="00805DD2" w:rsidRPr="00805DD2" w:rsidRDefault="00805DD2" w:rsidP="00805DD2">
            <w:r w:rsidRPr="00805DD2">
              <w:t>Other Information</w:t>
            </w:r>
          </w:p>
        </w:tc>
        <w:tc>
          <w:tcPr>
            <w:tcW w:w="1560" w:type="dxa"/>
          </w:tcPr>
          <w:p w14:paraId="08654834" w14:textId="77777777" w:rsidR="00805DD2" w:rsidRPr="00805DD2" w:rsidRDefault="00805DD2" w:rsidP="00805DD2">
            <w:r w:rsidRPr="00805DD2">
              <w:t>Button</w:t>
            </w:r>
          </w:p>
        </w:tc>
        <w:tc>
          <w:tcPr>
            <w:tcW w:w="1134" w:type="dxa"/>
          </w:tcPr>
          <w:p w14:paraId="308F9E80" w14:textId="77777777" w:rsidR="00805DD2" w:rsidRPr="00805DD2" w:rsidRDefault="00805DD2" w:rsidP="00805DD2">
            <w:r w:rsidRPr="00805DD2">
              <w:t>O</w:t>
            </w:r>
          </w:p>
        </w:tc>
        <w:tc>
          <w:tcPr>
            <w:tcW w:w="1275" w:type="dxa"/>
          </w:tcPr>
          <w:p w14:paraId="10C06367" w14:textId="77777777" w:rsidR="00805DD2" w:rsidRPr="00805DD2" w:rsidRDefault="00805DD2" w:rsidP="00805DD2">
            <w:r w:rsidRPr="00805DD2">
              <w:t>Enable</w:t>
            </w:r>
          </w:p>
        </w:tc>
        <w:tc>
          <w:tcPr>
            <w:tcW w:w="4707" w:type="dxa"/>
          </w:tcPr>
          <w:p w14:paraId="3FB22429" w14:textId="77777777" w:rsidR="00805DD2" w:rsidRPr="00B8252A" w:rsidRDefault="00805DD2" w:rsidP="00805DD2">
            <w:r w:rsidRPr="00B8252A">
              <w:t>Nhấn để gọi ra form nhập thông tin khác của khách đặt phòng</w:t>
            </w:r>
          </w:p>
          <w:p w14:paraId="30220626" w14:textId="77777777" w:rsidR="00805DD2" w:rsidRPr="00B8252A" w:rsidRDefault="00805DD2" w:rsidP="00805DD2">
            <w:r w:rsidRPr="00B8252A">
              <w:t xml:space="preserve">Xem chi tiết tại </w:t>
            </w:r>
            <w:hyperlink w:anchor="_Tab_Other_information" w:history="1">
              <w:r w:rsidRPr="00B8252A">
                <w:rPr>
                  <w:rStyle w:val="Hyperlink"/>
                  <w:color w:val="auto"/>
                  <w:u w:val="none"/>
                </w:rPr>
                <w:t>Tab Other information</w:t>
              </w:r>
            </w:hyperlink>
          </w:p>
        </w:tc>
      </w:tr>
      <w:tr w:rsidR="00805DD2" w:rsidRPr="00805DD2" w14:paraId="40F8AED4" w14:textId="77777777" w:rsidTr="00B8252A">
        <w:tc>
          <w:tcPr>
            <w:tcW w:w="1701" w:type="dxa"/>
          </w:tcPr>
          <w:p w14:paraId="107890DB" w14:textId="77777777" w:rsidR="00805DD2" w:rsidRPr="00805DD2" w:rsidRDefault="00805DD2" w:rsidP="00805DD2">
            <w:r w:rsidRPr="00805DD2">
              <w:t>Room charge</w:t>
            </w:r>
          </w:p>
        </w:tc>
        <w:tc>
          <w:tcPr>
            <w:tcW w:w="1560" w:type="dxa"/>
          </w:tcPr>
          <w:p w14:paraId="7C59D734" w14:textId="77777777" w:rsidR="00805DD2" w:rsidRPr="00805DD2" w:rsidRDefault="00805DD2" w:rsidP="00805DD2">
            <w:r w:rsidRPr="00805DD2">
              <w:t>Button</w:t>
            </w:r>
          </w:p>
        </w:tc>
        <w:tc>
          <w:tcPr>
            <w:tcW w:w="1134" w:type="dxa"/>
          </w:tcPr>
          <w:p w14:paraId="1DA1E831" w14:textId="77777777" w:rsidR="00805DD2" w:rsidRPr="00805DD2" w:rsidRDefault="00805DD2" w:rsidP="00805DD2">
            <w:r w:rsidRPr="00805DD2">
              <w:t>O</w:t>
            </w:r>
          </w:p>
        </w:tc>
        <w:tc>
          <w:tcPr>
            <w:tcW w:w="1275" w:type="dxa"/>
          </w:tcPr>
          <w:p w14:paraId="675574D8" w14:textId="77777777" w:rsidR="00805DD2" w:rsidRPr="00805DD2" w:rsidRDefault="00805DD2" w:rsidP="00805DD2">
            <w:r w:rsidRPr="00805DD2">
              <w:t>Enable</w:t>
            </w:r>
          </w:p>
        </w:tc>
        <w:tc>
          <w:tcPr>
            <w:tcW w:w="4707" w:type="dxa"/>
          </w:tcPr>
          <w:p w14:paraId="54706287" w14:textId="77777777" w:rsidR="00805DD2" w:rsidRPr="00B8252A" w:rsidRDefault="00805DD2" w:rsidP="00805DD2">
            <w:r w:rsidRPr="00B8252A">
              <w:t>Nhấn để xem thông tin chi tiết của phí phòng</w:t>
            </w:r>
          </w:p>
          <w:p w14:paraId="7680A9A2" w14:textId="77777777" w:rsidR="00805DD2" w:rsidRPr="00B8252A" w:rsidRDefault="00805DD2" w:rsidP="00805DD2">
            <w:pPr>
              <w:rPr>
                <w:b/>
              </w:rPr>
            </w:pPr>
            <w:r w:rsidRPr="00B8252A">
              <w:t xml:space="preserve">Xem chi tiết tại </w:t>
            </w:r>
            <w:hyperlink w:anchor="_Tab_Room_charge" w:history="1">
              <w:r w:rsidRPr="00B8252A">
                <w:rPr>
                  <w:rStyle w:val="Hyperlink"/>
                  <w:color w:val="auto"/>
                  <w:u w:val="none"/>
                </w:rPr>
                <w:t>Tab Room charge</w:t>
              </w:r>
            </w:hyperlink>
          </w:p>
        </w:tc>
      </w:tr>
      <w:tr w:rsidR="00805DD2" w:rsidRPr="00805DD2" w14:paraId="04B947D3" w14:textId="77777777" w:rsidTr="00B8252A">
        <w:tc>
          <w:tcPr>
            <w:tcW w:w="10377" w:type="dxa"/>
            <w:gridSpan w:val="5"/>
          </w:tcPr>
          <w:p w14:paraId="1F57C1FA" w14:textId="77777777" w:rsidR="00805DD2" w:rsidRPr="00805DD2" w:rsidRDefault="00805DD2" w:rsidP="00805DD2">
            <w:pPr>
              <w:rPr>
                <w:b/>
              </w:rPr>
            </w:pPr>
            <w:r w:rsidRPr="00805DD2">
              <w:rPr>
                <w:b/>
              </w:rPr>
              <w:t>Các nút xử lý</w:t>
            </w:r>
          </w:p>
        </w:tc>
      </w:tr>
      <w:tr w:rsidR="00805DD2" w:rsidRPr="00805DD2" w14:paraId="577873A3" w14:textId="77777777" w:rsidTr="00B8252A">
        <w:tc>
          <w:tcPr>
            <w:tcW w:w="1701" w:type="dxa"/>
          </w:tcPr>
          <w:p w14:paraId="53051F60" w14:textId="77777777" w:rsidR="00805DD2" w:rsidRPr="00805DD2" w:rsidRDefault="00805DD2" w:rsidP="00805DD2">
            <w:r w:rsidRPr="00805DD2">
              <w:t>Reserve</w:t>
            </w:r>
          </w:p>
        </w:tc>
        <w:tc>
          <w:tcPr>
            <w:tcW w:w="1560" w:type="dxa"/>
          </w:tcPr>
          <w:p w14:paraId="069188C9" w14:textId="77777777" w:rsidR="00805DD2" w:rsidRPr="00805DD2" w:rsidRDefault="00805DD2" w:rsidP="00805DD2">
            <w:r w:rsidRPr="00805DD2">
              <w:t>Button</w:t>
            </w:r>
          </w:p>
        </w:tc>
        <w:tc>
          <w:tcPr>
            <w:tcW w:w="1134" w:type="dxa"/>
          </w:tcPr>
          <w:p w14:paraId="18393182" w14:textId="77777777" w:rsidR="00805DD2" w:rsidRPr="00805DD2" w:rsidRDefault="00805DD2" w:rsidP="00805DD2"/>
        </w:tc>
        <w:tc>
          <w:tcPr>
            <w:tcW w:w="1275" w:type="dxa"/>
          </w:tcPr>
          <w:p w14:paraId="652CFB53" w14:textId="77777777" w:rsidR="00805DD2" w:rsidRPr="00805DD2" w:rsidRDefault="00805DD2" w:rsidP="00805DD2"/>
        </w:tc>
        <w:tc>
          <w:tcPr>
            <w:tcW w:w="4707" w:type="dxa"/>
          </w:tcPr>
          <w:p w14:paraId="09B29AB6" w14:textId="77777777" w:rsidR="00805DD2" w:rsidRPr="00805DD2" w:rsidRDefault="00805DD2" w:rsidP="00805DD2">
            <w:r w:rsidRPr="00805DD2">
              <w:t>- Nhấn để hoàn thành việc đặt phòng cho Khách</w:t>
            </w:r>
          </w:p>
          <w:p w14:paraId="23E5FFC0" w14:textId="77777777" w:rsidR="00805DD2" w:rsidRPr="00805DD2" w:rsidRDefault="00805DD2" w:rsidP="00805DD2">
            <w:r w:rsidRPr="00805DD2">
              <w:t>- Sau khi nhấn Reserved hệ thống sinh ra mã Đặt phòng và hiển thị góc trên bên trái màn hình, theo cấu trúc: RYYMMDD.xxxx</w:t>
            </w:r>
          </w:p>
          <w:p w14:paraId="4991351A" w14:textId="77777777" w:rsidR="00805DD2" w:rsidRPr="00805DD2" w:rsidRDefault="00805DD2" w:rsidP="00805DD2">
            <w:r w:rsidRPr="00805DD2">
              <w:t>xxxx: là số tự tăng của mã đặt phòng trong 1 ngày, từ 0001</w:t>
            </w:r>
          </w:p>
          <w:p w14:paraId="62AF03CE" w14:textId="77777777" w:rsidR="00805DD2" w:rsidRPr="00805DD2" w:rsidRDefault="00805DD2" w:rsidP="00805DD2">
            <w:r w:rsidRPr="00805DD2">
              <w:t>YYMMDD: là ký hiệu năm- tháng – ngày đặt phòng</w:t>
            </w:r>
          </w:p>
          <w:p w14:paraId="6F31DC1C" w14:textId="77777777" w:rsidR="00805DD2" w:rsidRPr="00805DD2" w:rsidRDefault="00805DD2" w:rsidP="00805DD2">
            <w:r w:rsidRPr="00805DD2">
              <w:t>- Sau khi nhấn Reserved, Đặt phòng có trạng thái “Active”</w:t>
            </w:r>
          </w:p>
          <w:p w14:paraId="66D61C0D" w14:textId="77777777" w:rsidR="00805DD2" w:rsidRPr="00805DD2" w:rsidRDefault="00805DD2" w:rsidP="00805DD2">
            <w:pPr>
              <w:rPr>
                <w:bCs/>
              </w:rPr>
            </w:pPr>
            <w:r w:rsidRPr="00805DD2">
              <w:t>- Phòng đã đặt được chuyển về trạng thái “Reserved”</w:t>
            </w:r>
          </w:p>
          <w:p w14:paraId="3EFEFE8E" w14:textId="77777777" w:rsidR="00805DD2" w:rsidRPr="00805DD2" w:rsidRDefault="00805DD2" w:rsidP="00805DD2">
            <w:r w:rsidRPr="00805DD2">
              <w:t xml:space="preserve">- Sau </w:t>
            </w:r>
            <w:r w:rsidRPr="00B8252A">
              <w:t xml:space="preserve">khi Reserve gọi ra màn hình </w:t>
            </w:r>
            <w:hyperlink w:anchor="_Màn_hình_sau" w:history="1">
              <w:r w:rsidRPr="00B8252A">
                <w:rPr>
                  <w:rStyle w:val="Hyperlink"/>
                  <w:color w:val="auto"/>
                  <w:u w:val="none"/>
                </w:rPr>
                <w:t>Màn hình sau khi Reserve Reservation/Edit Reservation</w:t>
              </w:r>
            </w:hyperlink>
          </w:p>
        </w:tc>
      </w:tr>
      <w:tr w:rsidR="00805DD2" w:rsidRPr="00805DD2" w14:paraId="00750B12" w14:textId="77777777" w:rsidTr="00B8252A">
        <w:tc>
          <w:tcPr>
            <w:tcW w:w="1701" w:type="dxa"/>
          </w:tcPr>
          <w:p w14:paraId="42F91D31" w14:textId="77777777" w:rsidR="00805DD2" w:rsidRPr="00805DD2" w:rsidRDefault="00805DD2" w:rsidP="00805DD2">
            <w:r w:rsidRPr="00805DD2">
              <w:lastRenderedPageBreak/>
              <w:t>Close</w:t>
            </w:r>
          </w:p>
        </w:tc>
        <w:tc>
          <w:tcPr>
            <w:tcW w:w="1560" w:type="dxa"/>
          </w:tcPr>
          <w:p w14:paraId="69E1A6A2" w14:textId="77777777" w:rsidR="00805DD2" w:rsidRPr="00805DD2" w:rsidRDefault="00805DD2" w:rsidP="00805DD2">
            <w:r w:rsidRPr="00805DD2">
              <w:t>Button</w:t>
            </w:r>
          </w:p>
        </w:tc>
        <w:tc>
          <w:tcPr>
            <w:tcW w:w="1134" w:type="dxa"/>
          </w:tcPr>
          <w:p w14:paraId="10C279C8" w14:textId="77777777" w:rsidR="00805DD2" w:rsidRPr="00805DD2" w:rsidRDefault="00805DD2" w:rsidP="00805DD2"/>
        </w:tc>
        <w:tc>
          <w:tcPr>
            <w:tcW w:w="1275" w:type="dxa"/>
          </w:tcPr>
          <w:p w14:paraId="0FC6BAD6" w14:textId="77777777" w:rsidR="00805DD2" w:rsidRPr="00805DD2" w:rsidRDefault="00805DD2" w:rsidP="00805DD2"/>
        </w:tc>
        <w:tc>
          <w:tcPr>
            <w:tcW w:w="4707" w:type="dxa"/>
          </w:tcPr>
          <w:p w14:paraId="55FA5AAA" w14:textId="77777777" w:rsidR="00805DD2" w:rsidRPr="00805DD2" w:rsidRDefault="00805DD2" w:rsidP="00805DD2">
            <w:r w:rsidRPr="00805DD2">
              <w:t>Nhấn để đóng màn hình Đặt phòng Walk in.</w:t>
            </w:r>
          </w:p>
        </w:tc>
      </w:tr>
    </w:tbl>
    <w:p w14:paraId="437175B7" w14:textId="77777777" w:rsidR="00805DD2" w:rsidRDefault="00805DD2" w:rsidP="00805DD2"/>
    <w:p w14:paraId="773C33AF" w14:textId="204A0C89" w:rsidR="00805DD2" w:rsidRDefault="00805DD2" w:rsidP="00805DD2">
      <w:pPr>
        <w:pStyle w:val="Heading3"/>
        <w:rPr>
          <w:i/>
        </w:rPr>
      </w:pPr>
      <w:bookmarkStart w:id="129" w:name="_Toc134094239"/>
      <w:r w:rsidRPr="00805DD2">
        <w:t>Đặt phòng cho khách đoàn (New Group Booking)</w:t>
      </w:r>
      <w:bookmarkEnd w:id="129"/>
    </w:p>
    <w:tbl>
      <w:tblPr>
        <w:tblW w:w="5738"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857"/>
        <w:gridCol w:w="8766"/>
      </w:tblGrid>
      <w:tr w:rsidR="00805DD2" w:rsidRPr="00805DD2" w14:paraId="60879AD8" w14:textId="77777777" w:rsidTr="00B8252A">
        <w:tc>
          <w:tcPr>
            <w:tcW w:w="874" w:type="pct"/>
            <w:shd w:val="clear" w:color="auto" w:fill="215868" w:themeFill="accent5" w:themeFillShade="80"/>
          </w:tcPr>
          <w:p w14:paraId="67869B79" w14:textId="77777777" w:rsidR="00805DD2" w:rsidRPr="00805DD2" w:rsidRDefault="00805DD2" w:rsidP="00805DD2">
            <w:pPr>
              <w:rPr>
                <w:bCs/>
                <w:lang w:val="en-GB"/>
              </w:rPr>
            </w:pPr>
            <w:r w:rsidRPr="00805DD2">
              <w:rPr>
                <w:bCs/>
                <w:lang w:val="en-GB"/>
              </w:rPr>
              <w:t>Mô tả</w:t>
            </w:r>
          </w:p>
        </w:tc>
        <w:tc>
          <w:tcPr>
            <w:tcW w:w="4126" w:type="pct"/>
          </w:tcPr>
          <w:p w14:paraId="320763AC" w14:textId="77777777" w:rsidR="00805DD2" w:rsidRPr="00805DD2" w:rsidRDefault="00805DD2" w:rsidP="00805DD2">
            <w:r w:rsidRPr="00805DD2">
              <w:t>Khách hàng là các công ty hoặc các công ty du lịch làm việc với nhân viên kinh doanh để đưa ra các hợp đồng đặt phòng cho đoàn khách với nhu cầu sử dụng nhiều hơn 1 phòng</w:t>
            </w:r>
          </w:p>
        </w:tc>
      </w:tr>
      <w:tr w:rsidR="00805DD2" w:rsidRPr="00805DD2" w14:paraId="5F77C1C0" w14:textId="77777777" w:rsidTr="00B8252A">
        <w:tc>
          <w:tcPr>
            <w:tcW w:w="874" w:type="pct"/>
            <w:shd w:val="clear" w:color="auto" w:fill="215868" w:themeFill="accent5" w:themeFillShade="80"/>
          </w:tcPr>
          <w:p w14:paraId="4D4C36BF" w14:textId="77777777" w:rsidR="00805DD2" w:rsidRPr="00805DD2" w:rsidRDefault="00805DD2" w:rsidP="00805DD2">
            <w:pPr>
              <w:rPr>
                <w:bCs/>
                <w:lang w:val="en-GB"/>
              </w:rPr>
            </w:pPr>
            <w:r w:rsidRPr="00805DD2">
              <w:rPr>
                <w:bCs/>
                <w:lang w:val="en-GB"/>
              </w:rPr>
              <w:t>Tác nhân</w:t>
            </w:r>
          </w:p>
        </w:tc>
        <w:tc>
          <w:tcPr>
            <w:tcW w:w="4126" w:type="pct"/>
          </w:tcPr>
          <w:p w14:paraId="7FDD14E6" w14:textId="77777777" w:rsidR="00805DD2" w:rsidRPr="00805DD2" w:rsidRDefault="00805DD2" w:rsidP="00805DD2">
            <w:r w:rsidRPr="00805DD2">
              <w:t>Sales/FO/FOM</w:t>
            </w:r>
          </w:p>
        </w:tc>
      </w:tr>
      <w:tr w:rsidR="00805DD2" w:rsidRPr="00805DD2" w14:paraId="0D38F081" w14:textId="77777777" w:rsidTr="00B8252A">
        <w:tc>
          <w:tcPr>
            <w:tcW w:w="874" w:type="pct"/>
            <w:shd w:val="clear" w:color="auto" w:fill="215868" w:themeFill="accent5" w:themeFillShade="80"/>
          </w:tcPr>
          <w:p w14:paraId="1050C8E1" w14:textId="77777777" w:rsidR="00805DD2" w:rsidRPr="00805DD2" w:rsidRDefault="00805DD2" w:rsidP="00805DD2">
            <w:pPr>
              <w:rPr>
                <w:bCs/>
                <w:lang w:val="en-GB"/>
              </w:rPr>
            </w:pPr>
            <w:r w:rsidRPr="00805DD2">
              <w:rPr>
                <w:bCs/>
                <w:lang w:val="en-GB"/>
              </w:rPr>
              <w:t>Điều kiện</w:t>
            </w:r>
          </w:p>
        </w:tc>
        <w:tc>
          <w:tcPr>
            <w:tcW w:w="4126" w:type="pct"/>
          </w:tcPr>
          <w:p w14:paraId="06372952" w14:textId="77777777" w:rsidR="00805DD2" w:rsidRPr="00805DD2" w:rsidRDefault="00805DD2" w:rsidP="00805DD2">
            <w:r w:rsidRPr="00805DD2">
              <w:t>Khách đoàn, đặt nhiều hơn 1 phòng</w:t>
            </w:r>
          </w:p>
        </w:tc>
      </w:tr>
      <w:tr w:rsidR="00805DD2" w:rsidRPr="00805DD2" w14:paraId="29BE4D75" w14:textId="77777777" w:rsidTr="00B8252A">
        <w:tc>
          <w:tcPr>
            <w:tcW w:w="874" w:type="pct"/>
            <w:shd w:val="clear" w:color="auto" w:fill="215868" w:themeFill="accent5" w:themeFillShade="80"/>
          </w:tcPr>
          <w:p w14:paraId="5C6F43CD" w14:textId="77777777" w:rsidR="00805DD2" w:rsidRPr="00805DD2" w:rsidRDefault="00805DD2" w:rsidP="00805DD2">
            <w:pPr>
              <w:rPr>
                <w:bCs/>
                <w:lang w:val="en-GB"/>
              </w:rPr>
            </w:pPr>
            <w:r w:rsidRPr="00805DD2">
              <w:rPr>
                <w:bCs/>
                <w:lang w:val="en-GB"/>
              </w:rPr>
              <w:t>Kết quả</w:t>
            </w:r>
          </w:p>
        </w:tc>
        <w:tc>
          <w:tcPr>
            <w:tcW w:w="4126" w:type="pct"/>
          </w:tcPr>
          <w:p w14:paraId="3388FF7E" w14:textId="77777777" w:rsidR="00805DD2" w:rsidRPr="00805DD2" w:rsidRDefault="00805DD2" w:rsidP="00805DD2">
            <w:r w:rsidRPr="00805DD2">
              <w:t>Đặt phòng thành công cho khách</w:t>
            </w:r>
          </w:p>
        </w:tc>
      </w:tr>
    </w:tbl>
    <w:p w14:paraId="254A808A" w14:textId="38856B93" w:rsidR="00805DD2" w:rsidRDefault="00805DD2" w:rsidP="00805DD2">
      <w:pPr>
        <w:pStyle w:val="Heading4"/>
      </w:pPr>
      <w:r>
        <w:lastRenderedPageBreak/>
        <w:t>Luồng hoạt động</w:t>
      </w:r>
    </w:p>
    <w:p w14:paraId="415016BF" w14:textId="68C2EA72" w:rsidR="00805DD2" w:rsidRDefault="00805DD2" w:rsidP="00B8252A">
      <w:pPr>
        <w:jc w:val="center"/>
      </w:pPr>
      <w:r w:rsidRPr="00805DD2">
        <w:object w:dxaOrig="11653" w:dyaOrig="12192" w14:anchorId="45B5C13C">
          <v:shape id="_x0000_i1028" type="#_x0000_t75" style="width:490.5pt;height:513pt" o:ole="">
            <v:imagedata r:id="rId30" o:title=""/>
          </v:shape>
          <o:OLEObject Type="Embed" ProgID="Visio.Drawing.15" ShapeID="_x0000_i1028" DrawAspect="Content" ObjectID="_1744710125" r:id="rId51"/>
        </w:object>
      </w:r>
    </w:p>
    <w:p w14:paraId="75AABA9C" w14:textId="281A9DDE" w:rsidR="00B8252A" w:rsidRDefault="00B8252A" w:rsidP="00B8252A">
      <w:pPr>
        <w:pStyle w:val="Caption"/>
      </w:pPr>
      <w:bookmarkStart w:id="130" w:name="_Toc134094621"/>
      <w:r>
        <w:t xml:space="preserve">Sơ đồ </w:t>
      </w:r>
      <w:r w:rsidR="00A62417">
        <w:fldChar w:fldCharType="begin"/>
      </w:r>
      <w:r w:rsidR="00A62417">
        <w:instrText xml:space="preserve"> STYLEREF 1 \s </w:instrText>
      </w:r>
      <w:r w:rsidR="00A62417">
        <w:fldChar w:fldCharType="separate"/>
      </w:r>
      <w:r>
        <w:rPr>
          <w:noProof/>
        </w:rPr>
        <w:t>4</w:t>
      </w:r>
      <w:r w:rsidR="00A62417">
        <w:rPr>
          <w:noProof/>
        </w:rPr>
        <w:fldChar w:fldCharType="end"/>
      </w:r>
      <w:r>
        <w:t>.</w:t>
      </w:r>
      <w:r w:rsidR="00A62417">
        <w:fldChar w:fldCharType="begin"/>
      </w:r>
      <w:r w:rsidR="00A62417">
        <w:instrText xml:space="preserve"> SEQ Sơ_đồ \* ARABIC \s 1 </w:instrText>
      </w:r>
      <w:r w:rsidR="00A62417">
        <w:fldChar w:fldCharType="separate"/>
      </w:r>
      <w:r>
        <w:rPr>
          <w:noProof/>
        </w:rPr>
        <w:t>3</w:t>
      </w:r>
      <w:r w:rsidR="00A62417">
        <w:rPr>
          <w:noProof/>
        </w:rPr>
        <w:fldChar w:fldCharType="end"/>
      </w:r>
      <w:r>
        <w:t>. Luồng hoạt động chức năng đặt phòng cho khách đoàn</w:t>
      </w:r>
      <w:bookmarkEnd w:id="130"/>
    </w:p>
    <w:p w14:paraId="2226E4C3" w14:textId="277A5300" w:rsidR="00805DD2" w:rsidRDefault="00805DD2" w:rsidP="00B8252A">
      <w:pPr>
        <w:pStyle w:val="Heading4"/>
        <w:tabs>
          <w:tab w:val="clear" w:pos="851"/>
          <w:tab w:val="num" w:pos="710"/>
        </w:tabs>
        <w:ind w:hanging="851"/>
      </w:pPr>
      <w:r w:rsidRPr="00B8252A">
        <w:t>Giao</w:t>
      </w:r>
      <w:r>
        <w:t xml:space="preserve"> diện</w:t>
      </w:r>
    </w:p>
    <w:p w14:paraId="3886D3DB" w14:textId="3F28F986" w:rsidR="00805DD2" w:rsidRDefault="00805DD2" w:rsidP="00CE0B64">
      <w:pPr>
        <w:pStyle w:val="Heading5"/>
      </w:pPr>
      <w:r>
        <w:t>Màn hình Thêm mới đặt phòng cho khách đoàn</w:t>
      </w:r>
    </w:p>
    <w:p w14:paraId="3D282529" w14:textId="0296F3A2" w:rsidR="00805DD2" w:rsidRDefault="00805DD2" w:rsidP="00B8252A">
      <w:pPr>
        <w:jc w:val="center"/>
      </w:pPr>
      <w:r w:rsidRPr="00E37B9E">
        <w:rPr>
          <w:noProof/>
        </w:rPr>
        <w:lastRenderedPageBreak/>
        <w:drawing>
          <wp:inline distT="0" distB="0" distL="0" distR="0" wp14:anchorId="740D38C8" wp14:editId="7EF9D2E2">
            <wp:extent cx="5400040" cy="3346705"/>
            <wp:effectExtent l="0" t="0" r="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40" cy="3346705"/>
                    </a:xfrm>
                    <a:prstGeom prst="rect">
                      <a:avLst/>
                    </a:prstGeom>
                  </pic:spPr>
                </pic:pic>
              </a:graphicData>
            </a:graphic>
          </wp:inline>
        </w:drawing>
      </w:r>
    </w:p>
    <w:p w14:paraId="511C357E" w14:textId="15FEAB73" w:rsidR="00805DD2" w:rsidRDefault="00B8252A" w:rsidP="00B8252A">
      <w:pPr>
        <w:pStyle w:val="Caption"/>
      </w:pPr>
      <w:bookmarkStart w:id="131" w:name="_Toc134094558"/>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5</w:t>
      </w:r>
      <w:r w:rsidR="00A62417">
        <w:rPr>
          <w:noProof/>
        </w:rPr>
        <w:fldChar w:fldCharType="end"/>
      </w:r>
      <w:r>
        <w:t>.</w:t>
      </w:r>
      <w:r w:rsidRPr="00B8252A">
        <w:t xml:space="preserve"> </w:t>
      </w:r>
      <w:r>
        <w:t>Thêm mới đặt phòng cho khách đoàn</w:t>
      </w:r>
      <w:bookmarkEnd w:id="131"/>
    </w:p>
    <w:tbl>
      <w:tblPr>
        <w:tblW w:w="1062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2127"/>
        <w:gridCol w:w="1559"/>
        <w:gridCol w:w="1134"/>
        <w:gridCol w:w="1276"/>
        <w:gridCol w:w="4531"/>
      </w:tblGrid>
      <w:tr w:rsidR="00805DD2" w:rsidRPr="00805DD2" w14:paraId="67B8F078" w14:textId="77777777" w:rsidTr="00B8252A">
        <w:trPr>
          <w:trHeight w:val="347"/>
        </w:trPr>
        <w:tc>
          <w:tcPr>
            <w:tcW w:w="2127" w:type="dxa"/>
            <w:shd w:val="clear" w:color="auto" w:fill="215868" w:themeFill="accent5" w:themeFillShade="80"/>
          </w:tcPr>
          <w:p w14:paraId="7D36DEA5" w14:textId="77777777" w:rsidR="00805DD2" w:rsidRPr="00B8252A" w:rsidRDefault="00805DD2" w:rsidP="00805DD2">
            <w:pPr>
              <w:rPr>
                <w:b/>
                <w:bCs/>
                <w:lang w:val="en-GB"/>
              </w:rPr>
            </w:pPr>
            <w:r w:rsidRPr="00B8252A">
              <w:rPr>
                <w:b/>
                <w:bCs/>
                <w:lang w:val="en-GB"/>
              </w:rPr>
              <w:t>Field Name</w:t>
            </w:r>
          </w:p>
        </w:tc>
        <w:tc>
          <w:tcPr>
            <w:tcW w:w="1559" w:type="dxa"/>
            <w:shd w:val="clear" w:color="auto" w:fill="215868" w:themeFill="accent5" w:themeFillShade="80"/>
          </w:tcPr>
          <w:p w14:paraId="3D085787" w14:textId="77777777" w:rsidR="00805DD2" w:rsidRPr="00B8252A" w:rsidRDefault="00805DD2" w:rsidP="00805DD2">
            <w:pPr>
              <w:rPr>
                <w:b/>
                <w:bCs/>
                <w:lang w:val="en-GB"/>
              </w:rPr>
            </w:pPr>
            <w:r w:rsidRPr="00B8252A">
              <w:rPr>
                <w:b/>
                <w:bCs/>
                <w:lang w:val="en-GB"/>
              </w:rPr>
              <w:t>Format/size</w:t>
            </w:r>
          </w:p>
        </w:tc>
        <w:tc>
          <w:tcPr>
            <w:tcW w:w="1134" w:type="dxa"/>
            <w:shd w:val="clear" w:color="auto" w:fill="215868" w:themeFill="accent5" w:themeFillShade="80"/>
          </w:tcPr>
          <w:p w14:paraId="0412ABFD" w14:textId="77777777" w:rsidR="00805DD2" w:rsidRPr="00B8252A" w:rsidRDefault="00805DD2" w:rsidP="00805DD2">
            <w:pPr>
              <w:rPr>
                <w:b/>
                <w:bCs/>
                <w:lang w:val="en-GB"/>
              </w:rPr>
            </w:pPr>
            <w:r w:rsidRPr="00B8252A">
              <w:rPr>
                <w:b/>
                <w:bCs/>
                <w:lang w:val="en-GB"/>
              </w:rPr>
              <w:t>M/C/O</w:t>
            </w:r>
          </w:p>
        </w:tc>
        <w:tc>
          <w:tcPr>
            <w:tcW w:w="1276" w:type="dxa"/>
            <w:shd w:val="clear" w:color="auto" w:fill="215868" w:themeFill="accent5" w:themeFillShade="80"/>
          </w:tcPr>
          <w:p w14:paraId="5B5CC97F" w14:textId="77777777" w:rsidR="00805DD2" w:rsidRPr="00B8252A" w:rsidRDefault="00805DD2" w:rsidP="00805DD2">
            <w:pPr>
              <w:rPr>
                <w:b/>
                <w:bCs/>
                <w:lang w:val="en-GB"/>
              </w:rPr>
            </w:pPr>
            <w:r w:rsidRPr="00B8252A">
              <w:rPr>
                <w:b/>
                <w:bCs/>
                <w:lang w:val="en-GB"/>
              </w:rPr>
              <w:t>Default Value</w:t>
            </w:r>
          </w:p>
        </w:tc>
        <w:tc>
          <w:tcPr>
            <w:tcW w:w="4531" w:type="dxa"/>
            <w:shd w:val="clear" w:color="auto" w:fill="215868" w:themeFill="accent5" w:themeFillShade="80"/>
          </w:tcPr>
          <w:p w14:paraId="11AAFD02" w14:textId="77777777" w:rsidR="00805DD2" w:rsidRPr="00B8252A" w:rsidRDefault="00805DD2" w:rsidP="00805DD2">
            <w:pPr>
              <w:rPr>
                <w:b/>
                <w:bCs/>
                <w:lang w:val="en-GB"/>
              </w:rPr>
            </w:pPr>
            <w:r w:rsidRPr="00B8252A">
              <w:rPr>
                <w:b/>
                <w:bCs/>
                <w:lang w:val="en-GB"/>
              </w:rPr>
              <w:t>Rules Description</w:t>
            </w:r>
          </w:p>
        </w:tc>
      </w:tr>
      <w:tr w:rsidR="00805DD2" w:rsidRPr="00805DD2" w14:paraId="14A92A19" w14:textId="77777777" w:rsidTr="00B8252A">
        <w:tc>
          <w:tcPr>
            <w:tcW w:w="10627" w:type="dxa"/>
            <w:gridSpan w:val="5"/>
          </w:tcPr>
          <w:p w14:paraId="3CEE1505" w14:textId="77777777" w:rsidR="00805DD2" w:rsidRPr="00805DD2" w:rsidRDefault="00805DD2" w:rsidP="00805DD2">
            <w:pPr>
              <w:rPr>
                <w:b/>
              </w:rPr>
            </w:pPr>
            <w:r w:rsidRPr="00805DD2">
              <w:rPr>
                <w:b/>
              </w:rPr>
              <w:t>Guest Information</w:t>
            </w:r>
          </w:p>
        </w:tc>
      </w:tr>
      <w:tr w:rsidR="00805DD2" w:rsidRPr="00805DD2" w14:paraId="48606084" w14:textId="77777777" w:rsidTr="00B8252A">
        <w:tc>
          <w:tcPr>
            <w:tcW w:w="2127" w:type="dxa"/>
          </w:tcPr>
          <w:p w14:paraId="38C0CD49" w14:textId="77777777" w:rsidR="00805DD2" w:rsidRPr="00805DD2" w:rsidRDefault="00805DD2" w:rsidP="00805DD2">
            <w:pPr>
              <w:rPr>
                <w:lang w:val="en-GB"/>
              </w:rPr>
            </w:pPr>
            <w:r w:rsidRPr="00805DD2">
              <w:rPr>
                <w:lang w:val="en-GB"/>
              </w:rPr>
              <w:t>Name</w:t>
            </w:r>
          </w:p>
        </w:tc>
        <w:tc>
          <w:tcPr>
            <w:tcW w:w="1559" w:type="dxa"/>
          </w:tcPr>
          <w:p w14:paraId="579038F1" w14:textId="77777777" w:rsidR="00805DD2" w:rsidRPr="00805DD2" w:rsidRDefault="00805DD2" w:rsidP="00805DD2">
            <w:r w:rsidRPr="00805DD2">
              <w:t>Text</w:t>
            </w:r>
          </w:p>
        </w:tc>
        <w:tc>
          <w:tcPr>
            <w:tcW w:w="1134" w:type="dxa"/>
          </w:tcPr>
          <w:p w14:paraId="52E56412" w14:textId="77777777" w:rsidR="00805DD2" w:rsidRPr="00805DD2" w:rsidRDefault="00805DD2" w:rsidP="00805DD2">
            <w:r w:rsidRPr="00805DD2">
              <w:t>M</w:t>
            </w:r>
          </w:p>
        </w:tc>
        <w:tc>
          <w:tcPr>
            <w:tcW w:w="1276" w:type="dxa"/>
          </w:tcPr>
          <w:p w14:paraId="453CDD4E" w14:textId="77777777" w:rsidR="00805DD2" w:rsidRPr="00805DD2" w:rsidRDefault="00805DD2" w:rsidP="00805DD2">
            <w:pPr>
              <w:rPr>
                <w:b/>
              </w:rPr>
            </w:pPr>
          </w:p>
        </w:tc>
        <w:tc>
          <w:tcPr>
            <w:tcW w:w="4531" w:type="dxa"/>
          </w:tcPr>
          <w:p w14:paraId="4B02E036" w14:textId="77777777" w:rsidR="00805DD2" w:rsidRPr="00805DD2" w:rsidRDefault="00805DD2" w:rsidP="00805DD2">
            <w:r w:rsidRPr="00805DD2">
              <w:rPr>
                <w:b/>
              </w:rPr>
              <w:t>Tên đầy đủ</w:t>
            </w:r>
            <w:r w:rsidRPr="00805DD2">
              <w:t xml:space="preserve"> của khách hàng</w:t>
            </w:r>
          </w:p>
        </w:tc>
      </w:tr>
      <w:tr w:rsidR="00805DD2" w:rsidRPr="00805DD2" w14:paraId="307DEBB8" w14:textId="77777777" w:rsidTr="00B8252A">
        <w:tc>
          <w:tcPr>
            <w:tcW w:w="2127" w:type="dxa"/>
          </w:tcPr>
          <w:p w14:paraId="34638D2F" w14:textId="77777777" w:rsidR="00805DD2" w:rsidRPr="00805DD2" w:rsidRDefault="00805DD2" w:rsidP="00805DD2">
            <w:pPr>
              <w:rPr>
                <w:lang w:val="en-GB"/>
              </w:rPr>
            </w:pPr>
            <w:r w:rsidRPr="00805DD2">
              <w:rPr>
                <w:noProof/>
              </w:rPr>
              <w:drawing>
                <wp:inline distT="0" distB="0" distL="0" distR="0" wp14:anchorId="17AC2CB4" wp14:editId="433BB6BA">
                  <wp:extent cx="209524" cy="180952"/>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9524" cy="180952"/>
                          </a:xfrm>
                          <a:prstGeom prst="rect">
                            <a:avLst/>
                          </a:prstGeom>
                        </pic:spPr>
                      </pic:pic>
                    </a:graphicData>
                  </a:graphic>
                </wp:inline>
              </w:drawing>
            </w:r>
          </w:p>
        </w:tc>
        <w:tc>
          <w:tcPr>
            <w:tcW w:w="1559" w:type="dxa"/>
          </w:tcPr>
          <w:p w14:paraId="6A2C06C2" w14:textId="77777777" w:rsidR="00805DD2" w:rsidRPr="00805DD2" w:rsidRDefault="00805DD2" w:rsidP="00805DD2">
            <w:r w:rsidRPr="00805DD2">
              <w:t>Button</w:t>
            </w:r>
          </w:p>
        </w:tc>
        <w:tc>
          <w:tcPr>
            <w:tcW w:w="1134" w:type="dxa"/>
          </w:tcPr>
          <w:p w14:paraId="360C33A4" w14:textId="77777777" w:rsidR="00805DD2" w:rsidRPr="00805DD2" w:rsidRDefault="00805DD2" w:rsidP="00805DD2">
            <w:r w:rsidRPr="00805DD2">
              <w:t>O</w:t>
            </w:r>
          </w:p>
        </w:tc>
        <w:tc>
          <w:tcPr>
            <w:tcW w:w="1276" w:type="dxa"/>
          </w:tcPr>
          <w:p w14:paraId="0D25FB64" w14:textId="77777777" w:rsidR="00805DD2" w:rsidRPr="00805DD2" w:rsidRDefault="00805DD2" w:rsidP="00805DD2"/>
        </w:tc>
        <w:tc>
          <w:tcPr>
            <w:tcW w:w="4531" w:type="dxa"/>
          </w:tcPr>
          <w:p w14:paraId="0529D285" w14:textId="77777777" w:rsidR="00805DD2" w:rsidRPr="00805DD2" w:rsidRDefault="00805DD2" w:rsidP="00805DD2">
            <w:r w:rsidRPr="00805DD2">
              <w:t>Nhấn để tìm kiếm thông tin khách hàng</w:t>
            </w:r>
          </w:p>
        </w:tc>
      </w:tr>
      <w:tr w:rsidR="00805DD2" w:rsidRPr="00805DD2" w14:paraId="011655EC" w14:textId="77777777" w:rsidTr="00B8252A">
        <w:tc>
          <w:tcPr>
            <w:tcW w:w="2127" w:type="dxa"/>
          </w:tcPr>
          <w:p w14:paraId="69C8BC8C" w14:textId="77777777" w:rsidR="00805DD2" w:rsidRPr="00805DD2" w:rsidRDefault="00805DD2" w:rsidP="00805DD2">
            <w:r w:rsidRPr="00805DD2">
              <w:t>Address</w:t>
            </w:r>
          </w:p>
        </w:tc>
        <w:tc>
          <w:tcPr>
            <w:tcW w:w="1559" w:type="dxa"/>
          </w:tcPr>
          <w:p w14:paraId="54F6245E" w14:textId="77777777" w:rsidR="00805DD2" w:rsidRPr="00805DD2" w:rsidRDefault="00805DD2" w:rsidP="00805DD2">
            <w:r w:rsidRPr="00805DD2">
              <w:t>Text</w:t>
            </w:r>
          </w:p>
        </w:tc>
        <w:tc>
          <w:tcPr>
            <w:tcW w:w="1134" w:type="dxa"/>
          </w:tcPr>
          <w:p w14:paraId="01DE1E5E" w14:textId="77777777" w:rsidR="00805DD2" w:rsidRPr="00805DD2" w:rsidRDefault="00805DD2" w:rsidP="00805DD2">
            <w:r w:rsidRPr="00805DD2">
              <w:t>O</w:t>
            </w:r>
          </w:p>
        </w:tc>
        <w:tc>
          <w:tcPr>
            <w:tcW w:w="1276" w:type="dxa"/>
          </w:tcPr>
          <w:p w14:paraId="413FA50F" w14:textId="77777777" w:rsidR="00805DD2" w:rsidRPr="00805DD2" w:rsidRDefault="00805DD2" w:rsidP="00805DD2">
            <w:pPr>
              <w:rPr>
                <w:b/>
              </w:rPr>
            </w:pPr>
          </w:p>
        </w:tc>
        <w:tc>
          <w:tcPr>
            <w:tcW w:w="4531" w:type="dxa"/>
          </w:tcPr>
          <w:p w14:paraId="41AC1109" w14:textId="77777777" w:rsidR="00805DD2" w:rsidRPr="00805DD2" w:rsidRDefault="00805DD2" w:rsidP="00805DD2">
            <w:r w:rsidRPr="00805DD2">
              <w:rPr>
                <w:b/>
              </w:rPr>
              <w:t>Địa chỉ</w:t>
            </w:r>
            <w:r w:rsidRPr="00805DD2">
              <w:t xml:space="preserve"> của Khách hàng</w:t>
            </w:r>
          </w:p>
        </w:tc>
      </w:tr>
      <w:tr w:rsidR="00805DD2" w:rsidRPr="00805DD2" w14:paraId="493B04FF" w14:textId="77777777" w:rsidTr="00B8252A">
        <w:tc>
          <w:tcPr>
            <w:tcW w:w="2127" w:type="dxa"/>
          </w:tcPr>
          <w:p w14:paraId="50EAF56E" w14:textId="77777777" w:rsidR="00805DD2" w:rsidRPr="00805DD2" w:rsidRDefault="00805DD2" w:rsidP="00805DD2">
            <w:r w:rsidRPr="00805DD2">
              <w:t>Tel</w:t>
            </w:r>
          </w:p>
        </w:tc>
        <w:tc>
          <w:tcPr>
            <w:tcW w:w="1559" w:type="dxa"/>
          </w:tcPr>
          <w:p w14:paraId="60D66DBA" w14:textId="77777777" w:rsidR="00805DD2" w:rsidRPr="00805DD2" w:rsidRDefault="00805DD2" w:rsidP="00805DD2">
            <w:r w:rsidRPr="00805DD2">
              <w:t>Numeric</w:t>
            </w:r>
          </w:p>
        </w:tc>
        <w:tc>
          <w:tcPr>
            <w:tcW w:w="1134" w:type="dxa"/>
          </w:tcPr>
          <w:p w14:paraId="1D3C6C0A" w14:textId="77777777" w:rsidR="00805DD2" w:rsidRPr="00805DD2" w:rsidRDefault="00805DD2" w:rsidP="00805DD2">
            <w:r w:rsidRPr="00805DD2">
              <w:t>O</w:t>
            </w:r>
          </w:p>
        </w:tc>
        <w:tc>
          <w:tcPr>
            <w:tcW w:w="1276" w:type="dxa"/>
          </w:tcPr>
          <w:p w14:paraId="32096B97" w14:textId="77777777" w:rsidR="00805DD2" w:rsidRPr="00805DD2" w:rsidRDefault="00805DD2" w:rsidP="00805DD2"/>
        </w:tc>
        <w:tc>
          <w:tcPr>
            <w:tcW w:w="4531" w:type="dxa"/>
          </w:tcPr>
          <w:p w14:paraId="2E713CEC" w14:textId="77777777" w:rsidR="00805DD2" w:rsidRPr="00805DD2" w:rsidRDefault="00805DD2" w:rsidP="00805DD2">
            <w:r w:rsidRPr="00805DD2">
              <w:t>Số điện thoại của khách hàng</w:t>
            </w:r>
          </w:p>
        </w:tc>
      </w:tr>
      <w:tr w:rsidR="00805DD2" w:rsidRPr="00805DD2" w14:paraId="55187EC9" w14:textId="77777777" w:rsidTr="00B8252A">
        <w:tc>
          <w:tcPr>
            <w:tcW w:w="2127" w:type="dxa"/>
          </w:tcPr>
          <w:p w14:paraId="783B8D9D" w14:textId="77777777" w:rsidR="00805DD2" w:rsidRPr="00805DD2" w:rsidRDefault="00805DD2" w:rsidP="00805DD2">
            <w:r w:rsidRPr="00805DD2">
              <w:t>More Info</w:t>
            </w:r>
          </w:p>
        </w:tc>
        <w:tc>
          <w:tcPr>
            <w:tcW w:w="1559" w:type="dxa"/>
          </w:tcPr>
          <w:p w14:paraId="1FB4BE37" w14:textId="77777777" w:rsidR="00805DD2" w:rsidRPr="00805DD2" w:rsidRDefault="00805DD2" w:rsidP="00805DD2">
            <w:r w:rsidRPr="00805DD2">
              <w:t>Button</w:t>
            </w:r>
          </w:p>
        </w:tc>
        <w:tc>
          <w:tcPr>
            <w:tcW w:w="1134" w:type="dxa"/>
          </w:tcPr>
          <w:p w14:paraId="73F21952" w14:textId="77777777" w:rsidR="00805DD2" w:rsidRPr="00805DD2" w:rsidRDefault="00805DD2" w:rsidP="00805DD2">
            <w:r w:rsidRPr="00805DD2">
              <w:t>O</w:t>
            </w:r>
          </w:p>
        </w:tc>
        <w:tc>
          <w:tcPr>
            <w:tcW w:w="1276" w:type="dxa"/>
          </w:tcPr>
          <w:p w14:paraId="29C25AB9" w14:textId="77777777" w:rsidR="00805DD2" w:rsidRPr="00805DD2" w:rsidRDefault="00805DD2" w:rsidP="00805DD2"/>
        </w:tc>
        <w:tc>
          <w:tcPr>
            <w:tcW w:w="4531" w:type="dxa"/>
          </w:tcPr>
          <w:p w14:paraId="201F2F78" w14:textId="77777777" w:rsidR="00805DD2" w:rsidRPr="00805DD2" w:rsidRDefault="00805DD2" w:rsidP="00805DD2">
            <w:r w:rsidRPr="00805DD2">
              <w:t>Nhấn để nhập bổ sung thông tin của Khách hàng.</w:t>
            </w:r>
          </w:p>
          <w:p w14:paraId="676CD446" w14:textId="77777777" w:rsidR="00805DD2" w:rsidRPr="00805DD2" w:rsidRDefault="00805DD2" w:rsidP="00805DD2">
            <w:r w:rsidRPr="00805DD2">
              <w:t xml:space="preserve">Xem </w:t>
            </w:r>
            <w:r w:rsidRPr="00B8252A">
              <w:t xml:space="preserve">mô tả tại mục </w:t>
            </w:r>
            <w:hyperlink w:anchor="_Màn_hình_Bổ" w:history="1">
              <w:r w:rsidRPr="00B8252A">
                <w:rPr>
                  <w:rStyle w:val="Hyperlink"/>
                  <w:color w:val="auto"/>
                  <w:u w:val="none"/>
                </w:rPr>
                <w:t>Màn hình Bổ sung thông tin KH</w:t>
              </w:r>
            </w:hyperlink>
          </w:p>
        </w:tc>
      </w:tr>
      <w:tr w:rsidR="00805DD2" w:rsidRPr="00805DD2" w14:paraId="315CDEFE" w14:textId="77777777" w:rsidTr="00B8252A">
        <w:tc>
          <w:tcPr>
            <w:tcW w:w="2127" w:type="dxa"/>
          </w:tcPr>
          <w:p w14:paraId="27C4BA71" w14:textId="77777777" w:rsidR="00805DD2" w:rsidRPr="00805DD2" w:rsidRDefault="00805DD2" w:rsidP="00805DD2">
            <w:r w:rsidRPr="00805DD2">
              <w:t>Market Segment</w:t>
            </w:r>
          </w:p>
        </w:tc>
        <w:tc>
          <w:tcPr>
            <w:tcW w:w="1559" w:type="dxa"/>
          </w:tcPr>
          <w:p w14:paraId="41313739" w14:textId="77777777" w:rsidR="00805DD2" w:rsidRPr="00805DD2" w:rsidRDefault="00805DD2" w:rsidP="00805DD2">
            <w:r w:rsidRPr="00805DD2">
              <w:t>Droplist</w:t>
            </w:r>
          </w:p>
        </w:tc>
        <w:tc>
          <w:tcPr>
            <w:tcW w:w="1134" w:type="dxa"/>
          </w:tcPr>
          <w:p w14:paraId="18206C10" w14:textId="77777777" w:rsidR="00805DD2" w:rsidRPr="00805DD2" w:rsidRDefault="00805DD2" w:rsidP="00805DD2">
            <w:r w:rsidRPr="00805DD2">
              <w:t>M</w:t>
            </w:r>
          </w:p>
        </w:tc>
        <w:tc>
          <w:tcPr>
            <w:tcW w:w="1276" w:type="dxa"/>
          </w:tcPr>
          <w:p w14:paraId="2EDE59EF" w14:textId="77777777" w:rsidR="00805DD2" w:rsidRPr="00805DD2" w:rsidRDefault="00805DD2" w:rsidP="00805DD2">
            <w:r w:rsidRPr="00805DD2">
              <w:t>Blank</w:t>
            </w:r>
          </w:p>
        </w:tc>
        <w:tc>
          <w:tcPr>
            <w:tcW w:w="4531" w:type="dxa"/>
          </w:tcPr>
          <w:p w14:paraId="232D018A" w14:textId="77777777" w:rsidR="00805DD2" w:rsidRPr="00805DD2" w:rsidRDefault="00805DD2" w:rsidP="00805DD2">
            <w:pPr>
              <w:rPr>
                <w:b/>
                <w:bCs/>
              </w:rPr>
            </w:pPr>
            <w:r w:rsidRPr="00805DD2">
              <w:rPr>
                <w:b/>
              </w:rPr>
              <w:t>Phân vùng thị trường khách hàng</w:t>
            </w:r>
          </w:p>
          <w:p w14:paraId="10A0CB33" w14:textId="77777777" w:rsidR="00805DD2" w:rsidRPr="00805DD2" w:rsidRDefault="00805DD2" w:rsidP="00805DD2">
            <w:pPr>
              <w:rPr>
                <w:bCs/>
              </w:rPr>
            </w:pPr>
            <w:r w:rsidRPr="00805DD2">
              <w:t xml:space="preserve">Danh sách chọn hiển thị theo Mã và Tên của các Market Segment có trạng thái </w:t>
            </w:r>
            <w:r w:rsidRPr="00805DD2">
              <w:lastRenderedPageBreak/>
              <w:t>Active đã thiết lập treong danh mục Market Segment</w:t>
            </w:r>
          </w:p>
          <w:p w14:paraId="03A0229F" w14:textId="77777777" w:rsidR="00805DD2" w:rsidRPr="00805DD2" w:rsidRDefault="00805DD2" w:rsidP="00805DD2">
            <w:r w:rsidRPr="00805DD2">
              <w:t xml:space="preserve">Khi chọn Market Segment, hệ thống tự động filter Sub Segment thuộc Market Segment đã chọn. </w:t>
            </w:r>
          </w:p>
        </w:tc>
      </w:tr>
      <w:tr w:rsidR="00805DD2" w:rsidRPr="00805DD2" w14:paraId="40AFEAD0" w14:textId="77777777" w:rsidTr="00B8252A">
        <w:tc>
          <w:tcPr>
            <w:tcW w:w="2127" w:type="dxa"/>
          </w:tcPr>
          <w:p w14:paraId="52E376B6" w14:textId="77777777" w:rsidR="00805DD2" w:rsidRPr="00805DD2" w:rsidRDefault="00805DD2" w:rsidP="00805DD2">
            <w:r w:rsidRPr="00805DD2">
              <w:lastRenderedPageBreak/>
              <w:t>Sub Segment</w:t>
            </w:r>
          </w:p>
        </w:tc>
        <w:tc>
          <w:tcPr>
            <w:tcW w:w="1559" w:type="dxa"/>
          </w:tcPr>
          <w:p w14:paraId="7B4E060C" w14:textId="77777777" w:rsidR="00805DD2" w:rsidRPr="00805DD2" w:rsidRDefault="00805DD2" w:rsidP="00805DD2">
            <w:r w:rsidRPr="00805DD2">
              <w:t>Droplist</w:t>
            </w:r>
          </w:p>
        </w:tc>
        <w:tc>
          <w:tcPr>
            <w:tcW w:w="1134" w:type="dxa"/>
          </w:tcPr>
          <w:p w14:paraId="7B4AE3B5" w14:textId="77777777" w:rsidR="00805DD2" w:rsidRPr="00805DD2" w:rsidRDefault="00805DD2" w:rsidP="00805DD2">
            <w:r w:rsidRPr="00805DD2">
              <w:t>M</w:t>
            </w:r>
          </w:p>
        </w:tc>
        <w:tc>
          <w:tcPr>
            <w:tcW w:w="1276" w:type="dxa"/>
          </w:tcPr>
          <w:p w14:paraId="030E7F95" w14:textId="77777777" w:rsidR="00805DD2" w:rsidRPr="00805DD2" w:rsidRDefault="00805DD2" w:rsidP="00805DD2">
            <w:r w:rsidRPr="00805DD2">
              <w:t>Blank</w:t>
            </w:r>
          </w:p>
        </w:tc>
        <w:tc>
          <w:tcPr>
            <w:tcW w:w="4531" w:type="dxa"/>
          </w:tcPr>
          <w:p w14:paraId="5E412F19" w14:textId="77777777" w:rsidR="00805DD2" w:rsidRPr="00805DD2" w:rsidRDefault="00805DD2" w:rsidP="00805DD2">
            <w:pPr>
              <w:rPr>
                <w:bCs/>
              </w:rPr>
            </w:pPr>
            <w:r w:rsidRPr="00805DD2">
              <w:rPr>
                <w:b/>
              </w:rPr>
              <w:t>Phân vùng nhánh</w:t>
            </w:r>
          </w:p>
          <w:p w14:paraId="05B8C63A" w14:textId="77777777" w:rsidR="00805DD2" w:rsidRPr="00805DD2" w:rsidRDefault="00805DD2" w:rsidP="00805DD2">
            <w:pPr>
              <w:rPr>
                <w:bCs/>
              </w:rPr>
            </w:pPr>
            <w:r w:rsidRPr="00805DD2">
              <w:t>Danh sách chọn hiển thị theo Mã và Tên của các Sub Segment có trạng thái Active đã thiết lập trong danh mục Sub Segment</w:t>
            </w:r>
          </w:p>
          <w:p w14:paraId="1C995805" w14:textId="77777777" w:rsidR="00805DD2" w:rsidRPr="00805DD2" w:rsidRDefault="00805DD2" w:rsidP="00805DD2">
            <w:pPr>
              <w:rPr>
                <w:bCs/>
              </w:rPr>
            </w:pPr>
            <w:r w:rsidRPr="00805DD2">
              <w:t>Khi bỏ chọn Market Segment hệ thống hiển thị tất cả các Sub Segment vào danh sách chọn</w:t>
            </w:r>
          </w:p>
          <w:p w14:paraId="41D26D17" w14:textId="77777777" w:rsidR="00805DD2" w:rsidRPr="00805DD2" w:rsidRDefault="00805DD2" w:rsidP="00805DD2">
            <w:r w:rsidRPr="00805DD2">
              <w:t>Khi chưa chọn Market Segment mà đã chọn Sub Segment thì hệ thống tự động hiển thị Market Segment tương ứng của Sub Segment đã chọn</w:t>
            </w:r>
          </w:p>
        </w:tc>
      </w:tr>
      <w:tr w:rsidR="00805DD2" w:rsidRPr="00805DD2" w14:paraId="08B011BE" w14:textId="77777777" w:rsidTr="00B8252A">
        <w:tc>
          <w:tcPr>
            <w:tcW w:w="2127" w:type="dxa"/>
          </w:tcPr>
          <w:p w14:paraId="37D01723" w14:textId="77777777" w:rsidR="00805DD2" w:rsidRPr="00805DD2" w:rsidRDefault="00805DD2" w:rsidP="00805DD2">
            <w:r w:rsidRPr="00805DD2">
              <w:t>Account</w:t>
            </w:r>
          </w:p>
        </w:tc>
        <w:tc>
          <w:tcPr>
            <w:tcW w:w="1559" w:type="dxa"/>
          </w:tcPr>
          <w:p w14:paraId="451470EE" w14:textId="77777777" w:rsidR="00805DD2" w:rsidRPr="00805DD2" w:rsidRDefault="00805DD2" w:rsidP="00805DD2">
            <w:r w:rsidRPr="00805DD2">
              <w:t>Button</w:t>
            </w:r>
          </w:p>
        </w:tc>
        <w:tc>
          <w:tcPr>
            <w:tcW w:w="1134" w:type="dxa"/>
          </w:tcPr>
          <w:p w14:paraId="3C3D44C9" w14:textId="77777777" w:rsidR="00805DD2" w:rsidRPr="00805DD2" w:rsidRDefault="00805DD2" w:rsidP="00805DD2">
            <w:r w:rsidRPr="00805DD2">
              <w:t>M</w:t>
            </w:r>
          </w:p>
        </w:tc>
        <w:tc>
          <w:tcPr>
            <w:tcW w:w="1276" w:type="dxa"/>
          </w:tcPr>
          <w:p w14:paraId="1584A332" w14:textId="77777777" w:rsidR="00805DD2" w:rsidRPr="00805DD2" w:rsidRDefault="00805DD2" w:rsidP="00805DD2">
            <w:r w:rsidRPr="00805DD2">
              <w:t>Enable</w:t>
            </w:r>
          </w:p>
        </w:tc>
        <w:tc>
          <w:tcPr>
            <w:tcW w:w="4531" w:type="dxa"/>
          </w:tcPr>
          <w:p w14:paraId="1C757647" w14:textId="77777777" w:rsidR="00805DD2" w:rsidRPr="00B8252A" w:rsidRDefault="00805DD2" w:rsidP="00805DD2">
            <w:pPr>
              <w:rPr>
                <w:bCs/>
              </w:rPr>
            </w:pPr>
            <w:r w:rsidRPr="00B8252A">
              <w:t>Nhấn để gọi ra màn hình nhập thông tin Account (công ty phụ trách của khách hàng)</w:t>
            </w:r>
          </w:p>
          <w:p w14:paraId="614755B6" w14:textId="77777777" w:rsidR="00805DD2" w:rsidRPr="00B8252A" w:rsidRDefault="00805DD2" w:rsidP="00805DD2">
            <w:r w:rsidRPr="00B8252A">
              <w:t>Xem chi tiết tại</w:t>
            </w:r>
            <w:r w:rsidRPr="00B8252A">
              <w:rPr>
                <w:b/>
              </w:rPr>
              <w:t xml:space="preserve"> </w:t>
            </w:r>
            <w:hyperlink w:anchor="_Màn_hình_Add" w:history="1">
              <w:r w:rsidRPr="00B8252A">
                <w:rPr>
                  <w:rStyle w:val="Hyperlink"/>
                  <w:color w:val="auto"/>
                  <w:u w:val="none"/>
                </w:rPr>
                <w:t>Màn hình Account</w:t>
              </w:r>
            </w:hyperlink>
          </w:p>
        </w:tc>
      </w:tr>
      <w:tr w:rsidR="00805DD2" w:rsidRPr="00805DD2" w14:paraId="37002939" w14:textId="77777777" w:rsidTr="00B8252A">
        <w:tc>
          <w:tcPr>
            <w:tcW w:w="2127" w:type="dxa"/>
          </w:tcPr>
          <w:p w14:paraId="65A56BB4" w14:textId="77777777" w:rsidR="00805DD2" w:rsidRPr="00805DD2" w:rsidRDefault="00805DD2" w:rsidP="00805DD2">
            <w:r w:rsidRPr="00805DD2">
              <w:t>[Hiển thị Tên account]</w:t>
            </w:r>
          </w:p>
        </w:tc>
        <w:tc>
          <w:tcPr>
            <w:tcW w:w="1559" w:type="dxa"/>
          </w:tcPr>
          <w:p w14:paraId="1621D5C0" w14:textId="77777777" w:rsidR="00805DD2" w:rsidRPr="00805DD2" w:rsidRDefault="00805DD2" w:rsidP="00805DD2">
            <w:r w:rsidRPr="00805DD2">
              <w:t>Text</w:t>
            </w:r>
          </w:p>
        </w:tc>
        <w:tc>
          <w:tcPr>
            <w:tcW w:w="1134" w:type="dxa"/>
          </w:tcPr>
          <w:p w14:paraId="2B11D5CE" w14:textId="77777777" w:rsidR="00805DD2" w:rsidRPr="00805DD2" w:rsidRDefault="00805DD2" w:rsidP="00805DD2">
            <w:r w:rsidRPr="00805DD2">
              <w:t>C</w:t>
            </w:r>
          </w:p>
        </w:tc>
        <w:tc>
          <w:tcPr>
            <w:tcW w:w="1276" w:type="dxa"/>
          </w:tcPr>
          <w:p w14:paraId="66441C5F" w14:textId="77777777" w:rsidR="00805DD2" w:rsidRPr="00805DD2" w:rsidRDefault="00805DD2" w:rsidP="00805DD2">
            <w:r w:rsidRPr="00805DD2">
              <w:t>Blank</w:t>
            </w:r>
          </w:p>
        </w:tc>
        <w:tc>
          <w:tcPr>
            <w:tcW w:w="4531" w:type="dxa"/>
          </w:tcPr>
          <w:p w14:paraId="5E014EDD" w14:textId="77777777" w:rsidR="00805DD2" w:rsidRPr="00B8252A" w:rsidRDefault="00805DD2" w:rsidP="00805DD2">
            <w:pPr>
              <w:rPr>
                <w:bCs/>
              </w:rPr>
            </w:pPr>
            <w:r w:rsidRPr="00B8252A">
              <w:t>- Bên phải nút Account hiển thị tên của Account. Nếu có tích chọn House use hoặc Complimentary thì hiển thị theo cấu trúc: HOU/COM/ Tên Account.</w:t>
            </w:r>
          </w:p>
          <w:p w14:paraId="733B52C4" w14:textId="77777777" w:rsidR="00805DD2" w:rsidRPr="00B8252A" w:rsidRDefault="00805DD2" w:rsidP="00805DD2">
            <w:pPr>
              <w:rPr>
                <w:bCs/>
              </w:rPr>
            </w:pPr>
            <w:r w:rsidRPr="00B8252A">
              <w:t>Ví dụ: HOU / MANDALA BAC NINH</w:t>
            </w:r>
          </w:p>
          <w:p w14:paraId="45E32B47" w14:textId="77777777" w:rsidR="00805DD2" w:rsidRPr="00B8252A" w:rsidRDefault="00805DD2" w:rsidP="00805DD2">
            <w:r w:rsidRPr="00B8252A">
              <w:t>- Phần hiển thị cần phải được upper</w:t>
            </w:r>
          </w:p>
        </w:tc>
      </w:tr>
      <w:tr w:rsidR="00805DD2" w:rsidRPr="00805DD2" w14:paraId="6B1216C7" w14:textId="77777777" w:rsidTr="00B8252A">
        <w:tc>
          <w:tcPr>
            <w:tcW w:w="2127" w:type="dxa"/>
          </w:tcPr>
          <w:p w14:paraId="1C3A2ECD" w14:textId="77777777" w:rsidR="00805DD2" w:rsidRPr="00805DD2" w:rsidRDefault="00805DD2" w:rsidP="00805DD2">
            <w:r w:rsidRPr="00805DD2">
              <w:t>Special service</w:t>
            </w:r>
          </w:p>
        </w:tc>
        <w:tc>
          <w:tcPr>
            <w:tcW w:w="1559" w:type="dxa"/>
          </w:tcPr>
          <w:p w14:paraId="7F221FB2" w14:textId="77777777" w:rsidR="00805DD2" w:rsidRPr="00805DD2" w:rsidRDefault="00805DD2" w:rsidP="00805DD2">
            <w:r w:rsidRPr="00805DD2">
              <w:t>Button</w:t>
            </w:r>
          </w:p>
        </w:tc>
        <w:tc>
          <w:tcPr>
            <w:tcW w:w="1134" w:type="dxa"/>
          </w:tcPr>
          <w:p w14:paraId="5B26FCD4" w14:textId="77777777" w:rsidR="00805DD2" w:rsidRPr="00805DD2" w:rsidRDefault="00805DD2" w:rsidP="00805DD2">
            <w:r w:rsidRPr="00805DD2">
              <w:t>O</w:t>
            </w:r>
          </w:p>
        </w:tc>
        <w:tc>
          <w:tcPr>
            <w:tcW w:w="1276" w:type="dxa"/>
          </w:tcPr>
          <w:p w14:paraId="01BE32F3" w14:textId="77777777" w:rsidR="00805DD2" w:rsidRPr="00805DD2" w:rsidRDefault="00805DD2" w:rsidP="00805DD2">
            <w:r w:rsidRPr="00805DD2">
              <w:t>Enable</w:t>
            </w:r>
          </w:p>
        </w:tc>
        <w:tc>
          <w:tcPr>
            <w:tcW w:w="4531" w:type="dxa"/>
          </w:tcPr>
          <w:p w14:paraId="78B55743" w14:textId="77777777" w:rsidR="00805DD2" w:rsidRPr="00B8252A" w:rsidRDefault="00805DD2" w:rsidP="00805DD2">
            <w:r w:rsidRPr="00B8252A">
              <w:t>Nhấn để nhập thông tin các dịch vụ đặc biệt theo yêu cầu của khách</w:t>
            </w:r>
          </w:p>
          <w:p w14:paraId="5FE18E04" w14:textId="77777777" w:rsidR="00805DD2" w:rsidRPr="00B8252A" w:rsidRDefault="00805DD2" w:rsidP="00805DD2">
            <w:r w:rsidRPr="00B8252A">
              <w:t xml:space="preserve">Xem chi tiết tại </w:t>
            </w:r>
            <w:hyperlink w:anchor="_Màn_hình_Add_1" w:history="1">
              <w:r w:rsidRPr="00B8252A">
                <w:rPr>
                  <w:rStyle w:val="Hyperlink"/>
                  <w:color w:val="auto"/>
                  <w:u w:val="none"/>
                </w:rPr>
                <w:t xml:space="preserve">Màn hình Add Special </w:t>
              </w:r>
              <w:r w:rsidRPr="00B8252A">
                <w:rPr>
                  <w:rStyle w:val="Hyperlink"/>
                  <w:color w:val="auto"/>
                  <w:u w:val="none"/>
                </w:rPr>
                <w:lastRenderedPageBreak/>
                <w:t>service</w:t>
              </w:r>
            </w:hyperlink>
          </w:p>
        </w:tc>
      </w:tr>
      <w:tr w:rsidR="00805DD2" w:rsidRPr="00805DD2" w14:paraId="370DA9D4" w14:textId="77777777" w:rsidTr="00B8252A">
        <w:tc>
          <w:tcPr>
            <w:tcW w:w="2127" w:type="dxa"/>
          </w:tcPr>
          <w:p w14:paraId="3000BCA4" w14:textId="77777777" w:rsidR="00805DD2" w:rsidRPr="00805DD2" w:rsidRDefault="00805DD2" w:rsidP="00805DD2">
            <w:r w:rsidRPr="00805DD2">
              <w:lastRenderedPageBreak/>
              <w:t>Payment Info</w:t>
            </w:r>
          </w:p>
        </w:tc>
        <w:tc>
          <w:tcPr>
            <w:tcW w:w="1559" w:type="dxa"/>
          </w:tcPr>
          <w:p w14:paraId="2751AC3B" w14:textId="77777777" w:rsidR="00805DD2" w:rsidRPr="00805DD2" w:rsidRDefault="00805DD2" w:rsidP="00805DD2">
            <w:r w:rsidRPr="00805DD2">
              <w:t>Button</w:t>
            </w:r>
          </w:p>
        </w:tc>
        <w:tc>
          <w:tcPr>
            <w:tcW w:w="1134" w:type="dxa"/>
          </w:tcPr>
          <w:p w14:paraId="0349264F" w14:textId="77777777" w:rsidR="00805DD2" w:rsidRPr="00805DD2" w:rsidRDefault="00805DD2" w:rsidP="00805DD2">
            <w:r w:rsidRPr="00805DD2">
              <w:t>O</w:t>
            </w:r>
          </w:p>
        </w:tc>
        <w:tc>
          <w:tcPr>
            <w:tcW w:w="1276" w:type="dxa"/>
          </w:tcPr>
          <w:p w14:paraId="284F5421" w14:textId="77777777" w:rsidR="00805DD2" w:rsidRPr="00805DD2" w:rsidRDefault="00805DD2" w:rsidP="00805DD2">
            <w:r w:rsidRPr="00805DD2">
              <w:t>Enable</w:t>
            </w:r>
          </w:p>
        </w:tc>
        <w:tc>
          <w:tcPr>
            <w:tcW w:w="4531" w:type="dxa"/>
          </w:tcPr>
          <w:p w14:paraId="065B4F02" w14:textId="77777777" w:rsidR="00805DD2" w:rsidRPr="00B8252A" w:rsidRDefault="00805DD2" w:rsidP="00805DD2">
            <w:r w:rsidRPr="00B8252A">
              <w:t>Nhấn để nhập thông tin thanh toán của khách hàng</w:t>
            </w:r>
          </w:p>
          <w:p w14:paraId="77F2C21C" w14:textId="77777777" w:rsidR="00805DD2" w:rsidRPr="00B8252A" w:rsidRDefault="00805DD2" w:rsidP="00805DD2">
            <w:r w:rsidRPr="00B8252A">
              <w:t xml:space="preserve">Xem chi tiết tại </w:t>
            </w:r>
            <w:hyperlink w:anchor="_Màn_hình_Add_2" w:history="1">
              <w:r w:rsidRPr="00B8252A">
                <w:rPr>
                  <w:rStyle w:val="Hyperlink"/>
                  <w:color w:val="auto"/>
                  <w:u w:val="none"/>
                </w:rPr>
                <w:t>Màn hình Add Payment Info</w:t>
              </w:r>
            </w:hyperlink>
          </w:p>
        </w:tc>
      </w:tr>
      <w:tr w:rsidR="00805DD2" w:rsidRPr="00805DD2" w14:paraId="2C92C9FF" w14:textId="77777777" w:rsidTr="00B8252A">
        <w:tc>
          <w:tcPr>
            <w:tcW w:w="2127" w:type="dxa"/>
          </w:tcPr>
          <w:p w14:paraId="2238F505" w14:textId="77777777" w:rsidR="00805DD2" w:rsidRPr="00805DD2" w:rsidRDefault="00805DD2" w:rsidP="00805DD2">
            <w:r w:rsidRPr="00805DD2">
              <w:t>Luggage</w:t>
            </w:r>
          </w:p>
        </w:tc>
        <w:tc>
          <w:tcPr>
            <w:tcW w:w="1559" w:type="dxa"/>
          </w:tcPr>
          <w:p w14:paraId="7E1C93D5" w14:textId="77777777" w:rsidR="00805DD2" w:rsidRPr="00805DD2" w:rsidRDefault="00805DD2" w:rsidP="00805DD2">
            <w:r w:rsidRPr="00805DD2">
              <w:t>Button</w:t>
            </w:r>
          </w:p>
        </w:tc>
        <w:tc>
          <w:tcPr>
            <w:tcW w:w="1134" w:type="dxa"/>
          </w:tcPr>
          <w:p w14:paraId="29605C79" w14:textId="77777777" w:rsidR="00805DD2" w:rsidRPr="00805DD2" w:rsidRDefault="00805DD2" w:rsidP="00805DD2">
            <w:r w:rsidRPr="00805DD2">
              <w:t>O</w:t>
            </w:r>
          </w:p>
        </w:tc>
        <w:tc>
          <w:tcPr>
            <w:tcW w:w="1276" w:type="dxa"/>
          </w:tcPr>
          <w:p w14:paraId="70C85ECD" w14:textId="77777777" w:rsidR="00805DD2" w:rsidRPr="00805DD2" w:rsidRDefault="00805DD2" w:rsidP="00805DD2">
            <w:r w:rsidRPr="00805DD2">
              <w:t>Enable</w:t>
            </w:r>
          </w:p>
        </w:tc>
        <w:tc>
          <w:tcPr>
            <w:tcW w:w="4531" w:type="dxa"/>
          </w:tcPr>
          <w:p w14:paraId="51E9DE4D" w14:textId="77777777" w:rsidR="00805DD2" w:rsidRPr="00B8252A" w:rsidRDefault="00805DD2" w:rsidP="00805DD2">
            <w:r w:rsidRPr="00B8252A">
              <w:t>Nhấn để nhập thông tin hành lý ký gửi của khách</w:t>
            </w:r>
          </w:p>
          <w:p w14:paraId="14020552" w14:textId="77777777" w:rsidR="00805DD2" w:rsidRPr="00B8252A" w:rsidRDefault="00805DD2" w:rsidP="00805DD2">
            <w:r w:rsidRPr="00B8252A">
              <w:t xml:space="preserve">Xem chi tiết tại </w:t>
            </w:r>
            <w:hyperlink w:anchor="_Màn_hình_Luggage" w:history="1">
              <w:r w:rsidRPr="00B8252A">
                <w:rPr>
                  <w:rStyle w:val="Hyperlink"/>
                  <w:color w:val="auto"/>
                  <w:u w:val="none"/>
                </w:rPr>
                <w:t>Màn hình Luggage</w:t>
              </w:r>
            </w:hyperlink>
          </w:p>
        </w:tc>
      </w:tr>
      <w:tr w:rsidR="00805DD2" w:rsidRPr="00805DD2" w14:paraId="3F75A415" w14:textId="77777777" w:rsidTr="00B8252A">
        <w:tc>
          <w:tcPr>
            <w:tcW w:w="2127" w:type="dxa"/>
          </w:tcPr>
          <w:p w14:paraId="165BFFC0" w14:textId="77777777" w:rsidR="00805DD2" w:rsidRPr="00805DD2" w:rsidRDefault="00805DD2" w:rsidP="00805DD2">
            <w:r w:rsidRPr="00805DD2">
              <w:t>TA Rec Loc</w:t>
            </w:r>
          </w:p>
        </w:tc>
        <w:tc>
          <w:tcPr>
            <w:tcW w:w="1559" w:type="dxa"/>
          </w:tcPr>
          <w:p w14:paraId="626F207F" w14:textId="77777777" w:rsidR="00805DD2" w:rsidRPr="00805DD2" w:rsidRDefault="00805DD2" w:rsidP="00805DD2">
            <w:r w:rsidRPr="00805DD2">
              <w:t>Text</w:t>
            </w:r>
          </w:p>
        </w:tc>
        <w:tc>
          <w:tcPr>
            <w:tcW w:w="1134" w:type="dxa"/>
          </w:tcPr>
          <w:p w14:paraId="5C3E875F" w14:textId="77777777" w:rsidR="00805DD2" w:rsidRPr="00805DD2" w:rsidRDefault="00805DD2" w:rsidP="00805DD2">
            <w:r w:rsidRPr="00805DD2">
              <w:t>O</w:t>
            </w:r>
          </w:p>
        </w:tc>
        <w:tc>
          <w:tcPr>
            <w:tcW w:w="1276" w:type="dxa"/>
          </w:tcPr>
          <w:p w14:paraId="65DC1C2E" w14:textId="77777777" w:rsidR="00805DD2" w:rsidRPr="00805DD2" w:rsidRDefault="00805DD2" w:rsidP="00805DD2"/>
        </w:tc>
        <w:tc>
          <w:tcPr>
            <w:tcW w:w="4531" w:type="dxa"/>
          </w:tcPr>
          <w:p w14:paraId="4831F44A" w14:textId="77777777" w:rsidR="00805DD2" w:rsidRPr="00805DD2" w:rsidRDefault="00805DD2" w:rsidP="00805DD2">
            <w:r w:rsidRPr="00805DD2">
              <w:t>Nhập mã đặt phòng liên kết từ các trang booking (nếu có)</w:t>
            </w:r>
          </w:p>
        </w:tc>
      </w:tr>
      <w:tr w:rsidR="00805DD2" w:rsidRPr="00805DD2" w14:paraId="595CB2B6" w14:textId="77777777" w:rsidTr="00B8252A">
        <w:tc>
          <w:tcPr>
            <w:tcW w:w="10627" w:type="dxa"/>
            <w:gridSpan w:val="5"/>
          </w:tcPr>
          <w:p w14:paraId="1F24945F" w14:textId="77777777" w:rsidR="00805DD2" w:rsidRPr="00805DD2" w:rsidRDefault="00805DD2" w:rsidP="00805DD2">
            <w:pPr>
              <w:rPr>
                <w:b/>
              </w:rPr>
            </w:pPr>
            <w:r w:rsidRPr="00805DD2">
              <w:rPr>
                <w:b/>
              </w:rPr>
              <w:t>Stay information</w:t>
            </w:r>
          </w:p>
        </w:tc>
      </w:tr>
      <w:tr w:rsidR="00805DD2" w:rsidRPr="00805DD2" w14:paraId="2E185C66" w14:textId="77777777" w:rsidTr="00B8252A">
        <w:tc>
          <w:tcPr>
            <w:tcW w:w="2127" w:type="dxa"/>
          </w:tcPr>
          <w:p w14:paraId="5440E4C8" w14:textId="77777777" w:rsidR="00805DD2" w:rsidRPr="00805DD2" w:rsidRDefault="00805DD2" w:rsidP="00805DD2">
            <w:r w:rsidRPr="00805DD2">
              <w:t>Arrival date</w:t>
            </w:r>
          </w:p>
        </w:tc>
        <w:tc>
          <w:tcPr>
            <w:tcW w:w="1559" w:type="dxa"/>
          </w:tcPr>
          <w:p w14:paraId="58959F60" w14:textId="77777777" w:rsidR="00805DD2" w:rsidRPr="00805DD2" w:rsidRDefault="00805DD2" w:rsidP="00805DD2">
            <w:r w:rsidRPr="00805DD2">
              <w:t>Date</w:t>
            </w:r>
          </w:p>
        </w:tc>
        <w:tc>
          <w:tcPr>
            <w:tcW w:w="1134" w:type="dxa"/>
          </w:tcPr>
          <w:p w14:paraId="7F101417" w14:textId="77777777" w:rsidR="00805DD2" w:rsidRPr="00805DD2" w:rsidRDefault="00805DD2" w:rsidP="00805DD2">
            <w:r w:rsidRPr="00805DD2">
              <w:t>M</w:t>
            </w:r>
          </w:p>
        </w:tc>
        <w:tc>
          <w:tcPr>
            <w:tcW w:w="1276" w:type="dxa"/>
          </w:tcPr>
          <w:p w14:paraId="26DFBDFA" w14:textId="77777777" w:rsidR="00805DD2" w:rsidRPr="00805DD2" w:rsidRDefault="00805DD2" w:rsidP="00805DD2">
            <w:pPr>
              <w:rPr>
                <w:b/>
              </w:rPr>
            </w:pPr>
            <w:r w:rsidRPr="00805DD2">
              <w:rPr>
                <w:b/>
              </w:rPr>
              <w:t>Ngày hiện tại hệ thống</w:t>
            </w:r>
          </w:p>
        </w:tc>
        <w:tc>
          <w:tcPr>
            <w:tcW w:w="4531" w:type="dxa"/>
          </w:tcPr>
          <w:p w14:paraId="7087F0F7" w14:textId="77777777" w:rsidR="00805DD2" w:rsidRPr="00805DD2" w:rsidRDefault="00805DD2" w:rsidP="00805DD2">
            <w:pPr>
              <w:rPr>
                <w:b/>
              </w:rPr>
            </w:pPr>
            <w:r w:rsidRPr="00805DD2">
              <w:rPr>
                <w:b/>
              </w:rPr>
              <w:t>Ngày đến</w:t>
            </w:r>
          </w:p>
          <w:p w14:paraId="2A342912" w14:textId="77777777" w:rsidR="00805DD2" w:rsidRPr="00805DD2" w:rsidRDefault="00805DD2" w:rsidP="00805DD2">
            <w:r w:rsidRPr="00805DD2">
              <w:t>Không cho phép nhập ngày quá khứ</w:t>
            </w:r>
          </w:p>
        </w:tc>
      </w:tr>
      <w:tr w:rsidR="00805DD2" w:rsidRPr="00805DD2" w14:paraId="57366E8A" w14:textId="77777777" w:rsidTr="00B8252A">
        <w:tc>
          <w:tcPr>
            <w:tcW w:w="2127" w:type="dxa"/>
          </w:tcPr>
          <w:p w14:paraId="779D8C1E" w14:textId="77777777" w:rsidR="00805DD2" w:rsidRPr="00805DD2" w:rsidRDefault="00805DD2" w:rsidP="00805DD2">
            <w:r w:rsidRPr="00805DD2">
              <w:t>Arrival time</w:t>
            </w:r>
          </w:p>
        </w:tc>
        <w:tc>
          <w:tcPr>
            <w:tcW w:w="1559" w:type="dxa"/>
          </w:tcPr>
          <w:p w14:paraId="72155DA5" w14:textId="77777777" w:rsidR="00805DD2" w:rsidRPr="00805DD2" w:rsidRDefault="00805DD2" w:rsidP="00805DD2">
            <w:r w:rsidRPr="00805DD2">
              <w:t>Time</w:t>
            </w:r>
          </w:p>
        </w:tc>
        <w:tc>
          <w:tcPr>
            <w:tcW w:w="1134" w:type="dxa"/>
          </w:tcPr>
          <w:p w14:paraId="38B681CC" w14:textId="77777777" w:rsidR="00805DD2" w:rsidRPr="00805DD2" w:rsidRDefault="00805DD2" w:rsidP="00805DD2">
            <w:r w:rsidRPr="00805DD2">
              <w:t>M</w:t>
            </w:r>
          </w:p>
        </w:tc>
        <w:tc>
          <w:tcPr>
            <w:tcW w:w="1276" w:type="dxa"/>
          </w:tcPr>
          <w:p w14:paraId="4C9E3684" w14:textId="77777777" w:rsidR="00805DD2" w:rsidRPr="00805DD2" w:rsidRDefault="00805DD2" w:rsidP="00805DD2">
            <w:pPr>
              <w:rPr>
                <w:b/>
              </w:rPr>
            </w:pPr>
            <w:r w:rsidRPr="00805DD2">
              <w:t>14:00:00</w:t>
            </w:r>
          </w:p>
        </w:tc>
        <w:tc>
          <w:tcPr>
            <w:tcW w:w="4531" w:type="dxa"/>
          </w:tcPr>
          <w:p w14:paraId="6C9E43C3" w14:textId="77777777" w:rsidR="00805DD2" w:rsidRPr="00805DD2" w:rsidRDefault="00805DD2" w:rsidP="00805DD2">
            <w:pPr>
              <w:rPr>
                <w:b/>
              </w:rPr>
            </w:pPr>
            <w:r w:rsidRPr="00805DD2">
              <w:rPr>
                <w:b/>
              </w:rPr>
              <w:t>Thời điểm đến</w:t>
            </w:r>
          </w:p>
          <w:p w14:paraId="0E9A7991" w14:textId="77777777" w:rsidR="00805DD2" w:rsidRPr="00805DD2" w:rsidRDefault="00805DD2" w:rsidP="00805DD2">
            <w:pPr>
              <w:rPr>
                <w:b/>
              </w:rPr>
            </w:pPr>
            <w:r w:rsidRPr="00805DD2">
              <w:t>Giờ đến mặc định hiển thị là 14:00:00, người dùng được phép sửa lại (không cho phép chọn giờ quá khứ)</w:t>
            </w:r>
          </w:p>
        </w:tc>
      </w:tr>
      <w:tr w:rsidR="00805DD2" w:rsidRPr="00805DD2" w14:paraId="539F7939" w14:textId="77777777" w:rsidTr="00B8252A">
        <w:tc>
          <w:tcPr>
            <w:tcW w:w="2127" w:type="dxa"/>
          </w:tcPr>
          <w:p w14:paraId="5E3B8D2E" w14:textId="77777777" w:rsidR="00805DD2" w:rsidRPr="00805DD2" w:rsidRDefault="00805DD2" w:rsidP="00805DD2">
            <w:r w:rsidRPr="00805DD2">
              <w:t>Departure date</w:t>
            </w:r>
          </w:p>
        </w:tc>
        <w:tc>
          <w:tcPr>
            <w:tcW w:w="1559" w:type="dxa"/>
          </w:tcPr>
          <w:p w14:paraId="2DA410E1" w14:textId="77777777" w:rsidR="00805DD2" w:rsidRPr="00805DD2" w:rsidRDefault="00805DD2" w:rsidP="00805DD2">
            <w:r w:rsidRPr="00805DD2">
              <w:t>Date</w:t>
            </w:r>
          </w:p>
        </w:tc>
        <w:tc>
          <w:tcPr>
            <w:tcW w:w="1134" w:type="dxa"/>
          </w:tcPr>
          <w:p w14:paraId="0A284230" w14:textId="77777777" w:rsidR="00805DD2" w:rsidRPr="00805DD2" w:rsidRDefault="00805DD2" w:rsidP="00805DD2">
            <w:r w:rsidRPr="00805DD2">
              <w:t>M</w:t>
            </w:r>
          </w:p>
        </w:tc>
        <w:tc>
          <w:tcPr>
            <w:tcW w:w="1276" w:type="dxa"/>
          </w:tcPr>
          <w:p w14:paraId="457FD2A0" w14:textId="77777777" w:rsidR="00805DD2" w:rsidRPr="00805DD2" w:rsidRDefault="00805DD2" w:rsidP="00805DD2">
            <w:pPr>
              <w:rPr>
                <w:b/>
              </w:rPr>
            </w:pPr>
            <w:r w:rsidRPr="00805DD2">
              <w:t>Arrival date+1</w:t>
            </w:r>
          </w:p>
        </w:tc>
        <w:tc>
          <w:tcPr>
            <w:tcW w:w="4531" w:type="dxa"/>
          </w:tcPr>
          <w:p w14:paraId="53C01DE3" w14:textId="77777777" w:rsidR="00805DD2" w:rsidRPr="00805DD2" w:rsidRDefault="00805DD2" w:rsidP="00805DD2">
            <w:pPr>
              <w:rPr>
                <w:b/>
              </w:rPr>
            </w:pPr>
            <w:r w:rsidRPr="00805DD2">
              <w:rPr>
                <w:b/>
              </w:rPr>
              <w:t>Ngày đi</w:t>
            </w:r>
          </w:p>
          <w:p w14:paraId="0C477E89" w14:textId="77777777" w:rsidR="00805DD2" w:rsidRPr="00805DD2" w:rsidRDefault="00805DD2" w:rsidP="00805DD2">
            <w:r w:rsidRPr="00805DD2">
              <w:t>Không cho phép chọn ngày quá khứ</w:t>
            </w:r>
          </w:p>
          <w:p w14:paraId="2DCE04EB" w14:textId="77777777" w:rsidR="00805DD2" w:rsidRPr="00805DD2" w:rsidRDefault="00805DD2" w:rsidP="00805DD2">
            <w:r w:rsidRPr="00805DD2">
              <w:t>Departure date phải lớn hơn Arrival date</w:t>
            </w:r>
          </w:p>
        </w:tc>
      </w:tr>
      <w:tr w:rsidR="00805DD2" w:rsidRPr="00805DD2" w14:paraId="4755B137" w14:textId="77777777" w:rsidTr="00B8252A">
        <w:tc>
          <w:tcPr>
            <w:tcW w:w="2127" w:type="dxa"/>
          </w:tcPr>
          <w:p w14:paraId="27FA4EFC" w14:textId="77777777" w:rsidR="00805DD2" w:rsidRPr="00805DD2" w:rsidRDefault="00805DD2" w:rsidP="00805DD2">
            <w:r w:rsidRPr="00805DD2">
              <w:t>Departure time</w:t>
            </w:r>
          </w:p>
        </w:tc>
        <w:tc>
          <w:tcPr>
            <w:tcW w:w="1559" w:type="dxa"/>
          </w:tcPr>
          <w:p w14:paraId="48B4D3C4" w14:textId="77777777" w:rsidR="00805DD2" w:rsidRPr="00805DD2" w:rsidRDefault="00805DD2" w:rsidP="00805DD2">
            <w:r w:rsidRPr="00805DD2">
              <w:t>Time</w:t>
            </w:r>
          </w:p>
        </w:tc>
        <w:tc>
          <w:tcPr>
            <w:tcW w:w="1134" w:type="dxa"/>
          </w:tcPr>
          <w:p w14:paraId="5C2CE536" w14:textId="77777777" w:rsidR="00805DD2" w:rsidRPr="00805DD2" w:rsidRDefault="00805DD2" w:rsidP="00805DD2">
            <w:r w:rsidRPr="00805DD2">
              <w:t>M</w:t>
            </w:r>
          </w:p>
        </w:tc>
        <w:tc>
          <w:tcPr>
            <w:tcW w:w="1276" w:type="dxa"/>
          </w:tcPr>
          <w:p w14:paraId="41622EBF" w14:textId="77777777" w:rsidR="00805DD2" w:rsidRPr="00805DD2" w:rsidRDefault="00805DD2" w:rsidP="00805DD2">
            <w:pPr>
              <w:rPr>
                <w:b/>
              </w:rPr>
            </w:pPr>
            <w:r w:rsidRPr="00805DD2">
              <w:t>12:00:00</w:t>
            </w:r>
          </w:p>
        </w:tc>
        <w:tc>
          <w:tcPr>
            <w:tcW w:w="4531" w:type="dxa"/>
          </w:tcPr>
          <w:p w14:paraId="6EA81EF7" w14:textId="77777777" w:rsidR="00805DD2" w:rsidRPr="00805DD2" w:rsidRDefault="00805DD2" w:rsidP="00805DD2">
            <w:pPr>
              <w:rPr>
                <w:b/>
              </w:rPr>
            </w:pPr>
            <w:r w:rsidRPr="00805DD2">
              <w:rPr>
                <w:b/>
              </w:rPr>
              <w:t xml:space="preserve">Thời điểm đi </w:t>
            </w:r>
          </w:p>
          <w:p w14:paraId="42B8D1CE" w14:textId="77777777" w:rsidR="00805DD2" w:rsidRPr="00805DD2" w:rsidRDefault="00805DD2" w:rsidP="00805DD2">
            <w:pPr>
              <w:rPr>
                <w:b/>
              </w:rPr>
            </w:pPr>
            <w:r w:rsidRPr="00805DD2">
              <w:t>Giờ đi mặc định là 12:00:00, người dùng được phép sửa lại.</w:t>
            </w:r>
          </w:p>
        </w:tc>
      </w:tr>
      <w:tr w:rsidR="00805DD2" w:rsidRPr="00805DD2" w14:paraId="42B92B17" w14:textId="77777777" w:rsidTr="00B8252A">
        <w:tc>
          <w:tcPr>
            <w:tcW w:w="2127" w:type="dxa"/>
          </w:tcPr>
          <w:p w14:paraId="3D7C5B9B" w14:textId="77777777" w:rsidR="00805DD2" w:rsidRPr="00805DD2" w:rsidRDefault="00805DD2" w:rsidP="00805DD2">
            <w:r w:rsidRPr="00805DD2">
              <w:t>Night(s)</w:t>
            </w:r>
          </w:p>
        </w:tc>
        <w:tc>
          <w:tcPr>
            <w:tcW w:w="1559" w:type="dxa"/>
          </w:tcPr>
          <w:p w14:paraId="66D30DDE" w14:textId="77777777" w:rsidR="00805DD2" w:rsidRPr="00805DD2" w:rsidRDefault="00805DD2" w:rsidP="00805DD2">
            <w:r w:rsidRPr="00805DD2">
              <w:t>Numeric</w:t>
            </w:r>
          </w:p>
        </w:tc>
        <w:tc>
          <w:tcPr>
            <w:tcW w:w="1134" w:type="dxa"/>
          </w:tcPr>
          <w:p w14:paraId="49C7DF34" w14:textId="77777777" w:rsidR="00805DD2" w:rsidRPr="00805DD2" w:rsidRDefault="00805DD2" w:rsidP="00805DD2">
            <w:r w:rsidRPr="00805DD2">
              <w:t>O</w:t>
            </w:r>
          </w:p>
        </w:tc>
        <w:tc>
          <w:tcPr>
            <w:tcW w:w="1276" w:type="dxa"/>
          </w:tcPr>
          <w:p w14:paraId="13CABAC4" w14:textId="77777777" w:rsidR="00805DD2" w:rsidRPr="00805DD2" w:rsidRDefault="00805DD2" w:rsidP="00805DD2">
            <w:pPr>
              <w:rPr>
                <w:b/>
              </w:rPr>
            </w:pPr>
          </w:p>
        </w:tc>
        <w:tc>
          <w:tcPr>
            <w:tcW w:w="4531" w:type="dxa"/>
          </w:tcPr>
          <w:p w14:paraId="636BA1C1" w14:textId="77777777" w:rsidR="00805DD2" w:rsidRPr="00805DD2" w:rsidRDefault="00805DD2" w:rsidP="00805DD2">
            <w:pPr>
              <w:rPr>
                <w:b/>
              </w:rPr>
            </w:pPr>
            <w:r w:rsidRPr="00805DD2">
              <w:rPr>
                <w:b/>
              </w:rPr>
              <w:t>Số đêm</w:t>
            </w:r>
          </w:p>
          <w:p w14:paraId="33295DED" w14:textId="77777777" w:rsidR="00805DD2" w:rsidRPr="00805DD2" w:rsidRDefault="00805DD2" w:rsidP="00805DD2">
            <w:r w:rsidRPr="00805DD2">
              <w:t>- Hệ thống tự động tính = Ngày đến – Ngày đi</w:t>
            </w:r>
            <w:r w:rsidRPr="00805DD2">
              <w:br/>
            </w:r>
            <w:r w:rsidRPr="00805DD2">
              <w:lastRenderedPageBreak/>
              <w:t>Nếu người dùng sửa số tại cột này thì hệ thống tự động tính lại ngày đi = Ngày đến + số đêm</w:t>
            </w:r>
          </w:p>
          <w:p w14:paraId="55052DC1" w14:textId="77777777" w:rsidR="00805DD2" w:rsidRPr="00805DD2" w:rsidRDefault="00805DD2" w:rsidP="00805DD2">
            <w:r w:rsidRPr="00805DD2">
              <w:t>- Dựa vào số đêm và thời gian đến/đi, hệ thống tự động sinh ra các bản ghi chi tiết trong tab Rate Information</w:t>
            </w:r>
          </w:p>
        </w:tc>
      </w:tr>
      <w:tr w:rsidR="00805DD2" w:rsidRPr="00805DD2" w14:paraId="50328720" w14:textId="77777777" w:rsidTr="00B8252A">
        <w:tc>
          <w:tcPr>
            <w:tcW w:w="2127" w:type="dxa"/>
          </w:tcPr>
          <w:p w14:paraId="54B6F35C" w14:textId="77777777" w:rsidR="00805DD2" w:rsidRPr="00805DD2" w:rsidRDefault="00805DD2" w:rsidP="00805DD2">
            <w:r w:rsidRPr="00805DD2">
              <w:lastRenderedPageBreak/>
              <w:t>Adult(s)</w:t>
            </w:r>
          </w:p>
        </w:tc>
        <w:tc>
          <w:tcPr>
            <w:tcW w:w="1559" w:type="dxa"/>
          </w:tcPr>
          <w:p w14:paraId="09A300BE" w14:textId="77777777" w:rsidR="00805DD2" w:rsidRPr="00805DD2" w:rsidRDefault="00805DD2" w:rsidP="00805DD2">
            <w:r w:rsidRPr="00805DD2">
              <w:t>Numeric</w:t>
            </w:r>
          </w:p>
        </w:tc>
        <w:tc>
          <w:tcPr>
            <w:tcW w:w="1134" w:type="dxa"/>
          </w:tcPr>
          <w:p w14:paraId="4D603737" w14:textId="77777777" w:rsidR="00805DD2" w:rsidRPr="00805DD2" w:rsidRDefault="00805DD2" w:rsidP="00805DD2">
            <w:r w:rsidRPr="00805DD2">
              <w:t>C</w:t>
            </w:r>
          </w:p>
        </w:tc>
        <w:tc>
          <w:tcPr>
            <w:tcW w:w="1276" w:type="dxa"/>
          </w:tcPr>
          <w:p w14:paraId="7F3309AD" w14:textId="77777777" w:rsidR="00805DD2" w:rsidRPr="00805DD2" w:rsidRDefault="00805DD2" w:rsidP="00805DD2">
            <w:pPr>
              <w:rPr>
                <w:b/>
              </w:rPr>
            </w:pPr>
          </w:p>
        </w:tc>
        <w:tc>
          <w:tcPr>
            <w:tcW w:w="4531" w:type="dxa"/>
          </w:tcPr>
          <w:p w14:paraId="640723BD" w14:textId="77777777" w:rsidR="00805DD2" w:rsidRPr="00805DD2" w:rsidRDefault="00805DD2" w:rsidP="00805DD2">
            <w:pPr>
              <w:rPr>
                <w:b/>
              </w:rPr>
            </w:pPr>
            <w:r w:rsidRPr="00805DD2">
              <w:rPr>
                <w:b/>
              </w:rPr>
              <w:t>Số lượng người lớn trong đoàn</w:t>
            </w:r>
          </w:p>
          <w:p w14:paraId="00F2E71A" w14:textId="77777777" w:rsidR="00805DD2" w:rsidRPr="00805DD2" w:rsidRDefault="00805DD2" w:rsidP="00805DD2">
            <w:pPr>
              <w:rPr>
                <w:bCs/>
              </w:rPr>
            </w:pPr>
            <w:r w:rsidRPr="00805DD2">
              <w:t>- Cho phép chọn tăng/giảm</w:t>
            </w:r>
          </w:p>
          <w:p w14:paraId="019870F8" w14:textId="77777777" w:rsidR="00805DD2" w:rsidRPr="00805DD2" w:rsidRDefault="00805DD2" w:rsidP="00805DD2">
            <w:r w:rsidRPr="00805DD2">
              <w:t>- Bắt buộc nhập &gt;0, số nguyên</w:t>
            </w:r>
          </w:p>
        </w:tc>
      </w:tr>
      <w:tr w:rsidR="00805DD2" w:rsidRPr="00805DD2" w14:paraId="28024B23" w14:textId="77777777" w:rsidTr="00B8252A">
        <w:tc>
          <w:tcPr>
            <w:tcW w:w="2127" w:type="dxa"/>
          </w:tcPr>
          <w:p w14:paraId="3D76C255" w14:textId="77777777" w:rsidR="00805DD2" w:rsidRPr="00805DD2" w:rsidRDefault="00805DD2" w:rsidP="00805DD2">
            <w:r w:rsidRPr="00805DD2">
              <w:t>Child(s)</w:t>
            </w:r>
          </w:p>
        </w:tc>
        <w:tc>
          <w:tcPr>
            <w:tcW w:w="1559" w:type="dxa"/>
          </w:tcPr>
          <w:p w14:paraId="100A1119" w14:textId="77777777" w:rsidR="00805DD2" w:rsidRPr="00805DD2" w:rsidRDefault="00805DD2" w:rsidP="00805DD2">
            <w:r w:rsidRPr="00805DD2">
              <w:t>Numeric</w:t>
            </w:r>
          </w:p>
        </w:tc>
        <w:tc>
          <w:tcPr>
            <w:tcW w:w="1134" w:type="dxa"/>
          </w:tcPr>
          <w:p w14:paraId="6D3E93DE" w14:textId="77777777" w:rsidR="00805DD2" w:rsidRPr="00805DD2" w:rsidRDefault="00805DD2" w:rsidP="00805DD2">
            <w:r w:rsidRPr="00805DD2">
              <w:t>C</w:t>
            </w:r>
          </w:p>
        </w:tc>
        <w:tc>
          <w:tcPr>
            <w:tcW w:w="1276" w:type="dxa"/>
          </w:tcPr>
          <w:p w14:paraId="14BB96CD" w14:textId="77777777" w:rsidR="00805DD2" w:rsidRPr="00805DD2" w:rsidRDefault="00805DD2" w:rsidP="00805DD2">
            <w:pPr>
              <w:rPr>
                <w:b/>
              </w:rPr>
            </w:pPr>
          </w:p>
        </w:tc>
        <w:tc>
          <w:tcPr>
            <w:tcW w:w="4531" w:type="dxa"/>
          </w:tcPr>
          <w:p w14:paraId="7B94E05B" w14:textId="77777777" w:rsidR="00805DD2" w:rsidRPr="00805DD2" w:rsidRDefault="00805DD2" w:rsidP="00805DD2">
            <w:pPr>
              <w:rPr>
                <w:b/>
              </w:rPr>
            </w:pPr>
            <w:r w:rsidRPr="00805DD2">
              <w:rPr>
                <w:b/>
              </w:rPr>
              <w:t>Số lượng trẻ em trong đoàn</w:t>
            </w:r>
          </w:p>
          <w:p w14:paraId="196FF181" w14:textId="77777777" w:rsidR="00805DD2" w:rsidRPr="00805DD2" w:rsidRDefault="00805DD2" w:rsidP="00805DD2">
            <w:pPr>
              <w:rPr>
                <w:bCs/>
              </w:rPr>
            </w:pPr>
            <w:r w:rsidRPr="00805DD2">
              <w:t>- Cho phép chọn tăng/giảm</w:t>
            </w:r>
          </w:p>
          <w:p w14:paraId="7690B1CF" w14:textId="77777777" w:rsidR="00805DD2" w:rsidRPr="00805DD2" w:rsidRDefault="00805DD2" w:rsidP="00805DD2">
            <w:pPr>
              <w:rPr>
                <w:b/>
              </w:rPr>
            </w:pPr>
            <w:r w:rsidRPr="00805DD2">
              <w:t>- Cho phép nhập &gt;=0, số nguyên</w:t>
            </w:r>
          </w:p>
        </w:tc>
      </w:tr>
      <w:tr w:rsidR="00805DD2" w:rsidRPr="00805DD2" w14:paraId="73925F11" w14:textId="77777777" w:rsidTr="00B8252A">
        <w:tc>
          <w:tcPr>
            <w:tcW w:w="2127" w:type="dxa"/>
          </w:tcPr>
          <w:p w14:paraId="7B0937C8" w14:textId="77777777" w:rsidR="00805DD2" w:rsidRPr="00805DD2" w:rsidRDefault="00805DD2" w:rsidP="00805DD2">
            <w:r w:rsidRPr="00805DD2">
              <w:t>Res.Type</w:t>
            </w:r>
          </w:p>
        </w:tc>
        <w:tc>
          <w:tcPr>
            <w:tcW w:w="1559" w:type="dxa"/>
          </w:tcPr>
          <w:p w14:paraId="2BADEB18" w14:textId="77777777" w:rsidR="00805DD2" w:rsidRPr="00805DD2" w:rsidRDefault="00805DD2" w:rsidP="00805DD2">
            <w:r w:rsidRPr="00805DD2">
              <w:t>Droplist</w:t>
            </w:r>
          </w:p>
        </w:tc>
        <w:tc>
          <w:tcPr>
            <w:tcW w:w="1134" w:type="dxa"/>
          </w:tcPr>
          <w:p w14:paraId="4A20BFE0" w14:textId="77777777" w:rsidR="00805DD2" w:rsidRPr="00805DD2" w:rsidRDefault="00805DD2" w:rsidP="00805DD2">
            <w:r w:rsidRPr="00805DD2">
              <w:t>O</w:t>
            </w:r>
          </w:p>
        </w:tc>
        <w:tc>
          <w:tcPr>
            <w:tcW w:w="1276" w:type="dxa"/>
          </w:tcPr>
          <w:p w14:paraId="656DCB24" w14:textId="77777777" w:rsidR="00805DD2" w:rsidRPr="00805DD2" w:rsidRDefault="00805DD2" w:rsidP="00805DD2">
            <w:pPr>
              <w:rPr>
                <w:bCs/>
              </w:rPr>
            </w:pPr>
            <w:r w:rsidRPr="00805DD2">
              <w:rPr>
                <w:bCs/>
              </w:rPr>
              <w:t>Definite</w:t>
            </w:r>
          </w:p>
        </w:tc>
        <w:tc>
          <w:tcPr>
            <w:tcW w:w="4531" w:type="dxa"/>
          </w:tcPr>
          <w:p w14:paraId="40170AF4" w14:textId="77777777" w:rsidR="00805DD2" w:rsidRPr="00805DD2" w:rsidRDefault="00805DD2" w:rsidP="00805DD2">
            <w:pPr>
              <w:rPr>
                <w:b/>
              </w:rPr>
            </w:pPr>
            <w:r w:rsidRPr="00805DD2">
              <w:rPr>
                <w:b/>
              </w:rPr>
              <w:t>Trạng thái đặt phòng</w:t>
            </w:r>
          </w:p>
          <w:p w14:paraId="4F0C1B8A" w14:textId="77777777" w:rsidR="00805DD2" w:rsidRPr="00805DD2" w:rsidRDefault="00805DD2" w:rsidP="00805DD2">
            <w:r w:rsidRPr="00805DD2">
              <w:t xml:space="preserve">Danh sách chọn gồm: </w:t>
            </w:r>
          </w:p>
          <w:p w14:paraId="1E89625D" w14:textId="77777777" w:rsidR="00805DD2" w:rsidRPr="00805DD2" w:rsidRDefault="00805DD2" w:rsidP="00805DD2">
            <w:r w:rsidRPr="00805DD2">
              <w:t>+ Definite – Đảm bảo</w:t>
            </w:r>
          </w:p>
          <w:p w14:paraId="178F4C79" w14:textId="77777777" w:rsidR="00805DD2" w:rsidRPr="00805DD2" w:rsidRDefault="00805DD2" w:rsidP="00805DD2">
            <w:pPr>
              <w:rPr>
                <w:bCs/>
              </w:rPr>
            </w:pPr>
            <w:r w:rsidRPr="00805DD2">
              <w:t>+ Tentative – Không đảm bảo</w:t>
            </w:r>
          </w:p>
          <w:p w14:paraId="6F758AC2" w14:textId="77777777" w:rsidR="00805DD2" w:rsidRPr="00805DD2" w:rsidRDefault="00805DD2" w:rsidP="00805DD2">
            <w:pPr>
              <w:rPr>
                <w:bCs/>
              </w:rPr>
            </w:pPr>
            <w:r w:rsidRPr="00805DD2">
              <w:t>+ Waiting</w:t>
            </w:r>
          </w:p>
          <w:p w14:paraId="0B59154A" w14:textId="77777777" w:rsidR="00805DD2" w:rsidRPr="00805DD2" w:rsidRDefault="00805DD2" w:rsidP="00805DD2">
            <w:r w:rsidRPr="00805DD2">
              <w:t>+ Holding</w:t>
            </w:r>
          </w:p>
        </w:tc>
      </w:tr>
      <w:tr w:rsidR="00805DD2" w:rsidRPr="00805DD2" w14:paraId="401A6BDD" w14:textId="77777777" w:rsidTr="00B8252A">
        <w:tc>
          <w:tcPr>
            <w:tcW w:w="2127" w:type="dxa"/>
          </w:tcPr>
          <w:p w14:paraId="51560F4D" w14:textId="77777777" w:rsidR="00805DD2" w:rsidRPr="00805DD2" w:rsidRDefault="00805DD2" w:rsidP="00805DD2">
            <w:r w:rsidRPr="00805DD2">
              <w:t>Rate Override</w:t>
            </w:r>
          </w:p>
        </w:tc>
        <w:tc>
          <w:tcPr>
            <w:tcW w:w="1559" w:type="dxa"/>
          </w:tcPr>
          <w:p w14:paraId="6D95EE30" w14:textId="77777777" w:rsidR="00805DD2" w:rsidRPr="00805DD2" w:rsidRDefault="00805DD2" w:rsidP="00805DD2">
            <w:r w:rsidRPr="00805DD2">
              <w:t>Checkbox</w:t>
            </w:r>
          </w:p>
          <w:p w14:paraId="2BDF92E3" w14:textId="77777777" w:rsidR="00805DD2" w:rsidRPr="00805DD2" w:rsidRDefault="00805DD2" w:rsidP="00805DD2"/>
        </w:tc>
        <w:tc>
          <w:tcPr>
            <w:tcW w:w="1134" w:type="dxa"/>
          </w:tcPr>
          <w:p w14:paraId="3B12D439" w14:textId="77777777" w:rsidR="00805DD2" w:rsidRPr="00805DD2" w:rsidRDefault="00805DD2" w:rsidP="00805DD2">
            <w:r w:rsidRPr="00805DD2">
              <w:t>O</w:t>
            </w:r>
          </w:p>
        </w:tc>
        <w:tc>
          <w:tcPr>
            <w:tcW w:w="1276" w:type="dxa"/>
          </w:tcPr>
          <w:p w14:paraId="5C646CAA" w14:textId="77777777" w:rsidR="00805DD2" w:rsidRPr="00805DD2" w:rsidRDefault="00805DD2" w:rsidP="00805DD2">
            <w:pPr>
              <w:rPr>
                <w:bCs/>
              </w:rPr>
            </w:pPr>
            <w:r w:rsidRPr="00805DD2">
              <w:rPr>
                <w:bCs/>
              </w:rPr>
              <w:t>Not check</w:t>
            </w:r>
          </w:p>
        </w:tc>
        <w:tc>
          <w:tcPr>
            <w:tcW w:w="4531" w:type="dxa"/>
          </w:tcPr>
          <w:p w14:paraId="13A9AD6C" w14:textId="77777777" w:rsidR="00805DD2" w:rsidRPr="00805DD2" w:rsidRDefault="00805DD2" w:rsidP="00805DD2">
            <w:pPr>
              <w:rPr>
                <w:b/>
              </w:rPr>
            </w:pPr>
            <w:r w:rsidRPr="00805DD2">
              <w:rPr>
                <w:b/>
              </w:rPr>
              <w:t>Giá thỏa thuận</w:t>
            </w:r>
          </w:p>
          <w:p w14:paraId="6F6EBEC8" w14:textId="77777777" w:rsidR="00805DD2" w:rsidRPr="00805DD2" w:rsidRDefault="00805DD2" w:rsidP="00805DD2">
            <w:r w:rsidRPr="00805DD2">
              <w:t>- Tích chọn nếu đặt phòng theo 1 mức giá cố định đã thỏa thuận</w:t>
            </w:r>
          </w:p>
          <w:p w14:paraId="0699E17E" w14:textId="77777777" w:rsidR="00805DD2" w:rsidRPr="00805DD2" w:rsidRDefault="00805DD2" w:rsidP="00805DD2">
            <w:pPr>
              <w:rPr>
                <w:bCs/>
              </w:rPr>
            </w:pPr>
            <w:r w:rsidRPr="00805DD2">
              <w:t xml:space="preserve">- Mặc định trường này không được tích chọn và ô tích Net disable, trường Rate code enable. </w:t>
            </w:r>
          </w:p>
          <w:p w14:paraId="586C425D" w14:textId="77777777" w:rsidR="00805DD2" w:rsidRPr="00805DD2" w:rsidRDefault="00805DD2" w:rsidP="00805DD2">
            <w:pPr>
              <w:rPr>
                <w:bCs/>
              </w:rPr>
            </w:pPr>
            <w:r w:rsidRPr="00805DD2">
              <w:t>- Nếu tích trường này thì trường Rate code disable</w:t>
            </w:r>
          </w:p>
          <w:p w14:paraId="4C3ACE57" w14:textId="77777777" w:rsidR="00805DD2" w:rsidRPr="00805DD2" w:rsidRDefault="00805DD2" w:rsidP="00805DD2">
            <w:pPr>
              <w:rPr>
                <w:bCs/>
              </w:rPr>
            </w:pPr>
            <w:r w:rsidRPr="00805DD2">
              <w:t xml:space="preserve">- Nếu bỏ tích "Rate override" thì disable ô tích Net và Read only các ô tại cột </w:t>
            </w:r>
            <w:r w:rsidRPr="00805DD2">
              <w:lastRenderedPageBreak/>
              <w:t xml:space="preserve">"Room Rate". </w:t>
            </w:r>
          </w:p>
          <w:p w14:paraId="070AB04F" w14:textId="77777777" w:rsidR="00805DD2" w:rsidRPr="00805DD2" w:rsidRDefault="00805DD2" w:rsidP="00805DD2">
            <w:pPr>
              <w:rPr>
                <w:b/>
              </w:rPr>
            </w:pPr>
            <w:r w:rsidRPr="00805DD2">
              <w:t>- Nếu tích "Rate override" thì enable ô tích Net và cho phép nhập các giá trị giá thuê phòng cho 1 đêm tại cột Room Rate của phần Select Room</w:t>
            </w:r>
          </w:p>
        </w:tc>
      </w:tr>
      <w:tr w:rsidR="00805DD2" w:rsidRPr="00805DD2" w14:paraId="15EA61FD" w14:textId="77777777" w:rsidTr="00B8252A">
        <w:tc>
          <w:tcPr>
            <w:tcW w:w="2127" w:type="dxa"/>
          </w:tcPr>
          <w:p w14:paraId="50A8DAB8" w14:textId="77777777" w:rsidR="00805DD2" w:rsidRPr="00805DD2" w:rsidRDefault="00805DD2" w:rsidP="00805DD2">
            <w:r w:rsidRPr="00805DD2">
              <w:lastRenderedPageBreak/>
              <w:t>Net</w:t>
            </w:r>
          </w:p>
        </w:tc>
        <w:tc>
          <w:tcPr>
            <w:tcW w:w="1559" w:type="dxa"/>
          </w:tcPr>
          <w:p w14:paraId="78DBB216" w14:textId="77777777" w:rsidR="00805DD2" w:rsidRPr="00805DD2" w:rsidRDefault="00805DD2" w:rsidP="00805DD2">
            <w:r w:rsidRPr="00805DD2">
              <w:t>Checkbox</w:t>
            </w:r>
          </w:p>
        </w:tc>
        <w:tc>
          <w:tcPr>
            <w:tcW w:w="1134" w:type="dxa"/>
          </w:tcPr>
          <w:p w14:paraId="1F4BEFC1" w14:textId="77777777" w:rsidR="00805DD2" w:rsidRPr="00805DD2" w:rsidRDefault="00805DD2" w:rsidP="00805DD2"/>
        </w:tc>
        <w:tc>
          <w:tcPr>
            <w:tcW w:w="1276" w:type="dxa"/>
          </w:tcPr>
          <w:p w14:paraId="3F397909" w14:textId="77777777" w:rsidR="00805DD2" w:rsidRPr="00805DD2" w:rsidRDefault="00805DD2" w:rsidP="00805DD2">
            <w:pPr>
              <w:rPr>
                <w:bCs/>
              </w:rPr>
            </w:pPr>
            <w:r w:rsidRPr="00805DD2">
              <w:rPr>
                <w:bCs/>
              </w:rPr>
              <w:t>Check</w:t>
            </w:r>
          </w:p>
        </w:tc>
        <w:tc>
          <w:tcPr>
            <w:tcW w:w="4531" w:type="dxa"/>
          </w:tcPr>
          <w:p w14:paraId="1AE51168" w14:textId="77777777" w:rsidR="00805DD2" w:rsidRPr="00805DD2" w:rsidRDefault="00805DD2" w:rsidP="00805DD2">
            <w:r w:rsidRPr="00805DD2">
              <w:t>- Nếu tích chọn thì</w:t>
            </w:r>
            <w:r w:rsidRPr="00805DD2">
              <w:rPr>
                <w:b/>
              </w:rPr>
              <w:t xml:space="preserve"> </w:t>
            </w:r>
            <w:r w:rsidRPr="00805DD2">
              <w:t>[Giá Rate Override] đã được bao gồm thuế và phí</w:t>
            </w:r>
          </w:p>
          <w:p w14:paraId="60D99307" w14:textId="77777777" w:rsidR="00805DD2" w:rsidRPr="00805DD2" w:rsidRDefault="00805DD2" w:rsidP="00805DD2">
            <w:pPr>
              <w:rPr>
                <w:b/>
              </w:rPr>
            </w:pPr>
            <w:r w:rsidRPr="00805DD2">
              <w:t>- Nếu không tích chọn thì [Giá Rate Override] chưa bao gồm thuế và phí</w:t>
            </w:r>
          </w:p>
        </w:tc>
      </w:tr>
      <w:tr w:rsidR="00805DD2" w:rsidRPr="00805DD2" w14:paraId="46D64339" w14:textId="77777777" w:rsidTr="00B8252A">
        <w:tc>
          <w:tcPr>
            <w:tcW w:w="2127" w:type="dxa"/>
          </w:tcPr>
          <w:p w14:paraId="5BBDF6B5" w14:textId="77777777" w:rsidR="00805DD2" w:rsidRPr="00805DD2" w:rsidRDefault="00805DD2" w:rsidP="00805DD2">
            <w:r w:rsidRPr="00805DD2">
              <w:t>Season</w:t>
            </w:r>
          </w:p>
        </w:tc>
        <w:tc>
          <w:tcPr>
            <w:tcW w:w="1559" w:type="dxa"/>
          </w:tcPr>
          <w:p w14:paraId="21AE68C1" w14:textId="77777777" w:rsidR="00805DD2" w:rsidRPr="00805DD2" w:rsidRDefault="00805DD2" w:rsidP="00805DD2">
            <w:r w:rsidRPr="00805DD2">
              <w:t>Droplist</w:t>
            </w:r>
          </w:p>
        </w:tc>
        <w:tc>
          <w:tcPr>
            <w:tcW w:w="1134" w:type="dxa"/>
          </w:tcPr>
          <w:p w14:paraId="3AF57647" w14:textId="77777777" w:rsidR="00805DD2" w:rsidRPr="00805DD2" w:rsidRDefault="00805DD2" w:rsidP="00805DD2">
            <w:r w:rsidRPr="00805DD2">
              <w:t>O*</w:t>
            </w:r>
          </w:p>
        </w:tc>
        <w:tc>
          <w:tcPr>
            <w:tcW w:w="1276" w:type="dxa"/>
          </w:tcPr>
          <w:p w14:paraId="75C7442D" w14:textId="77777777" w:rsidR="00805DD2" w:rsidRPr="00805DD2" w:rsidRDefault="00805DD2" w:rsidP="00805DD2">
            <w:pPr>
              <w:rPr>
                <w:bCs/>
              </w:rPr>
            </w:pPr>
            <w:r w:rsidRPr="00805DD2">
              <w:t>Select</w:t>
            </w:r>
          </w:p>
        </w:tc>
        <w:tc>
          <w:tcPr>
            <w:tcW w:w="4531" w:type="dxa"/>
          </w:tcPr>
          <w:p w14:paraId="788F7000" w14:textId="77777777" w:rsidR="00805DD2" w:rsidRPr="00805DD2" w:rsidRDefault="00805DD2" w:rsidP="00805DD2">
            <w:pPr>
              <w:rPr>
                <w:b/>
                <w:bCs/>
              </w:rPr>
            </w:pPr>
            <w:r w:rsidRPr="00805DD2">
              <w:rPr>
                <w:b/>
              </w:rPr>
              <w:t xml:space="preserve">Mùa </w:t>
            </w:r>
          </w:p>
          <w:p w14:paraId="31C8A15E" w14:textId="77777777" w:rsidR="00805DD2" w:rsidRPr="00805DD2" w:rsidRDefault="00805DD2" w:rsidP="00805DD2">
            <w:pPr>
              <w:rPr>
                <w:bCs/>
              </w:rPr>
            </w:pPr>
            <w:r w:rsidRPr="00805DD2">
              <w:t>Danh sách chọn lấy từ tên các mùa có trạng thái Active trong danh mục Season</w:t>
            </w:r>
          </w:p>
          <w:p w14:paraId="78E3663E" w14:textId="77777777" w:rsidR="00805DD2" w:rsidRPr="00805DD2" w:rsidRDefault="00805DD2" w:rsidP="00805DD2">
            <w:pPr>
              <w:rPr>
                <w:b/>
              </w:rPr>
            </w:pPr>
            <w:r w:rsidRPr="00805DD2">
              <w:t>Bắt buộc nhập nếu không tích Rate Override</w:t>
            </w:r>
          </w:p>
        </w:tc>
      </w:tr>
      <w:tr w:rsidR="00805DD2" w:rsidRPr="00805DD2" w14:paraId="6439E16C" w14:textId="77777777" w:rsidTr="00B8252A">
        <w:tc>
          <w:tcPr>
            <w:tcW w:w="2127" w:type="dxa"/>
          </w:tcPr>
          <w:p w14:paraId="24DDAE5C" w14:textId="77777777" w:rsidR="00805DD2" w:rsidRPr="00805DD2" w:rsidRDefault="00805DD2" w:rsidP="00805DD2">
            <w:r w:rsidRPr="00805DD2">
              <w:t>Rate Code</w:t>
            </w:r>
          </w:p>
        </w:tc>
        <w:tc>
          <w:tcPr>
            <w:tcW w:w="1559" w:type="dxa"/>
          </w:tcPr>
          <w:p w14:paraId="6776D24A" w14:textId="77777777" w:rsidR="00805DD2" w:rsidRPr="00805DD2" w:rsidRDefault="00805DD2" w:rsidP="00805DD2">
            <w:r w:rsidRPr="00805DD2">
              <w:t>Droplist</w:t>
            </w:r>
          </w:p>
        </w:tc>
        <w:tc>
          <w:tcPr>
            <w:tcW w:w="1134" w:type="dxa"/>
          </w:tcPr>
          <w:p w14:paraId="546E5D0A" w14:textId="77777777" w:rsidR="00805DD2" w:rsidRPr="00805DD2" w:rsidRDefault="00805DD2" w:rsidP="00805DD2">
            <w:r w:rsidRPr="00805DD2">
              <w:t>O*</w:t>
            </w:r>
          </w:p>
        </w:tc>
        <w:tc>
          <w:tcPr>
            <w:tcW w:w="1276" w:type="dxa"/>
          </w:tcPr>
          <w:p w14:paraId="28F421A6" w14:textId="77777777" w:rsidR="00805DD2" w:rsidRPr="00805DD2" w:rsidRDefault="00805DD2" w:rsidP="00805DD2">
            <w:pPr>
              <w:rPr>
                <w:bCs/>
              </w:rPr>
            </w:pPr>
            <w:r w:rsidRPr="00805DD2">
              <w:t>Select</w:t>
            </w:r>
          </w:p>
        </w:tc>
        <w:tc>
          <w:tcPr>
            <w:tcW w:w="4531" w:type="dxa"/>
          </w:tcPr>
          <w:p w14:paraId="38BBAF0D" w14:textId="77777777" w:rsidR="00805DD2" w:rsidRPr="00805DD2" w:rsidRDefault="00805DD2" w:rsidP="00805DD2">
            <w:pPr>
              <w:rPr>
                <w:b/>
              </w:rPr>
            </w:pPr>
            <w:r w:rsidRPr="00805DD2">
              <w:rPr>
                <w:b/>
              </w:rPr>
              <w:t>Mã giá</w:t>
            </w:r>
          </w:p>
          <w:p w14:paraId="13376615" w14:textId="77777777" w:rsidR="00805DD2" w:rsidRPr="00805DD2" w:rsidRDefault="00805DD2" w:rsidP="00805DD2">
            <w:r w:rsidRPr="00805DD2">
              <w:t>- Danh sách chọn là các mã giá được tích chọn trong thiết lập Sub Segment đã chọn</w:t>
            </w:r>
          </w:p>
          <w:p w14:paraId="4F53FDBB" w14:textId="77777777" w:rsidR="00805DD2" w:rsidRPr="00805DD2" w:rsidRDefault="00805DD2" w:rsidP="00805DD2">
            <w:pPr>
              <w:rPr>
                <w:b/>
              </w:rPr>
            </w:pPr>
            <w:r w:rsidRPr="00805DD2">
              <w:t>- Nếu không tích vào Rate Override thì bắt buộc phải chọn trường Rate Code</w:t>
            </w:r>
          </w:p>
        </w:tc>
      </w:tr>
      <w:tr w:rsidR="00805DD2" w:rsidRPr="00805DD2" w14:paraId="4E06B5C4" w14:textId="77777777" w:rsidTr="00B8252A">
        <w:tc>
          <w:tcPr>
            <w:tcW w:w="2127" w:type="dxa"/>
          </w:tcPr>
          <w:p w14:paraId="1B89DB0E" w14:textId="77777777" w:rsidR="00805DD2" w:rsidRPr="00805DD2" w:rsidRDefault="00805DD2" w:rsidP="00805DD2">
            <w:r w:rsidRPr="00805DD2">
              <w:rPr>
                <w:b/>
              </w:rPr>
              <w:t>Meal</w:t>
            </w:r>
            <w:r w:rsidRPr="00805DD2">
              <w:t>/Code</w:t>
            </w:r>
          </w:p>
        </w:tc>
        <w:tc>
          <w:tcPr>
            <w:tcW w:w="1559" w:type="dxa"/>
          </w:tcPr>
          <w:p w14:paraId="12A5745E" w14:textId="77777777" w:rsidR="00805DD2" w:rsidRPr="00805DD2" w:rsidRDefault="00805DD2" w:rsidP="00805DD2">
            <w:r w:rsidRPr="00805DD2">
              <w:t>Checkbox</w:t>
            </w:r>
          </w:p>
        </w:tc>
        <w:tc>
          <w:tcPr>
            <w:tcW w:w="1134" w:type="dxa"/>
          </w:tcPr>
          <w:p w14:paraId="706DEA2D" w14:textId="77777777" w:rsidR="00805DD2" w:rsidRPr="00805DD2" w:rsidRDefault="00805DD2" w:rsidP="00805DD2">
            <w:r w:rsidRPr="00805DD2">
              <w:t>O</w:t>
            </w:r>
          </w:p>
        </w:tc>
        <w:tc>
          <w:tcPr>
            <w:tcW w:w="1276" w:type="dxa"/>
          </w:tcPr>
          <w:p w14:paraId="43BDAABF" w14:textId="77777777" w:rsidR="00805DD2" w:rsidRPr="00805DD2" w:rsidRDefault="00805DD2" w:rsidP="00805DD2"/>
        </w:tc>
        <w:tc>
          <w:tcPr>
            <w:tcW w:w="4531" w:type="dxa"/>
          </w:tcPr>
          <w:p w14:paraId="5E4C3887" w14:textId="77777777" w:rsidR="00805DD2" w:rsidRPr="00805DD2" w:rsidRDefault="00805DD2" w:rsidP="00805DD2">
            <w:r w:rsidRPr="00805DD2">
              <w:t>- Nếu tích chọn nghĩa là đặt phòng có bao gồm bữa ăn</w:t>
            </w:r>
          </w:p>
          <w:p w14:paraId="2D217666" w14:textId="77777777" w:rsidR="00805DD2" w:rsidRPr="00805DD2" w:rsidRDefault="00805DD2" w:rsidP="00805DD2">
            <w:r w:rsidRPr="00805DD2">
              <w:t>- Không tích chọn nghĩa là đặt phòng không bao gồm bữa ăn</w:t>
            </w:r>
          </w:p>
          <w:p w14:paraId="77C7FB59" w14:textId="77777777" w:rsidR="00805DD2" w:rsidRPr="00805DD2" w:rsidRDefault="00805DD2" w:rsidP="00805DD2">
            <w:pPr>
              <w:rPr>
                <w:bCs/>
              </w:rPr>
            </w:pPr>
            <w:r w:rsidRPr="00805DD2">
              <w:t>- Mặc định là tích chọn</w:t>
            </w:r>
          </w:p>
          <w:p w14:paraId="4E026C6F" w14:textId="77777777" w:rsidR="00805DD2" w:rsidRPr="00805DD2" w:rsidRDefault="00805DD2" w:rsidP="00805DD2">
            <w:pPr>
              <w:rPr>
                <w:b/>
              </w:rPr>
            </w:pPr>
            <w:r w:rsidRPr="00805DD2">
              <w:t>- Danh sách chọn là các Mã Meal plan đã thiết lập trong danh mục Meal Plan</w:t>
            </w:r>
          </w:p>
        </w:tc>
      </w:tr>
      <w:tr w:rsidR="00805DD2" w:rsidRPr="00805DD2" w14:paraId="389032C6" w14:textId="77777777" w:rsidTr="00B8252A">
        <w:tc>
          <w:tcPr>
            <w:tcW w:w="2127" w:type="dxa"/>
          </w:tcPr>
          <w:p w14:paraId="7277F911" w14:textId="77777777" w:rsidR="00805DD2" w:rsidRPr="00805DD2" w:rsidRDefault="00805DD2" w:rsidP="00805DD2">
            <w:r w:rsidRPr="00805DD2">
              <w:t>Meal/</w:t>
            </w:r>
            <w:r w:rsidRPr="00805DD2">
              <w:rPr>
                <w:b/>
              </w:rPr>
              <w:t>Code</w:t>
            </w:r>
          </w:p>
        </w:tc>
        <w:tc>
          <w:tcPr>
            <w:tcW w:w="1559" w:type="dxa"/>
          </w:tcPr>
          <w:p w14:paraId="7F9AEB58" w14:textId="77777777" w:rsidR="00805DD2" w:rsidRPr="00805DD2" w:rsidRDefault="00805DD2" w:rsidP="00805DD2">
            <w:r w:rsidRPr="00805DD2">
              <w:t>Droplist</w:t>
            </w:r>
          </w:p>
        </w:tc>
        <w:tc>
          <w:tcPr>
            <w:tcW w:w="1134" w:type="dxa"/>
          </w:tcPr>
          <w:p w14:paraId="75439E01" w14:textId="77777777" w:rsidR="00805DD2" w:rsidRPr="00805DD2" w:rsidRDefault="00805DD2" w:rsidP="00805DD2">
            <w:r w:rsidRPr="00805DD2">
              <w:t>O</w:t>
            </w:r>
          </w:p>
        </w:tc>
        <w:tc>
          <w:tcPr>
            <w:tcW w:w="1276" w:type="dxa"/>
          </w:tcPr>
          <w:p w14:paraId="3E118320" w14:textId="77777777" w:rsidR="00805DD2" w:rsidRPr="00805DD2" w:rsidRDefault="00805DD2" w:rsidP="00805DD2"/>
        </w:tc>
        <w:tc>
          <w:tcPr>
            <w:tcW w:w="4531" w:type="dxa"/>
          </w:tcPr>
          <w:p w14:paraId="40E038B8" w14:textId="77777777" w:rsidR="00805DD2" w:rsidRPr="00805DD2" w:rsidRDefault="00805DD2" w:rsidP="00805DD2">
            <w:r w:rsidRPr="00805DD2">
              <w:t>- Danh sách các mã của bữa ăn.</w:t>
            </w:r>
          </w:p>
          <w:p w14:paraId="74ECB95E" w14:textId="77777777" w:rsidR="00805DD2" w:rsidRPr="00805DD2" w:rsidRDefault="00805DD2" w:rsidP="00805DD2">
            <w:r w:rsidRPr="00805DD2">
              <w:t xml:space="preserve">- Nếu đã tích chọn tại </w:t>
            </w:r>
            <w:r w:rsidRPr="00805DD2">
              <w:rPr>
                <w:b/>
              </w:rPr>
              <w:t>Meal</w:t>
            </w:r>
            <w:r w:rsidRPr="00805DD2">
              <w:t xml:space="preserve">/Code thì bắt </w:t>
            </w:r>
            <w:r w:rsidRPr="00805DD2">
              <w:lastRenderedPageBreak/>
              <w:t>buộc phải chọn mã của bữa ăn. Nếu chưa chọn mã bữa ăn thì hệ thống cảnh báo đỏ tại Meal/Code</w:t>
            </w:r>
          </w:p>
        </w:tc>
      </w:tr>
      <w:tr w:rsidR="00805DD2" w:rsidRPr="00805DD2" w14:paraId="6E52A35E" w14:textId="77777777" w:rsidTr="00B8252A">
        <w:tc>
          <w:tcPr>
            <w:tcW w:w="2127" w:type="dxa"/>
          </w:tcPr>
          <w:p w14:paraId="0EF8B7DD" w14:textId="77777777" w:rsidR="00805DD2" w:rsidRPr="00805DD2" w:rsidRDefault="00805DD2" w:rsidP="00805DD2">
            <w:r w:rsidRPr="00805DD2">
              <w:lastRenderedPageBreak/>
              <w:t>Remark</w:t>
            </w:r>
          </w:p>
        </w:tc>
        <w:tc>
          <w:tcPr>
            <w:tcW w:w="1559" w:type="dxa"/>
          </w:tcPr>
          <w:p w14:paraId="76B25C45" w14:textId="77777777" w:rsidR="00805DD2" w:rsidRPr="00805DD2" w:rsidRDefault="00805DD2" w:rsidP="00805DD2">
            <w:r w:rsidRPr="00805DD2">
              <w:t>Text</w:t>
            </w:r>
          </w:p>
        </w:tc>
        <w:tc>
          <w:tcPr>
            <w:tcW w:w="1134" w:type="dxa"/>
          </w:tcPr>
          <w:p w14:paraId="338AABBE" w14:textId="77777777" w:rsidR="00805DD2" w:rsidRPr="00805DD2" w:rsidRDefault="00805DD2" w:rsidP="00805DD2">
            <w:r w:rsidRPr="00805DD2">
              <w:t>O</w:t>
            </w:r>
          </w:p>
        </w:tc>
        <w:tc>
          <w:tcPr>
            <w:tcW w:w="1276" w:type="dxa"/>
          </w:tcPr>
          <w:p w14:paraId="69EB686B" w14:textId="77777777" w:rsidR="00805DD2" w:rsidRPr="00805DD2" w:rsidRDefault="00805DD2" w:rsidP="00805DD2">
            <w:pPr>
              <w:rPr>
                <w:b/>
              </w:rPr>
            </w:pPr>
          </w:p>
        </w:tc>
        <w:tc>
          <w:tcPr>
            <w:tcW w:w="4531" w:type="dxa"/>
          </w:tcPr>
          <w:p w14:paraId="0711CD41" w14:textId="77777777" w:rsidR="00805DD2" w:rsidRPr="00805DD2" w:rsidRDefault="00805DD2" w:rsidP="00805DD2">
            <w:pPr>
              <w:rPr>
                <w:b/>
              </w:rPr>
            </w:pPr>
            <w:r w:rsidRPr="00805DD2">
              <w:rPr>
                <w:b/>
              </w:rPr>
              <w:t>Ghi chú</w:t>
            </w:r>
          </w:p>
          <w:p w14:paraId="50FBFE2B" w14:textId="77777777" w:rsidR="00805DD2" w:rsidRPr="00805DD2" w:rsidRDefault="00805DD2" w:rsidP="00805DD2">
            <w:r w:rsidRPr="00805DD2">
              <w:t>Ghi chú các thông tin mà khách yêu cầu thêm</w:t>
            </w:r>
          </w:p>
        </w:tc>
      </w:tr>
      <w:tr w:rsidR="00805DD2" w:rsidRPr="00805DD2" w14:paraId="32D3BC78" w14:textId="77777777" w:rsidTr="00B8252A">
        <w:tc>
          <w:tcPr>
            <w:tcW w:w="10627" w:type="dxa"/>
            <w:gridSpan w:val="5"/>
          </w:tcPr>
          <w:p w14:paraId="73522EA1" w14:textId="77777777" w:rsidR="00805DD2" w:rsidRPr="00805DD2" w:rsidRDefault="00805DD2" w:rsidP="00805DD2">
            <w:pPr>
              <w:rPr>
                <w:b/>
              </w:rPr>
            </w:pPr>
            <w:r w:rsidRPr="00805DD2">
              <w:rPr>
                <w:b/>
              </w:rPr>
              <w:t>Select room</w:t>
            </w:r>
          </w:p>
        </w:tc>
      </w:tr>
      <w:tr w:rsidR="00805DD2" w:rsidRPr="00805DD2" w14:paraId="1E6F2452" w14:textId="77777777" w:rsidTr="00B8252A">
        <w:tc>
          <w:tcPr>
            <w:tcW w:w="2127" w:type="dxa"/>
          </w:tcPr>
          <w:p w14:paraId="7FF2034F" w14:textId="77777777" w:rsidR="00805DD2" w:rsidRPr="00805DD2" w:rsidRDefault="00805DD2" w:rsidP="00805DD2">
            <w:r w:rsidRPr="00805DD2">
              <w:t>Building</w:t>
            </w:r>
          </w:p>
        </w:tc>
        <w:tc>
          <w:tcPr>
            <w:tcW w:w="1559" w:type="dxa"/>
          </w:tcPr>
          <w:p w14:paraId="0275E4FD" w14:textId="77777777" w:rsidR="00805DD2" w:rsidRPr="00805DD2" w:rsidRDefault="00805DD2" w:rsidP="00805DD2">
            <w:r w:rsidRPr="00805DD2">
              <w:t>Droplist</w:t>
            </w:r>
          </w:p>
        </w:tc>
        <w:tc>
          <w:tcPr>
            <w:tcW w:w="1134" w:type="dxa"/>
          </w:tcPr>
          <w:p w14:paraId="7FDE77FA" w14:textId="77777777" w:rsidR="00805DD2" w:rsidRPr="00805DD2" w:rsidRDefault="00805DD2" w:rsidP="00805DD2">
            <w:r w:rsidRPr="00805DD2">
              <w:t>M</w:t>
            </w:r>
          </w:p>
        </w:tc>
        <w:tc>
          <w:tcPr>
            <w:tcW w:w="1276" w:type="dxa"/>
          </w:tcPr>
          <w:p w14:paraId="14ADA943" w14:textId="77777777" w:rsidR="00805DD2" w:rsidRPr="00805DD2" w:rsidRDefault="00805DD2" w:rsidP="00805DD2">
            <w:r w:rsidRPr="00805DD2">
              <w:t>Toà nhà đầu tiên trong list source</w:t>
            </w:r>
          </w:p>
        </w:tc>
        <w:tc>
          <w:tcPr>
            <w:tcW w:w="4531" w:type="dxa"/>
          </w:tcPr>
          <w:p w14:paraId="6543280F" w14:textId="77777777" w:rsidR="00805DD2" w:rsidRPr="00805DD2" w:rsidRDefault="00805DD2" w:rsidP="00805DD2">
            <w:pPr>
              <w:rPr>
                <w:b/>
              </w:rPr>
            </w:pPr>
            <w:r w:rsidRPr="00805DD2">
              <w:rPr>
                <w:b/>
              </w:rPr>
              <w:t>Tòa nhà</w:t>
            </w:r>
          </w:p>
          <w:p w14:paraId="5C64B48B" w14:textId="77777777" w:rsidR="00805DD2" w:rsidRPr="00805DD2" w:rsidRDefault="00805DD2" w:rsidP="00805DD2">
            <w:r w:rsidRPr="00805DD2">
              <w:t>- Danh sách chọn từ bảng RG_BUILDING</w:t>
            </w:r>
          </w:p>
        </w:tc>
      </w:tr>
      <w:tr w:rsidR="00805DD2" w:rsidRPr="00805DD2" w14:paraId="55B6B795" w14:textId="77777777" w:rsidTr="00B8252A">
        <w:tc>
          <w:tcPr>
            <w:tcW w:w="2127" w:type="dxa"/>
          </w:tcPr>
          <w:p w14:paraId="28D11FE1" w14:textId="77777777" w:rsidR="00805DD2" w:rsidRPr="00805DD2" w:rsidRDefault="00805DD2" w:rsidP="00805DD2">
            <w:r w:rsidRPr="00805DD2">
              <w:t>Room type</w:t>
            </w:r>
          </w:p>
        </w:tc>
        <w:tc>
          <w:tcPr>
            <w:tcW w:w="1559" w:type="dxa"/>
          </w:tcPr>
          <w:p w14:paraId="79C0B627" w14:textId="77777777" w:rsidR="00805DD2" w:rsidRPr="00805DD2" w:rsidRDefault="00805DD2" w:rsidP="00805DD2">
            <w:r w:rsidRPr="00805DD2">
              <w:t>Text</w:t>
            </w:r>
          </w:p>
        </w:tc>
        <w:tc>
          <w:tcPr>
            <w:tcW w:w="1134" w:type="dxa"/>
          </w:tcPr>
          <w:p w14:paraId="7118F7F1" w14:textId="77777777" w:rsidR="00805DD2" w:rsidRPr="00805DD2" w:rsidRDefault="00805DD2" w:rsidP="00805DD2">
            <w:r w:rsidRPr="00805DD2">
              <w:t>C</w:t>
            </w:r>
          </w:p>
        </w:tc>
        <w:tc>
          <w:tcPr>
            <w:tcW w:w="1276" w:type="dxa"/>
          </w:tcPr>
          <w:p w14:paraId="65ECC977" w14:textId="77777777" w:rsidR="00805DD2" w:rsidRPr="00805DD2" w:rsidRDefault="00805DD2" w:rsidP="00805DD2"/>
        </w:tc>
        <w:tc>
          <w:tcPr>
            <w:tcW w:w="4531" w:type="dxa"/>
          </w:tcPr>
          <w:p w14:paraId="47F9D03E" w14:textId="77777777" w:rsidR="00805DD2" w:rsidRPr="00805DD2" w:rsidRDefault="00805DD2" w:rsidP="00805DD2">
            <w:r w:rsidRPr="00805DD2">
              <w:t>Hiển thị các loại phòng có trong building</w:t>
            </w:r>
          </w:p>
        </w:tc>
      </w:tr>
      <w:tr w:rsidR="00805DD2" w:rsidRPr="00805DD2" w14:paraId="6849E5DC" w14:textId="77777777" w:rsidTr="00B8252A">
        <w:tc>
          <w:tcPr>
            <w:tcW w:w="2127" w:type="dxa"/>
          </w:tcPr>
          <w:p w14:paraId="5DADBFE5" w14:textId="77777777" w:rsidR="00805DD2" w:rsidRPr="00805DD2" w:rsidRDefault="00805DD2" w:rsidP="00805DD2">
            <w:r w:rsidRPr="00805DD2">
              <w:t>Total room</w:t>
            </w:r>
          </w:p>
        </w:tc>
        <w:tc>
          <w:tcPr>
            <w:tcW w:w="1559" w:type="dxa"/>
          </w:tcPr>
          <w:p w14:paraId="6DA79C30" w14:textId="77777777" w:rsidR="00805DD2" w:rsidRPr="00805DD2" w:rsidRDefault="00805DD2" w:rsidP="00805DD2">
            <w:r w:rsidRPr="00805DD2">
              <w:t>Numeric</w:t>
            </w:r>
          </w:p>
        </w:tc>
        <w:tc>
          <w:tcPr>
            <w:tcW w:w="1134" w:type="dxa"/>
          </w:tcPr>
          <w:p w14:paraId="521FE222" w14:textId="77777777" w:rsidR="00805DD2" w:rsidRPr="00805DD2" w:rsidRDefault="00805DD2" w:rsidP="00805DD2">
            <w:r w:rsidRPr="00805DD2">
              <w:t>C</w:t>
            </w:r>
          </w:p>
        </w:tc>
        <w:tc>
          <w:tcPr>
            <w:tcW w:w="1276" w:type="dxa"/>
          </w:tcPr>
          <w:p w14:paraId="2C332691" w14:textId="77777777" w:rsidR="00805DD2" w:rsidRPr="00805DD2" w:rsidRDefault="00805DD2" w:rsidP="00805DD2"/>
        </w:tc>
        <w:tc>
          <w:tcPr>
            <w:tcW w:w="4531" w:type="dxa"/>
          </w:tcPr>
          <w:p w14:paraId="415B57F3" w14:textId="77777777" w:rsidR="00805DD2" w:rsidRPr="00805DD2" w:rsidRDefault="00805DD2" w:rsidP="00805DD2">
            <w:r w:rsidRPr="00805DD2">
              <w:t>Tổng số phòng Active của loại phòng tương ứng trong building</w:t>
            </w:r>
          </w:p>
        </w:tc>
      </w:tr>
      <w:tr w:rsidR="00805DD2" w:rsidRPr="00805DD2" w14:paraId="7AFD5F50" w14:textId="77777777" w:rsidTr="00B8252A">
        <w:tc>
          <w:tcPr>
            <w:tcW w:w="2127" w:type="dxa"/>
          </w:tcPr>
          <w:p w14:paraId="760407EE" w14:textId="77777777" w:rsidR="00805DD2" w:rsidRPr="00805DD2" w:rsidRDefault="00805DD2" w:rsidP="00805DD2">
            <w:r w:rsidRPr="00805DD2">
              <w:t>Available room</w:t>
            </w:r>
          </w:p>
        </w:tc>
        <w:tc>
          <w:tcPr>
            <w:tcW w:w="1559" w:type="dxa"/>
          </w:tcPr>
          <w:p w14:paraId="13B11B97" w14:textId="77777777" w:rsidR="00805DD2" w:rsidRPr="00805DD2" w:rsidRDefault="00805DD2" w:rsidP="00805DD2">
            <w:r w:rsidRPr="00805DD2">
              <w:t>Numeric</w:t>
            </w:r>
          </w:p>
        </w:tc>
        <w:tc>
          <w:tcPr>
            <w:tcW w:w="1134" w:type="dxa"/>
          </w:tcPr>
          <w:p w14:paraId="0C7C3983" w14:textId="77777777" w:rsidR="00805DD2" w:rsidRPr="00805DD2" w:rsidRDefault="00805DD2" w:rsidP="00805DD2">
            <w:r w:rsidRPr="00805DD2">
              <w:t>C</w:t>
            </w:r>
          </w:p>
        </w:tc>
        <w:tc>
          <w:tcPr>
            <w:tcW w:w="1276" w:type="dxa"/>
          </w:tcPr>
          <w:p w14:paraId="14B71F46" w14:textId="77777777" w:rsidR="00805DD2" w:rsidRPr="00805DD2" w:rsidRDefault="00805DD2" w:rsidP="00805DD2"/>
        </w:tc>
        <w:tc>
          <w:tcPr>
            <w:tcW w:w="4531" w:type="dxa"/>
          </w:tcPr>
          <w:p w14:paraId="50377B3F" w14:textId="77777777" w:rsidR="00805DD2" w:rsidRPr="00805DD2" w:rsidRDefault="00805DD2" w:rsidP="00805DD2">
            <w:pPr>
              <w:rPr>
                <w:b/>
                <w:bCs/>
              </w:rPr>
            </w:pPr>
            <w:r w:rsidRPr="00805DD2">
              <w:rPr>
                <w:b/>
              </w:rPr>
              <w:t>Tổng phòng trống</w:t>
            </w:r>
          </w:p>
          <w:p w14:paraId="7B801047" w14:textId="77777777" w:rsidR="00805DD2" w:rsidRPr="00805DD2" w:rsidRDefault="00805DD2" w:rsidP="00805DD2">
            <w:r w:rsidRPr="00805DD2">
              <w:t>Là số lượng phòng trống (đã loại trừ khoá sửa OOO/OOI) nhỏ nhất trong các ngày từ ngày Arrival Date đến ngày Departure Date -1</w:t>
            </w:r>
          </w:p>
        </w:tc>
      </w:tr>
      <w:tr w:rsidR="00805DD2" w:rsidRPr="00805DD2" w14:paraId="549AF6AF" w14:textId="77777777" w:rsidTr="00B8252A">
        <w:tc>
          <w:tcPr>
            <w:tcW w:w="2127" w:type="dxa"/>
          </w:tcPr>
          <w:p w14:paraId="653E7313" w14:textId="77777777" w:rsidR="00805DD2" w:rsidRPr="00805DD2" w:rsidRDefault="00805DD2" w:rsidP="00805DD2">
            <w:r w:rsidRPr="00805DD2">
              <w:t>Over booking room</w:t>
            </w:r>
          </w:p>
        </w:tc>
        <w:tc>
          <w:tcPr>
            <w:tcW w:w="1559" w:type="dxa"/>
          </w:tcPr>
          <w:p w14:paraId="27D19937" w14:textId="77777777" w:rsidR="00805DD2" w:rsidRPr="00805DD2" w:rsidRDefault="00805DD2" w:rsidP="00805DD2">
            <w:r w:rsidRPr="00805DD2">
              <w:t>Numeric</w:t>
            </w:r>
          </w:p>
        </w:tc>
        <w:tc>
          <w:tcPr>
            <w:tcW w:w="1134" w:type="dxa"/>
          </w:tcPr>
          <w:p w14:paraId="2EEF8961" w14:textId="77777777" w:rsidR="00805DD2" w:rsidRPr="00805DD2" w:rsidRDefault="00805DD2" w:rsidP="00805DD2">
            <w:r w:rsidRPr="00805DD2">
              <w:t>C</w:t>
            </w:r>
          </w:p>
        </w:tc>
        <w:tc>
          <w:tcPr>
            <w:tcW w:w="1276" w:type="dxa"/>
          </w:tcPr>
          <w:p w14:paraId="36762322" w14:textId="77777777" w:rsidR="00805DD2" w:rsidRPr="00805DD2" w:rsidRDefault="00805DD2" w:rsidP="00805DD2"/>
        </w:tc>
        <w:tc>
          <w:tcPr>
            <w:tcW w:w="4531" w:type="dxa"/>
          </w:tcPr>
          <w:p w14:paraId="6D2EA178" w14:textId="77777777" w:rsidR="00805DD2" w:rsidRPr="00805DD2" w:rsidRDefault="00805DD2" w:rsidP="00805DD2">
            <w:r w:rsidRPr="00805DD2">
              <w:t>- Số lượng phòng trống được phép book vượt quá</w:t>
            </w:r>
          </w:p>
          <w:p w14:paraId="30F57BCB" w14:textId="77777777" w:rsidR="00805DD2" w:rsidRPr="00805DD2" w:rsidRDefault="00805DD2" w:rsidP="00805DD2">
            <w:r w:rsidRPr="00805DD2">
              <w:t>- Hệ thống tự động tính = Over booking percentage (trong danh mục Room Type) * Total rooms của loại phòng.</w:t>
            </w:r>
          </w:p>
        </w:tc>
      </w:tr>
      <w:tr w:rsidR="00805DD2" w:rsidRPr="00805DD2" w14:paraId="65E1CF38" w14:textId="77777777" w:rsidTr="00B8252A">
        <w:tc>
          <w:tcPr>
            <w:tcW w:w="2127" w:type="dxa"/>
          </w:tcPr>
          <w:p w14:paraId="57F66C8B" w14:textId="77777777" w:rsidR="00805DD2" w:rsidRPr="00805DD2" w:rsidRDefault="00805DD2" w:rsidP="00805DD2">
            <w:r w:rsidRPr="00805DD2">
              <w:t>Total available room</w:t>
            </w:r>
          </w:p>
        </w:tc>
        <w:tc>
          <w:tcPr>
            <w:tcW w:w="1559" w:type="dxa"/>
          </w:tcPr>
          <w:p w14:paraId="23AEE996" w14:textId="77777777" w:rsidR="00805DD2" w:rsidRPr="00805DD2" w:rsidRDefault="00805DD2" w:rsidP="00805DD2">
            <w:r w:rsidRPr="00805DD2">
              <w:t>Numeric</w:t>
            </w:r>
          </w:p>
        </w:tc>
        <w:tc>
          <w:tcPr>
            <w:tcW w:w="1134" w:type="dxa"/>
          </w:tcPr>
          <w:p w14:paraId="0843F836" w14:textId="77777777" w:rsidR="00805DD2" w:rsidRPr="00805DD2" w:rsidRDefault="00805DD2" w:rsidP="00805DD2">
            <w:r w:rsidRPr="00805DD2">
              <w:t>C</w:t>
            </w:r>
          </w:p>
        </w:tc>
        <w:tc>
          <w:tcPr>
            <w:tcW w:w="1276" w:type="dxa"/>
          </w:tcPr>
          <w:p w14:paraId="3295E57E" w14:textId="77777777" w:rsidR="00805DD2" w:rsidRPr="00805DD2" w:rsidRDefault="00805DD2" w:rsidP="00805DD2"/>
        </w:tc>
        <w:tc>
          <w:tcPr>
            <w:tcW w:w="4531" w:type="dxa"/>
          </w:tcPr>
          <w:p w14:paraId="3B91DD41" w14:textId="77777777" w:rsidR="00805DD2" w:rsidRPr="00805DD2" w:rsidRDefault="00805DD2" w:rsidP="00805DD2">
            <w:r w:rsidRPr="00805DD2">
              <w:t>Hệ thống tự động tính = Available room + Over booking room</w:t>
            </w:r>
          </w:p>
        </w:tc>
      </w:tr>
      <w:tr w:rsidR="00805DD2" w:rsidRPr="00805DD2" w14:paraId="1CDF900D" w14:textId="77777777" w:rsidTr="00B8252A">
        <w:tc>
          <w:tcPr>
            <w:tcW w:w="2127" w:type="dxa"/>
          </w:tcPr>
          <w:p w14:paraId="22D7718F" w14:textId="77777777" w:rsidR="00805DD2" w:rsidRPr="00805DD2" w:rsidRDefault="00805DD2" w:rsidP="00805DD2">
            <w:r w:rsidRPr="00805DD2">
              <w:t>No of room</w:t>
            </w:r>
          </w:p>
        </w:tc>
        <w:tc>
          <w:tcPr>
            <w:tcW w:w="1559" w:type="dxa"/>
          </w:tcPr>
          <w:p w14:paraId="3E2C491A" w14:textId="77777777" w:rsidR="00805DD2" w:rsidRPr="00805DD2" w:rsidRDefault="00805DD2" w:rsidP="00805DD2">
            <w:r w:rsidRPr="00805DD2">
              <w:t>Numeric</w:t>
            </w:r>
          </w:p>
        </w:tc>
        <w:tc>
          <w:tcPr>
            <w:tcW w:w="1134" w:type="dxa"/>
          </w:tcPr>
          <w:p w14:paraId="43FD2F3B" w14:textId="77777777" w:rsidR="00805DD2" w:rsidRPr="00805DD2" w:rsidRDefault="00805DD2" w:rsidP="00805DD2">
            <w:r w:rsidRPr="00805DD2">
              <w:t>O</w:t>
            </w:r>
          </w:p>
        </w:tc>
        <w:tc>
          <w:tcPr>
            <w:tcW w:w="1276" w:type="dxa"/>
          </w:tcPr>
          <w:p w14:paraId="6309BA88" w14:textId="77777777" w:rsidR="00805DD2" w:rsidRPr="00805DD2" w:rsidRDefault="00805DD2" w:rsidP="00805DD2">
            <w:r w:rsidRPr="00805DD2">
              <w:t>Blank</w:t>
            </w:r>
          </w:p>
        </w:tc>
        <w:tc>
          <w:tcPr>
            <w:tcW w:w="4531" w:type="dxa"/>
          </w:tcPr>
          <w:p w14:paraId="0745D3EB" w14:textId="77777777" w:rsidR="00805DD2" w:rsidRPr="00805DD2" w:rsidRDefault="00805DD2" w:rsidP="00805DD2">
            <w:r w:rsidRPr="00805DD2">
              <w:t>Số lượng phòng cần đặt</w:t>
            </w:r>
          </w:p>
        </w:tc>
      </w:tr>
      <w:tr w:rsidR="00805DD2" w:rsidRPr="00805DD2" w14:paraId="4BF392BB" w14:textId="77777777" w:rsidTr="00B8252A">
        <w:tc>
          <w:tcPr>
            <w:tcW w:w="2127" w:type="dxa"/>
          </w:tcPr>
          <w:p w14:paraId="47A6069C" w14:textId="77777777" w:rsidR="00805DD2" w:rsidRPr="00805DD2" w:rsidRDefault="00805DD2" w:rsidP="00805DD2">
            <w:r w:rsidRPr="00805DD2">
              <w:lastRenderedPageBreak/>
              <w:t>Room Rate</w:t>
            </w:r>
          </w:p>
        </w:tc>
        <w:tc>
          <w:tcPr>
            <w:tcW w:w="1559" w:type="dxa"/>
          </w:tcPr>
          <w:p w14:paraId="475857E0" w14:textId="77777777" w:rsidR="00805DD2" w:rsidRPr="00805DD2" w:rsidRDefault="00805DD2" w:rsidP="00805DD2">
            <w:r w:rsidRPr="00805DD2">
              <w:t>Numeric</w:t>
            </w:r>
          </w:p>
        </w:tc>
        <w:tc>
          <w:tcPr>
            <w:tcW w:w="1134" w:type="dxa"/>
          </w:tcPr>
          <w:p w14:paraId="233017F9" w14:textId="77777777" w:rsidR="00805DD2" w:rsidRPr="00805DD2" w:rsidRDefault="00805DD2" w:rsidP="00805DD2">
            <w:r w:rsidRPr="00805DD2">
              <w:t>O/C</w:t>
            </w:r>
          </w:p>
        </w:tc>
        <w:tc>
          <w:tcPr>
            <w:tcW w:w="1276" w:type="dxa"/>
          </w:tcPr>
          <w:p w14:paraId="07147F02" w14:textId="77777777" w:rsidR="00805DD2" w:rsidRPr="00805DD2" w:rsidRDefault="00805DD2" w:rsidP="00805DD2">
            <w:r w:rsidRPr="00805DD2">
              <w:t>Blank</w:t>
            </w:r>
          </w:p>
        </w:tc>
        <w:tc>
          <w:tcPr>
            <w:tcW w:w="4531" w:type="dxa"/>
          </w:tcPr>
          <w:p w14:paraId="38591125" w14:textId="77777777" w:rsidR="00805DD2" w:rsidRPr="00805DD2" w:rsidRDefault="00805DD2" w:rsidP="00805DD2">
            <w:r w:rsidRPr="00805DD2">
              <w:t>Giá 1 đêm phòng</w:t>
            </w:r>
          </w:p>
        </w:tc>
      </w:tr>
      <w:tr w:rsidR="00805DD2" w:rsidRPr="00805DD2" w14:paraId="1BE82623" w14:textId="77777777" w:rsidTr="00B8252A">
        <w:tc>
          <w:tcPr>
            <w:tcW w:w="2127" w:type="dxa"/>
          </w:tcPr>
          <w:p w14:paraId="5A50E50D" w14:textId="77777777" w:rsidR="00805DD2" w:rsidRPr="00805DD2" w:rsidRDefault="00805DD2" w:rsidP="00805DD2">
            <w:r w:rsidRPr="00805DD2">
              <w:t>#Adult(s)</w:t>
            </w:r>
          </w:p>
        </w:tc>
        <w:tc>
          <w:tcPr>
            <w:tcW w:w="1559" w:type="dxa"/>
          </w:tcPr>
          <w:p w14:paraId="6C700ABF" w14:textId="77777777" w:rsidR="00805DD2" w:rsidRPr="00805DD2" w:rsidRDefault="00805DD2" w:rsidP="00805DD2">
            <w:r w:rsidRPr="00805DD2">
              <w:t>Numeric</w:t>
            </w:r>
          </w:p>
        </w:tc>
        <w:tc>
          <w:tcPr>
            <w:tcW w:w="1134" w:type="dxa"/>
          </w:tcPr>
          <w:p w14:paraId="2159383A" w14:textId="77777777" w:rsidR="00805DD2" w:rsidRPr="00805DD2" w:rsidRDefault="00805DD2" w:rsidP="00805DD2">
            <w:r w:rsidRPr="00805DD2">
              <w:t>M</w:t>
            </w:r>
          </w:p>
        </w:tc>
        <w:tc>
          <w:tcPr>
            <w:tcW w:w="1276" w:type="dxa"/>
          </w:tcPr>
          <w:p w14:paraId="76CEBFD7" w14:textId="77777777" w:rsidR="00805DD2" w:rsidRPr="00805DD2" w:rsidRDefault="00805DD2" w:rsidP="00805DD2">
            <w:r w:rsidRPr="00805DD2">
              <w:t>Blank</w:t>
            </w:r>
          </w:p>
        </w:tc>
        <w:tc>
          <w:tcPr>
            <w:tcW w:w="4531" w:type="dxa"/>
          </w:tcPr>
          <w:p w14:paraId="74A292D7" w14:textId="77777777" w:rsidR="00805DD2" w:rsidRPr="00805DD2" w:rsidRDefault="00805DD2" w:rsidP="00805DD2">
            <w:r w:rsidRPr="00805DD2">
              <w:t>Tổng số lượng người lớn đặt cho loại phòng tương ứng</w:t>
            </w:r>
          </w:p>
        </w:tc>
      </w:tr>
      <w:tr w:rsidR="00805DD2" w:rsidRPr="00805DD2" w14:paraId="0458BADF" w14:textId="77777777" w:rsidTr="00B8252A">
        <w:tc>
          <w:tcPr>
            <w:tcW w:w="2127" w:type="dxa"/>
          </w:tcPr>
          <w:p w14:paraId="340BD313" w14:textId="77777777" w:rsidR="00805DD2" w:rsidRPr="00805DD2" w:rsidRDefault="00805DD2" w:rsidP="00805DD2">
            <w:r w:rsidRPr="00805DD2">
              <w:t>#Child(s)</w:t>
            </w:r>
          </w:p>
        </w:tc>
        <w:tc>
          <w:tcPr>
            <w:tcW w:w="1559" w:type="dxa"/>
          </w:tcPr>
          <w:p w14:paraId="44AD48E2" w14:textId="77777777" w:rsidR="00805DD2" w:rsidRPr="00805DD2" w:rsidRDefault="00805DD2" w:rsidP="00805DD2">
            <w:r w:rsidRPr="00805DD2">
              <w:t>Numeric</w:t>
            </w:r>
          </w:p>
        </w:tc>
        <w:tc>
          <w:tcPr>
            <w:tcW w:w="1134" w:type="dxa"/>
          </w:tcPr>
          <w:p w14:paraId="46D1DCCB" w14:textId="77777777" w:rsidR="00805DD2" w:rsidRPr="00805DD2" w:rsidRDefault="00805DD2" w:rsidP="00805DD2">
            <w:r w:rsidRPr="00805DD2">
              <w:t>O</w:t>
            </w:r>
          </w:p>
        </w:tc>
        <w:tc>
          <w:tcPr>
            <w:tcW w:w="1276" w:type="dxa"/>
          </w:tcPr>
          <w:p w14:paraId="7C1037A7" w14:textId="77777777" w:rsidR="00805DD2" w:rsidRPr="00805DD2" w:rsidRDefault="00805DD2" w:rsidP="00805DD2">
            <w:r w:rsidRPr="00805DD2">
              <w:t>Blank</w:t>
            </w:r>
          </w:p>
        </w:tc>
        <w:tc>
          <w:tcPr>
            <w:tcW w:w="4531" w:type="dxa"/>
          </w:tcPr>
          <w:p w14:paraId="1533EEB1" w14:textId="77777777" w:rsidR="00805DD2" w:rsidRPr="00805DD2" w:rsidRDefault="00805DD2" w:rsidP="00805DD2">
            <w:r w:rsidRPr="00805DD2">
              <w:t>Tổng số lượng trẻ em đặt cho loại phòng tương ứng</w:t>
            </w:r>
          </w:p>
        </w:tc>
      </w:tr>
      <w:tr w:rsidR="00805DD2" w:rsidRPr="00805DD2" w14:paraId="525F807F" w14:textId="77777777" w:rsidTr="00B8252A">
        <w:tc>
          <w:tcPr>
            <w:tcW w:w="2127" w:type="dxa"/>
          </w:tcPr>
          <w:p w14:paraId="5B05A3D3" w14:textId="77777777" w:rsidR="00805DD2" w:rsidRPr="00805DD2" w:rsidRDefault="00805DD2" w:rsidP="00805DD2">
            <w:pPr>
              <w:rPr>
                <w:b/>
              </w:rPr>
            </w:pPr>
          </w:p>
        </w:tc>
        <w:tc>
          <w:tcPr>
            <w:tcW w:w="8500" w:type="dxa"/>
            <w:gridSpan w:val="4"/>
          </w:tcPr>
          <w:p w14:paraId="026AB2F1" w14:textId="77777777" w:rsidR="00805DD2" w:rsidRPr="00805DD2" w:rsidRDefault="00805DD2" w:rsidP="00805DD2">
            <w:pPr>
              <w:rPr>
                <w:b/>
              </w:rPr>
            </w:pPr>
            <w:r w:rsidRPr="00805DD2">
              <w:rPr>
                <w:b/>
              </w:rPr>
              <w:t>Các nút xử lý</w:t>
            </w:r>
          </w:p>
        </w:tc>
      </w:tr>
      <w:tr w:rsidR="00805DD2" w:rsidRPr="00805DD2" w14:paraId="06D1FC58" w14:textId="77777777" w:rsidTr="00B8252A">
        <w:tc>
          <w:tcPr>
            <w:tcW w:w="2127" w:type="dxa"/>
          </w:tcPr>
          <w:p w14:paraId="34D163C7" w14:textId="77777777" w:rsidR="00805DD2" w:rsidRPr="00805DD2" w:rsidRDefault="00805DD2" w:rsidP="00805DD2">
            <w:r w:rsidRPr="00805DD2">
              <w:t>Reserved</w:t>
            </w:r>
          </w:p>
        </w:tc>
        <w:tc>
          <w:tcPr>
            <w:tcW w:w="1559" w:type="dxa"/>
          </w:tcPr>
          <w:p w14:paraId="5FED9964" w14:textId="77777777" w:rsidR="00805DD2" w:rsidRPr="00805DD2" w:rsidRDefault="00805DD2" w:rsidP="00805DD2">
            <w:r w:rsidRPr="00805DD2">
              <w:t>Button</w:t>
            </w:r>
          </w:p>
        </w:tc>
        <w:tc>
          <w:tcPr>
            <w:tcW w:w="1134" w:type="dxa"/>
          </w:tcPr>
          <w:p w14:paraId="392271D6" w14:textId="77777777" w:rsidR="00805DD2" w:rsidRPr="00805DD2" w:rsidRDefault="00805DD2" w:rsidP="00805DD2"/>
        </w:tc>
        <w:tc>
          <w:tcPr>
            <w:tcW w:w="1276" w:type="dxa"/>
          </w:tcPr>
          <w:p w14:paraId="7975F6C8" w14:textId="77777777" w:rsidR="00805DD2" w:rsidRPr="00805DD2" w:rsidRDefault="00805DD2" w:rsidP="00805DD2"/>
        </w:tc>
        <w:tc>
          <w:tcPr>
            <w:tcW w:w="4531" w:type="dxa"/>
          </w:tcPr>
          <w:p w14:paraId="3D8940E8" w14:textId="77777777" w:rsidR="00805DD2" w:rsidRPr="00805DD2" w:rsidRDefault="00805DD2" w:rsidP="00805DD2">
            <w:r w:rsidRPr="00805DD2">
              <w:t>- Nhấn để hoàn thành việc đặt phòng cho Khách đoàn</w:t>
            </w:r>
          </w:p>
          <w:p w14:paraId="558BCDA3" w14:textId="77777777" w:rsidR="00805DD2" w:rsidRPr="00805DD2" w:rsidRDefault="00805DD2" w:rsidP="00805DD2">
            <w:pPr>
              <w:rPr>
                <w:bCs/>
              </w:rPr>
            </w:pPr>
            <w:r w:rsidRPr="00805DD2">
              <w:t>- Sau khi nhấn Reserved hệ thống sinh ra mã Booking và hiển thị popup thông báo ngay tại màn hình “Đặt phòng thành công, mã: BYYMMDD.xxxx” (Group booking was created successfully, Booking no: BYYMMDD.xxxx”</w:t>
            </w:r>
          </w:p>
          <w:p w14:paraId="6F5CB962" w14:textId="77777777" w:rsidR="00805DD2" w:rsidRPr="00805DD2" w:rsidRDefault="00805DD2" w:rsidP="00805DD2">
            <w:r w:rsidRPr="00805DD2">
              <w:t>YYMMDD: là ký hiêu năm tháng ngày</w:t>
            </w:r>
          </w:p>
          <w:p w14:paraId="5340D644" w14:textId="77777777" w:rsidR="00805DD2" w:rsidRPr="00805DD2" w:rsidRDefault="00805DD2" w:rsidP="00805DD2">
            <w:r w:rsidRPr="00805DD2">
              <w:t>xxxx: là số tự tăng theo ngày của mã đặt phòng từ 0001 đến 9999.</w:t>
            </w:r>
          </w:p>
          <w:p w14:paraId="7968DDAB" w14:textId="77777777" w:rsidR="00805DD2" w:rsidRPr="00805DD2" w:rsidRDefault="00805DD2" w:rsidP="00805DD2">
            <w:r w:rsidRPr="00805DD2">
              <w:t>- Khi nhấn nút này thì Hệ thống validate nếu Tổng cột No of room bằng 0 thì cảnh báo và không thực hiện Reserved.</w:t>
            </w:r>
          </w:p>
          <w:p w14:paraId="470CE9B3" w14:textId="77777777" w:rsidR="00805DD2" w:rsidRPr="00805DD2" w:rsidRDefault="00805DD2" w:rsidP="00805DD2">
            <w:r w:rsidRPr="00805DD2">
              <w:t>- Hệ thống validate nếu Tổng [(Max Adult của Loại phòng) * No of room] &lt; Số lượng người lớn trong booking thì cảnh báo và không thực hiện</w:t>
            </w:r>
          </w:p>
          <w:p w14:paraId="556E462D" w14:textId="77777777" w:rsidR="00805DD2" w:rsidRPr="00805DD2" w:rsidRDefault="00805DD2" w:rsidP="00805DD2">
            <w:pPr>
              <w:rPr>
                <w:bCs/>
              </w:rPr>
            </w:pPr>
            <w:r w:rsidRPr="00805DD2">
              <w:t>- Hệ thống validate nếu Tổng [(Max Child của Loại phòng) * No of room] &lt; Số lượng trẻ em trong booking thì cảnh báo và không thực hiện Reserved.</w:t>
            </w:r>
          </w:p>
          <w:p w14:paraId="02871780" w14:textId="77777777" w:rsidR="00805DD2" w:rsidRPr="00805DD2" w:rsidRDefault="00805DD2" w:rsidP="00805DD2">
            <w:r w:rsidRPr="00805DD2">
              <w:t xml:space="preserve">nếu số lượng người lớn &lt; số lượng phòng thì cảnh báo “The number of </w:t>
            </w:r>
            <w:r w:rsidRPr="00805DD2">
              <w:lastRenderedPageBreak/>
              <w:t>adults is not allowed less than the number of room”</w:t>
            </w:r>
          </w:p>
          <w:p w14:paraId="139D333D" w14:textId="77777777" w:rsidR="00805DD2" w:rsidRPr="00805DD2" w:rsidRDefault="00805DD2" w:rsidP="00805DD2">
            <w:pPr>
              <w:rPr>
                <w:bCs/>
              </w:rPr>
            </w:pPr>
            <w:r w:rsidRPr="00805DD2">
              <w:t xml:space="preserve">- Sau khi nhấn Reserved, Đặt phòng có trạng thái “Active” và Hiển thị màn hình Chi tiết </w:t>
            </w:r>
            <w:r w:rsidRPr="00B8252A">
              <w:t xml:space="preserve">Booking (chi tiết xem tại </w:t>
            </w:r>
            <w:hyperlink w:anchor="_Màn_hình_chi" w:history="1">
              <w:r w:rsidRPr="00B8252A">
                <w:rPr>
                  <w:rStyle w:val="Hyperlink"/>
                  <w:color w:val="auto"/>
                  <w:u w:val="none"/>
                </w:rPr>
                <w:t>Màn hình chi tiết Booking</w:t>
              </w:r>
            </w:hyperlink>
            <w:r w:rsidRPr="00B8252A">
              <w:t>)</w:t>
            </w:r>
          </w:p>
          <w:p w14:paraId="10C3654F" w14:textId="77777777" w:rsidR="00805DD2" w:rsidRPr="00805DD2" w:rsidRDefault="00805DD2" w:rsidP="00805DD2">
            <w:pPr>
              <w:rPr>
                <w:bCs/>
              </w:rPr>
            </w:pPr>
            <w:r w:rsidRPr="00805DD2">
              <w:t>- Hệ thống sinh ra số lượng đặt phòng (Reservation) theo số lượng phòng đã đặt cho từng loại phòng, với cùng thông tin của Booking:</w:t>
            </w:r>
          </w:p>
          <w:p w14:paraId="33125061" w14:textId="77777777" w:rsidR="00805DD2" w:rsidRPr="00805DD2" w:rsidRDefault="00805DD2" w:rsidP="00805DD2">
            <w:pPr>
              <w:rPr>
                <w:bCs/>
              </w:rPr>
            </w:pPr>
            <w:r w:rsidRPr="00805DD2">
              <w:t>+ Market Segment</w:t>
            </w:r>
          </w:p>
          <w:p w14:paraId="60A27A6B" w14:textId="77777777" w:rsidR="00805DD2" w:rsidRPr="00805DD2" w:rsidRDefault="00805DD2" w:rsidP="00805DD2">
            <w:pPr>
              <w:rPr>
                <w:bCs/>
              </w:rPr>
            </w:pPr>
            <w:r w:rsidRPr="00805DD2">
              <w:t>+ Sub Segment</w:t>
            </w:r>
          </w:p>
          <w:p w14:paraId="543F4B43" w14:textId="77777777" w:rsidR="00805DD2" w:rsidRPr="00805DD2" w:rsidRDefault="00805DD2" w:rsidP="00805DD2">
            <w:pPr>
              <w:rPr>
                <w:bCs/>
              </w:rPr>
            </w:pPr>
            <w:r w:rsidRPr="00805DD2">
              <w:t>+ Account</w:t>
            </w:r>
          </w:p>
          <w:p w14:paraId="1B3734DD" w14:textId="77777777" w:rsidR="00805DD2" w:rsidRPr="00805DD2" w:rsidRDefault="00805DD2" w:rsidP="00805DD2">
            <w:pPr>
              <w:rPr>
                <w:bCs/>
              </w:rPr>
            </w:pPr>
            <w:r w:rsidRPr="00805DD2">
              <w:t>+ Arrival Date – Time</w:t>
            </w:r>
          </w:p>
          <w:p w14:paraId="2FF3CEDD" w14:textId="77777777" w:rsidR="00805DD2" w:rsidRPr="00805DD2" w:rsidRDefault="00805DD2" w:rsidP="00805DD2">
            <w:pPr>
              <w:rPr>
                <w:bCs/>
              </w:rPr>
            </w:pPr>
            <w:r w:rsidRPr="00805DD2">
              <w:t>+ Departure Date – Time</w:t>
            </w:r>
          </w:p>
          <w:p w14:paraId="3753C030" w14:textId="77777777" w:rsidR="00805DD2" w:rsidRPr="00805DD2" w:rsidRDefault="00805DD2" w:rsidP="00805DD2">
            <w:pPr>
              <w:rPr>
                <w:bCs/>
              </w:rPr>
            </w:pPr>
            <w:r w:rsidRPr="00805DD2">
              <w:t xml:space="preserve"> + Res type</w:t>
            </w:r>
          </w:p>
          <w:p w14:paraId="2300CB5B" w14:textId="77777777" w:rsidR="00805DD2" w:rsidRPr="00805DD2" w:rsidRDefault="00805DD2" w:rsidP="00805DD2">
            <w:pPr>
              <w:rPr>
                <w:bCs/>
              </w:rPr>
            </w:pPr>
            <w:r w:rsidRPr="00805DD2">
              <w:t>+ Meal code</w:t>
            </w:r>
          </w:p>
          <w:p w14:paraId="70861455" w14:textId="77777777" w:rsidR="00805DD2" w:rsidRPr="00805DD2" w:rsidRDefault="00805DD2" w:rsidP="00805DD2">
            <w:pPr>
              <w:rPr>
                <w:bCs/>
              </w:rPr>
            </w:pPr>
            <w:r w:rsidRPr="00805DD2">
              <w:t>+ Remark</w:t>
            </w:r>
          </w:p>
          <w:p w14:paraId="62C6FC82" w14:textId="77777777" w:rsidR="00805DD2" w:rsidRPr="00805DD2" w:rsidRDefault="00805DD2" w:rsidP="00805DD2">
            <w:r w:rsidRPr="00805DD2">
              <w:t>Số lượng người lớn và trẻ em cho từng Reservation hệ thống sẽ tự động chia đều theo số lượng Adult và Child đã nhập tương ứng cho từng loại phòng. Trường hợp số lượng người còn lẻ sẽ tiếp tục được chia lần lượt vào phòng (VD 5 khách ở 3 phòng thì 2 phòng 2 khách, 1 phòng 1 khách)</w:t>
            </w:r>
          </w:p>
        </w:tc>
      </w:tr>
      <w:tr w:rsidR="00805DD2" w:rsidRPr="00805DD2" w14:paraId="5888EAFF" w14:textId="77777777" w:rsidTr="00B8252A">
        <w:tc>
          <w:tcPr>
            <w:tcW w:w="2127" w:type="dxa"/>
          </w:tcPr>
          <w:p w14:paraId="40CA6BC6" w14:textId="77777777" w:rsidR="00805DD2" w:rsidRPr="00805DD2" w:rsidRDefault="00805DD2" w:rsidP="00805DD2">
            <w:r w:rsidRPr="00805DD2">
              <w:lastRenderedPageBreak/>
              <w:t>Close</w:t>
            </w:r>
          </w:p>
        </w:tc>
        <w:tc>
          <w:tcPr>
            <w:tcW w:w="1559" w:type="dxa"/>
          </w:tcPr>
          <w:p w14:paraId="3095606D" w14:textId="77777777" w:rsidR="00805DD2" w:rsidRPr="00805DD2" w:rsidRDefault="00805DD2" w:rsidP="00805DD2">
            <w:r w:rsidRPr="00805DD2">
              <w:t>Button</w:t>
            </w:r>
          </w:p>
        </w:tc>
        <w:tc>
          <w:tcPr>
            <w:tcW w:w="1134" w:type="dxa"/>
          </w:tcPr>
          <w:p w14:paraId="6DA0F2BD" w14:textId="77777777" w:rsidR="00805DD2" w:rsidRPr="00805DD2" w:rsidRDefault="00805DD2" w:rsidP="00805DD2"/>
        </w:tc>
        <w:tc>
          <w:tcPr>
            <w:tcW w:w="1276" w:type="dxa"/>
          </w:tcPr>
          <w:p w14:paraId="528D1EE4" w14:textId="77777777" w:rsidR="00805DD2" w:rsidRPr="00805DD2" w:rsidRDefault="00805DD2" w:rsidP="00805DD2"/>
        </w:tc>
        <w:tc>
          <w:tcPr>
            <w:tcW w:w="4531" w:type="dxa"/>
          </w:tcPr>
          <w:p w14:paraId="0AE6EFC4" w14:textId="77777777" w:rsidR="00805DD2" w:rsidRPr="00805DD2" w:rsidRDefault="00805DD2" w:rsidP="00805DD2">
            <w:r w:rsidRPr="00805DD2">
              <w:t>Nhấn để đóng màn hình Booking</w:t>
            </w:r>
          </w:p>
        </w:tc>
      </w:tr>
    </w:tbl>
    <w:p w14:paraId="1422AC2E" w14:textId="77777777" w:rsidR="00805DD2" w:rsidRDefault="00805DD2" w:rsidP="00805DD2"/>
    <w:p w14:paraId="679B2437" w14:textId="77777777" w:rsidR="00B8252A" w:rsidRDefault="00B8252A" w:rsidP="00805DD2"/>
    <w:p w14:paraId="552F4018" w14:textId="77777777" w:rsidR="00B8252A" w:rsidRDefault="00B8252A" w:rsidP="00805DD2"/>
    <w:p w14:paraId="65A026C6" w14:textId="77777777" w:rsidR="00B8252A" w:rsidRDefault="00B8252A" w:rsidP="00805DD2"/>
    <w:p w14:paraId="2DBE54DB" w14:textId="77777777" w:rsidR="00B8252A" w:rsidRDefault="00B8252A" w:rsidP="00805DD2"/>
    <w:p w14:paraId="3EFF4233" w14:textId="49CBFFFC" w:rsidR="00805DD2" w:rsidRDefault="00805DD2" w:rsidP="00CE0B64">
      <w:pPr>
        <w:pStyle w:val="Heading5"/>
      </w:pPr>
      <w:r>
        <w:t>Màn hình Booking</w:t>
      </w:r>
    </w:p>
    <w:p w14:paraId="41DCAC55" w14:textId="75654CAA" w:rsidR="00805DD2" w:rsidRDefault="00805DD2" w:rsidP="00B8252A">
      <w:pPr>
        <w:jc w:val="center"/>
      </w:pPr>
      <w:r w:rsidRPr="00E37B9E">
        <w:rPr>
          <w:noProof/>
        </w:rPr>
        <w:drawing>
          <wp:inline distT="0" distB="0" distL="0" distR="0" wp14:anchorId="4A3B12BD" wp14:editId="3436B4C5">
            <wp:extent cx="5400040" cy="2577392"/>
            <wp:effectExtent l="19050" t="19050" r="1016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40" cy="2577392"/>
                    </a:xfrm>
                    <a:prstGeom prst="rect">
                      <a:avLst/>
                    </a:prstGeom>
                    <a:ln>
                      <a:solidFill>
                        <a:schemeClr val="accent1"/>
                      </a:solidFill>
                    </a:ln>
                  </pic:spPr>
                </pic:pic>
              </a:graphicData>
            </a:graphic>
          </wp:inline>
        </w:drawing>
      </w:r>
    </w:p>
    <w:p w14:paraId="31C1C6A1" w14:textId="78C646F3" w:rsidR="00805DD2" w:rsidRDefault="00B8252A" w:rsidP="00B8252A">
      <w:pPr>
        <w:pStyle w:val="Caption"/>
      </w:pPr>
      <w:bookmarkStart w:id="132" w:name="_Toc134094559"/>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6</w:t>
      </w:r>
      <w:r w:rsidR="00A62417">
        <w:rPr>
          <w:noProof/>
        </w:rPr>
        <w:fldChar w:fldCharType="end"/>
      </w:r>
      <w:r>
        <w:t>.</w:t>
      </w:r>
      <w:r w:rsidRPr="00B8252A">
        <w:t xml:space="preserve"> </w:t>
      </w:r>
      <w:r>
        <w:t>Booking</w:t>
      </w:r>
      <w:bookmarkEnd w:id="132"/>
    </w:p>
    <w:tbl>
      <w:tblPr>
        <w:tblStyle w:val="LightList-Accent11"/>
        <w:tblW w:w="1064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985"/>
        <w:gridCol w:w="1701"/>
        <w:gridCol w:w="1134"/>
        <w:gridCol w:w="5827"/>
      </w:tblGrid>
      <w:tr w:rsidR="00805DD2" w:rsidRPr="00B8252A" w14:paraId="73633E2B" w14:textId="77777777" w:rsidTr="00B8252A">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5" w:type="dxa"/>
            <w:shd w:val="clear" w:color="auto" w:fill="215868" w:themeFill="accent5" w:themeFillShade="80"/>
          </w:tcPr>
          <w:p w14:paraId="387961CB" w14:textId="77777777" w:rsidR="00805DD2" w:rsidRPr="00B8252A" w:rsidRDefault="00805DD2" w:rsidP="00805DD2">
            <w:pPr>
              <w:ind w:firstLine="79"/>
              <w:jc w:val="center"/>
              <w:rPr>
                <w:rFonts w:ascii="Times New Roman" w:eastAsia="Times New Roman" w:hAnsi="Times New Roman" w:cs="Times New Roman"/>
                <w:color w:val="FFFFFF" w:themeColor="background1"/>
                <w:lang w:val="en-GB"/>
              </w:rPr>
            </w:pPr>
            <w:r w:rsidRPr="00B8252A">
              <w:rPr>
                <w:rFonts w:ascii="Times New Roman" w:eastAsia="Times New Roman" w:hAnsi="Times New Roman" w:cs="Times New Roman"/>
                <w:color w:val="FFFFFF" w:themeColor="background1"/>
                <w:lang w:val="en-GB"/>
              </w:rPr>
              <w:t>Field Name</w:t>
            </w:r>
          </w:p>
        </w:tc>
        <w:tc>
          <w:tcPr>
            <w:cnfStyle w:val="000010000000" w:firstRow="0" w:lastRow="0" w:firstColumn="0" w:lastColumn="0" w:oddVBand="1" w:evenVBand="0" w:oddHBand="0" w:evenHBand="0" w:firstRowFirstColumn="0" w:firstRowLastColumn="0" w:lastRowFirstColumn="0" w:lastRowLastColumn="0"/>
            <w:tcW w:w="1701" w:type="dxa"/>
            <w:shd w:val="clear" w:color="auto" w:fill="215868" w:themeFill="accent5" w:themeFillShade="80"/>
          </w:tcPr>
          <w:p w14:paraId="23A978D9" w14:textId="77777777" w:rsidR="00805DD2" w:rsidRPr="00B8252A" w:rsidRDefault="00805DD2" w:rsidP="00805DD2">
            <w:pPr>
              <w:jc w:val="center"/>
              <w:rPr>
                <w:rFonts w:ascii="Times New Roman" w:eastAsia="Times New Roman" w:hAnsi="Times New Roman" w:cs="Times New Roman"/>
                <w:color w:val="FFFFFF" w:themeColor="background1"/>
                <w:lang w:val="en-GB"/>
              </w:rPr>
            </w:pPr>
            <w:r w:rsidRPr="00B8252A">
              <w:rPr>
                <w:rFonts w:ascii="Times New Roman" w:eastAsia="Times New Roman" w:hAnsi="Times New Roman" w:cs="Times New Roman"/>
                <w:color w:val="FFFFFF" w:themeColor="background1"/>
                <w:lang w:val="en-GB"/>
              </w:rPr>
              <w:t>Format/size</w:t>
            </w:r>
          </w:p>
        </w:tc>
        <w:tc>
          <w:tcPr>
            <w:tcW w:w="1134" w:type="dxa"/>
            <w:shd w:val="clear" w:color="auto" w:fill="215868" w:themeFill="accent5" w:themeFillShade="80"/>
          </w:tcPr>
          <w:p w14:paraId="378DD6FA" w14:textId="77777777" w:rsidR="00805DD2" w:rsidRPr="00B8252A" w:rsidRDefault="00805DD2" w:rsidP="00805DD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themeColor="background1"/>
                <w:lang w:val="en-GB"/>
              </w:rPr>
            </w:pPr>
            <w:r w:rsidRPr="00B8252A">
              <w:rPr>
                <w:rFonts w:ascii="Times New Roman" w:eastAsia="Times New Roman" w:hAnsi="Times New Roman" w:cs="Times New Roman"/>
                <w:color w:val="FFFFFF" w:themeColor="background1"/>
                <w:lang w:val="en-GB"/>
              </w:rPr>
              <w:t>M/C/O</w:t>
            </w:r>
          </w:p>
        </w:tc>
        <w:tc>
          <w:tcPr>
            <w:cnfStyle w:val="000100000000" w:firstRow="0" w:lastRow="0" w:firstColumn="0" w:lastColumn="1" w:oddVBand="0" w:evenVBand="0" w:oddHBand="0" w:evenHBand="0" w:firstRowFirstColumn="0" w:firstRowLastColumn="0" w:lastRowFirstColumn="0" w:lastRowLastColumn="0"/>
            <w:tcW w:w="5827" w:type="dxa"/>
            <w:shd w:val="clear" w:color="auto" w:fill="215868" w:themeFill="accent5" w:themeFillShade="80"/>
          </w:tcPr>
          <w:p w14:paraId="577D0CDC" w14:textId="77777777" w:rsidR="00805DD2" w:rsidRPr="00B8252A" w:rsidRDefault="00805DD2" w:rsidP="00805DD2">
            <w:pPr>
              <w:jc w:val="center"/>
              <w:rPr>
                <w:rFonts w:ascii="Times New Roman" w:eastAsia="Times New Roman" w:hAnsi="Times New Roman" w:cs="Times New Roman"/>
                <w:color w:val="FFFFFF" w:themeColor="background1"/>
                <w:lang w:val="en-GB"/>
              </w:rPr>
            </w:pPr>
            <w:r w:rsidRPr="00B8252A">
              <w:rPr>
                <w:rFonts w:ascii="Times New Roman" w:eastAsia="Times New Roman" w:hAnsi="Times New Roman" w:cs="Times New Roman"/>
                <w:color w:val="FFFFFF" w:themeColor="background1"/>
                <w:lang w:val="en-GB"/>
              </w:rPr>
              <w:t>Rules Description</w:t>
            </w:r>
          </w:p>
        </w:tc>
      </w:tr>
      <w:tr w:rsidR="00805DD2" w:rsidRPr="00B8252A" w14:paraId="7136081B"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7" w:type="dxa"/>
            <w:gridSpan w:val="4"/>
          </w:tcPr>
          <w:p w14:paraId="4154E731" w14:textId="77777777" w:rsidR="00805DD2" w:rsidRPr="00B8252A" w:rsidRDefault="00805DD2" w:rsidP="00805DD2">
            <w:pPr>
              <w:spacing w:before="20" w:after="20"/>
              <w:ind w:right="99"/>
              <w:jc w:val="center"/>
              <w:rPr>
                <w:rFonts w:ascii="Times New Roman" w:hAnsi="Times New Roman" w:cs="Times New Roman"/>
                <w:b/>
              </w:rPr>
            </w:pPr>
            <w:r w:rsidRPr="00B8252A">
              <w:rPr>
                <w:rFonts w:ascii="Times New Roman" w:hAnsi="Times New Roman" w:cs="Times New Roman"/>
                <w:b/>
              </w:rPr>
              <w:t>Generation Information</w:t>
            </w:r>
          </w:p>
        </w:tc>
      </w:tr>
      <w:tr w:rsidR="00805DD2" w:rsidRPr="00B8252A" w14:paraId="07814C79"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0E1F4AF" w14:textId="77777777" w:rsidR="00805DD2" w:rsidRPr="00B8252A" w:rsidRDefault="00805DD2" w:rsidP="00805DD2">
            <w:pPr>
              <w:tabs>
                <w:tab w:val="left" w:pos="2196"/>
              </w:tabs>
              <w:rPr>
                <w:rFonts w:ascii="Times New Roman" w:eastAsia="Times New Roman" w:hAnsi="Times New Roman" w:cs="Times New Roman"/>
                <w:color w:val="000000"/>
                <w:lang w:val="en-GB"/>
              </w:rPr>
            </w:pPr>
            <w:r w:rsidRPr="00B8252A">
              <w:rPr>
                <w:rFonts w:ascii="Times New Roman" w:eastAsia="Times New Roman" w:hAnsi="Times New Roman" w:cs="Times New Roman"/>
                <w:color w:val="000000"/>
                <w:lang w:val="en-GB"/>
              </w:rPr>
              <w:t>Booking no</w:t>
            </w:r>
          </w:p>
        </w:tc>
        <w:tc>
          <w:tcPr>
            <w:cnfStyle w:val="000010000000" w:firstRow="0" w:lastRow="0" w:firstColumn="0" w:lastColumn="0" w:oddVBand="1" w:evenVBand="0" w:oddHBand="0" w:evenHBand="0" w:firstRowFirstColumn="0" w:firstRowLastColumn="0" w:lastRowFirstColumn="0" w:lastRowLastColumn="0"/>
            <w:tcW w:w="1701" w:type="dxa"/>
          </w:tcPr>
          <w:p w14:paraId="3774C799"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ber</w:t>
            </w:r>
          </w:p>
        </w:tc>
        <w:tc>
          <w:tcPr>
            <w:tcW w:w="1134" w:type="dxa"/>
          </w:tcPr>
          <w:p w14:paraId="161A1340"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0161297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Mã booking của Groupbooking</w:t>
            </w:r>
          </w:p>
        </w:tc>
      </w:tr>
      <w:tr w:rsidR="00805DD2" w:rsidRPr="00B8252A" w14:paraId="2BB1898C"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65F69F2" w14:textId="77777777" w:rsidR="00805DD2" w:rsidRPr="00B8252A" w:rsidRDefault="00805DD2" w:rsidP="00805DD2">
            <w:pPr>
              <w:tabs>
                <w:tab w:val="left" w:pos="2196"/>
              </w:tabs>
              <w:rPr>
                <w:rFonts w:ascii="Times New Roman" w:eastAsia="Times New Roman" w:hAnsi="Times New Roman" w:cs="Times New Roman"/>
                <w:color w:val="000000"/>
                <w:lang w:val="en-GB"/>
              </w:rPr>
            </w:pPr>
            <w:r w:rsidRPr="00B8252A">
              <w:rPr>
                <w:rFonts w:ascii="Times New Roman" w:eastAsia="Times New Roman" w:hAnsi="Times New Roman" w:cs="Times New Roman"/>
                <w:color w:val="000000"/>
                <w:lang w:val="en-GB"/>
              </w:rPr>
              <w:t>Name</w:t>
            </w:r>
          </w:p>
        </w:tc>
        <w:tc>
          <w:tcPr>
            <w:cnfStyle w:val="000010000000" w:firstRow="0" w:lastRow="0" w:firstColumn="0" w:lastColumn="0" w:oddVBand="1" w:evenVBand="0" w:oddHBand="0" w:evenHBand="0" w:firstRowFirstColumn="0" w:firstRowLastColumn="0" w:lastRowFirstColumn="0" w:lastRowLastColumn="0"/>
            <w:tcW w:w="1701" w:type="dxa"/>
          </w:tcPr>
          <w:p w14:paraId="1570196F"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ext</w:t>
            </w:r>
          </w:p>
        </w:tc>
        <w:tc>
          <w:tcPr>
            <w:tcW w:w="1134" w:type="dxa"/>
          </w:tcPr>
          <w:p w14:paraId="088C6F1D"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0E8F54B6"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Tên đầy đủ</w:t>
            </w:r>
            <w:r w:rsidRPr="00B8252A">
              <w:rPr>
                <w:rFonts w:ascii="Times New Roman" w:hAnsi="Times New Roman" w:cs="Times New Roman"/>
              </w:rPr>
              <w:t xml:space="preserve"> của khách hàng</w:t>
            </w:r>
          </w:p>
        </w:tc>
      </w:tr>
      <w:tr w:rsidR="00805DD2" w:rsidRPr="00B8252A" w14:paraId="7112BF3E"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4F67D43" w14:textId="77777777" w:rsidR="00805DD2" w:rsidRPr="00B8252A" w:rsidRDefault="00805DD2" w:rsidP="00805DD2">
            <w:pPr>
              <w:tabs>
                <w:tab w:val="left" w:pos="2196"/>
              </w:tabs>
              <w:rPr>
                <w:rFonts w:ascii="Times New Roman" w:eastAsia="Times New Roman" w:hAnsi="Times New Roman" w:cs="Times New Roman"/>
                <w:color w:val="000000"/>
                <w:lang w:val="en-GB"/>
              </w:rPr>
            </w:pPr>
            <w:r w:rsidRPr="00B8252A">
              <w:rPr>
                <w:noProof/>
              </w:rPr>
              <w:drawing>
                <wp:inline distT="0" distB="0" distL="0" distR="0" wp14:anchorId="677859A4" wp14:editId="0F13D8C0">
                  <wp:extent cx="209524" cy="180952"/>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9524" cy="180952"/>
                          </a:xfrm>
                          <a:prstGeom prst="rect">
                            <a:avLst/>
                          </a:prstGeom>
                        </pic:spPr>
                      </pic:pic>
                    </a:graphicData>
                  </a:graphic>
                </wp:inline>
              </w:drawing>
            </w:r>
          </w:p>
        </w:tc>
        <w:tc>
          <w:tcPr>
            <w:cnfStyle w:val="000010000000" w:firstRow="0" w:lastRow="0" w:firstColumn="0" w:lastColumn="0" w:oddVBand="1" w:evenVBand="0" w:oddHBand="0" w:evenHBand="0" w:firstRowFirstColumn="0" w:firstRowLastColumn="0" w:lastRowFirstColumn="0" w:lastRowLastColumn="0"/>
            <w:tcW w:w="1701" w:type="dxa"/>
          </w:tcPr>
          <w:p w14:paraId="0F305AC8"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Button</w:t>
            </w:r>
          </w:p>
        </w:tc>
        <w:tc>
          <w:tcPr>
            <w:tcW w:w="1134" w:type="dxa"/>
          </w:tcPr>
          <w:p w14:paraId="4D1767F2"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15FB9F16"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hấn để tìm ra thông tin khách hàng</w:t>
            </w:r>
          </w:p>
        </w:tc>
      </w:tr>
      <w:tr w:rsidR="00805DD2" w:rsidRPr="00B8252A" w14:paraId="7A7266E4"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73FACD3" w14:textId="77777777" w:rsidR="00805DD2" w:rsidRPr="00B8252A" w:rsidRDefault="00805DD2" w:rsidP="00805DD2">
            <w:pPr>
              <w:tabs>
                <w:tab w:val="left" w:pos="2196"/>
              </w:tabs>
              <w:rPr>
                <w:rFonts w:ascii="Times New Roman" w:hAnsi="Times New Roman" w:cs="Times New Roman"/>
                <w:noProof/>
              </w:rPr>
            </w:pPr>
            <w:r w:rsidRPr="00B8252A">
              <w:rPr>
                <w:noProof/>
              </w:rPr>
              <w:drawing>
                <wp:inline distT="0" distB="0" distL="0" distR="0" wp14:anchorId="076EEE02" wp14:editId="45AD754E">
                  <wp:extent cx="238095" cy="16190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8095" cy="161905"/>
                          </a:xfrm>
                          <a:prstGeom prst="rect">
                            <a:avLst/>
                          </a:prstGeom>
                        </pic:spPr>
                      </pic:pic>
                    </a:graphicData>
                  </a:graphic>
                </wp:inline>
              </w:drawing>
            </w:r>
          </w:p>
        </w:tc>
        <w:tc>
          <w:tcPr>
            <w:cnfStyle w:val="000010000000" w:firstRow="0" w:lastRow="0" w:firstColumn="0" w:lastColumn="0" w:oddVBand="1" w:evenVBand="0" w:oddHBand="0" w:evenHBand="0" w:firstRowFirstColumn="0" w:firstRowLastColumn="0" w:lastRowFirstColumn="0" w:lastRowLastColumn="0"/>
            <w:tcW w:w="1701" w:type="dxa"/>
          </w:tcPr>
          <w:p w14:paraId="60D60BD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Button</w:t>
            </w:r>
          </w:p>
        </w:tc>
        <w:tc>
          <w:tcPr>
            <w:tcW w:w="1134" w:type="dxa"/>
          </w:tcPr>
          <w:p w14:paraId="0E922F2D"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1928779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hấn để nhập bổ sung thông tin của Khách hàng.</w:t>
            </w:r>
          </w:p>
          <w:p w14:paraId="407F9B37"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xml:space="preserve">Xem mô tả tại mục </w:t>
            </w:r>
            <w:hyperlink w:anchor="_Màn_hình_Bổ" w:history="1">
              <w:r w:rsidRPr="00B8252A">
                <w:rPr>
                  <w:rStyle w:val="Hyperlink"/>
                  <w:rFonts w:ascii="Times New Roman" w:hAnsi="Times New Roman" w:cs="Times New Roman"/>
                  <w:bCs w:val="0"/>
                  <w:color w:val="auto"/>
                  <w:u w:val="none"/>
                </w:rPr>
                <w:t>Màn hình Bổ sung thông tin KH</w:t>
              </w:r>
            </w:hyperlink>
          </w:p>
        </w:tc>
      </w:tr>
      <w:tr w:rsidR="00805DD2" w:rsidRPr="00B8252A" w14:paraId="3D35F087"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1E237D6"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Address</w:t>
            </w:r>
          </w:p>
        </w:tc>
        <w:tc>
          <w:tcPr>
            <w:cnfStyle w:val="000010000000" w:firstRow="0" w:lastRow="0" w:firstColumn="0" w:lastColumn="0" w:oddVBand="1" w:evenVBand="0" w:oddHBand="0" w:evenHBand="0" w:firstRowFirstColumn="0" w:firstRowLastColumn="0" w:lastRowFirstColumn="0" w:lastRowLastColumn="0"/>
            <w:tcW w:w="1701" w:type="dxa"/>
          </w:tcPr>
          <w:p w14:paraId="2E84BBB9"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ext</w:t>
            </w:r>
          </w:p>
        </w:tc>
        <w:tc>
          <w:tcPr>
            <w:tcW w:w="1134" w:type="dxa"/>
          </w:tcPr>
          <w:p w14:paraId="35227DC7"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073FFF68"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Địa chỉ</w:t>
            </w:r>
            <w:r w:rsidRPr="00B8252A">
              <w:rPr>
                <w:rFonts w:ascii="Times New Roman" w:hAnsi="Times New Roman" w:cs="Times New Roman"/>
              </w:rPr>
              <w:t xml:space="preserve"> của Khách hàng</w:t>
            </w:r>
          </w:p>
        </w:tc>
      </w:tr>
      <w:tr w:rsidR="00805DD2" w:rsidRPr="00B8252A" w14:paraId="17690BC7"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9594A47"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Date Of Birth</w:t>
            </w:r>
          </w:p>
        </w:tc>
        <w:tc>
          <w:tcPr>
            <w:cnfStyle w:val="000010000000" w:firstRow="0" w:lastRow="0" w:firstColumn="0" w:lastColumn="0" w:oddVBand="1" w:evenVBand="0" w:oddHBand="0" w:evenHBand="0" w:firstRowFirstColumn="0" w:firstRowLastColumn="0" w:lastRowFirstColumn="0" w:lastRowLastColumn="0"/>
            <w:tcW w:w="1701" w:type="dxa"/>
          </w:tcPr>
          <w:p w14:paraId="51835A76"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te</w:t>
            </w:r>
          </w:p>
        </w:tc>
        <w:tc>
          <w:tcPr>
            <w:tcW w:w="1134" w:type="dxa"/>
          </w:tcPr>
          <w:p w14:paraId="37324473"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1E78B29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Ngày sinh</w:t>
            </w:r>
            <w:r w:rsidRPr="00B8252A">
              <w:rPr>
                <w:rFonts w:ascii="Times New Roman" w:hAnsi="Times New Roman" w:cs="Times New Roman"/>
              </w:rPr>
              <w:t xml:space="preserve"> của KH</w:t>
            </w:r>
          </w:p>
        </w:tc>
      </w:tr>
      <w:tr w:rsidR="00805DD2" w:rsidRPr="00B8252A" w14:paraId="3946F9D8"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3F5837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Language</w:t>
            </w:r>
          </w:p>
        </w:tc>
        <w:tc>
          <w:tcPr>
            <w:cnfStyle w:val="000010000000" w:firstRow="0" w:lastRow="0" w:firstColumn="0" w:lastColumn="0" w:oddVBand="1" w:evenVBand="0" w:oddHBand="0" w:evenHBand="0" w:firstRowFirstColumn="0" w:firstRowLastColumn="0" w:lastRowFirstColumn="0" w:lastRowLastColumn="0"/>
            <w:tcW w:w="1701" w:type="dxa"/>
          </w:tcPr>
          <w:p w14:paraId="6CC26D6F"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79ED3468"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1C006801"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Ngôn ngữ</w:t>
            </w:r>
          </w:p>
          <w:p w14:paraId="56A2A95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gôn ngữ mà KH sử dụng</w:t>
            </w:r>
          </w:p>
        </w:tc>
      </w:tr>
      <w:tr w:rsidR="00805DD2" w:rsidRPr="00B8252A" w14:paraId="51D8595A"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EBB6B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ountry</w:t>
            </w:r>
          </w:p>
        </w:tc>
        <w:tc>
          <w:tcPr>
            <w:cnfStyle w:val="000010000000" w:firstRow="0" w:lastRow="0" w:firstColumn="0" w:lastColumn="0" w:oddVBand="1" w:evenVBand="0" w:oddHBand="0" w:evenHBand="0" w:firstRowFirstColumn="0" w:firstRowLastColumn="0" w:lastRowFirstColumn="0" w:lastRowLastColumn="0"/>
            <w:tcW w:w="1701" w:type="dxa"/>
          </w:tcPr>
          <w:p w14:paraId="57CEB113"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2F6C1120"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5FD9CFB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Quốc gia</w:t>
            </w:r>
            <w:r w:rsidRPr="00B8252A">
              <w:rPr>
                <w:rFonts w:ascii="Times New Roman" w:hAnsi="Times New Roman" w:cs="Times New Roman"/>
              </w:rPr>
              <w:t xml:space="preserve"> của KH</w:t>
            </w:r>
          </w:p>
          <w:p w14:paraId="420195B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nh sách chọn từ cột Country của bảng RG_COUNTRY đã khai báo</w:t>
            </w:r>
          </w:p>
        </w:tc>
      </w:tr>
      <w:tr w:rsidR="00805DD2" w:rsidRPr="00B8252A" w14:paraId="1526F327"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3E8B86B"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Nationality</w:t>
            </w:r>
          </w:p>
        </w:tc>
        <w:tc>
          <w:tcPr>
            <w:cnfStyle w:val="000010000000" w:firstRow="0" w:lastRow="0" w:firstColumn="0" w:lastColumn="0" w:oddVBand="1" w:evenVBand="0" w:oddHBand="0" w:evenHBand="0" w:firstRowFirstColumn="0" w:firstRowLastColumn="0" w:lastRowFirstColumn="0" w:lastRowLastColumn="0"/>
            <w:tcW w:w="1701" w:type="dxa"/>
          </w:tcPr>
          <w:p w14:paraId="41F7E233"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5DAD85C8"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64F23FE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Quốc tịch</w:t>
            </w:r>
            <w:r w:rsidRPr="00B8252A">
              <w:rPr>
                <w:rFonts w:ascii="Times New Roman" w:hAnsi="Times New Roman" w:cs="Times New Roman"/>
              </w:rPr>
              <w:t xml:space="preserve"> của KH</w:t>
            </w:r>
          </w:p>
          <w:p w14:paraId="3C89FFCB"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nh sách chọn từ cột Nationality của bảng RG_COUNTRY đã khai báo</w:t>
            </w:r>
          </w:p>
        </w:tc>
      </w:tr>
      <w:tr w:rsidR="00805DD2" w:rsidRPr="00B8252A" w14:paraId="117649AF"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24AE1E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lastRenderedPageBreak/>
              <w:t>Tel</w:t>
            </w:r>
          </w:p>
        </w:tc>
        <w:tc>
          <w:tcPr>
            <w:cnfStyle w:val="000010000000" w:firstRow="0" w:lastRow="0" w:firstColumn="0" w:lastColumn="0" w:oddVBand="1" w:evenVBand="0" w:oddHBand="0" w:evenHBand="0" w:firstRowFirstColumn="0" w:firstRowLastColumn="0" w:lastRowFirstColumn="0" w:lastRowLastColumn="0"/>
            <w:tcW w:w="1701" w:type="dxa"/>
          </w:tcPr>
          <w:p w14:paraId="5DCA3B3B"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324F231F"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21032A3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Số điện thoại</w:t>
            </w:r>
            <w:r w:rsidRPr="00B8252A">
              <w:rPr>
                <w:rFonts w:ascii="Times New Roman" w:hAnsi="Times New Roman" w:cs="Times New Roman"/>
              </w:rPr>
              <w:t xml:space="preserve"> của KH</w:t>
            </w:r>
          </w:p>
        </w:tc>
      </w:tr>
      <w:tr w:rsidR="00805DD2" w:rsidRPr="009B75CE" w14:paraId="66299086"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1F574AD"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Email</w:t>
            </w:r>
          </w:p>
        </w:tc>
        <w:tc>
          <w:tcPr>
            <w:cnfStyle w:val="000010000000" w:firstRow="0" w:lastRow="0" w:firstColumn="0" w:lastColumn="0" w:oddVBand="1" w:evenVBand="0" w:oddHBand="0" w:evenHBand="0" w:firstRowFirstColumn="0" w:firstRowLastColumn="0" w:lastRowFirstColumn="0" w:lastRowLastColumn="0"/>
            <w:tcW w:w="1701" w:type="dxa"/>
          </w:tcPr>
          <w:p w14:paraId="4089C9D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ext</w:t>
            </w:r>
          </w:p>
        </w:tc>
        <w:tc>
          <w:tcPr>
            <w:tcW w:w="1134" w:type="dxa"/>
          </w:tcPr>
          <w:p w14:paraId="01122C43"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3138ABF5" w14:textId="77777777" w:rsidR="00805DD2" w:rsidRPr="00B8252A" w:rsidRDefault="00805DD2" w:rsidP="00805DD2">
            <w:pPr>
              <w:spacing w:before="20" w:after="20"/>
              <w:ind w:right="99"/>
              <w:rPr>
                <w:rFonts w:ascii="Times New Roman" w:hAnsi="Times New Roman" w:cs="Times New Roman"/>
                <w:lang w:val="fr-FR"/>
              </w:rPr>
            </w:pPr>
            <w:r w:rsidRPr="00B8252A">
              <w:rPr>
                <w:rFonts w:ascii="Times New Roman" w:hAnsi="Times New Roman" w:cs="Times New Roman"/>
                <w:b/>
                <w:lang w:val="fr-FR"/>
              </w:rPr>
              <w:t xml:space="preserve">Địa chỉ email </w:t>
            </w:r>
            <w:r w:rsidRPr="00B8252A">
              <w:rPr>
                <w:rFonts w:ascii="Times New Roman" w:hAnsi="Times New Roman" w:cs="Times New Roman"/>
                <w:lang w:val="fr-FR"/>
              </w:rPr>
              <w:t>của KH</w:t>
            </w:r>
          </w:p>
        </w:tc>
      </w:tr>
      <w:tr w:rsidR="00805DD2" w:rsidRPr="00B8252A" w14:paraId="6E1BA63A"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39A44B3"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Identity</w:t>
            </w:r>
          </w:p>
        </w:tc>
        <w:tc>
          <w:tcPr>
            <w:cnfStyle w:val="000010000000" w:firstRow="0" w:lastRow="0" w:firstColumn="0" w:lastColumn="0" w:oddVBand="1" w:evenVBand="0" w:oddHBand="0" w:evenHBand="0" w:firstRowFirstColumn="0" w:firstRowLastColumn="0" w:lastRowFirstColumn="0" w:lastRowLastColumn="0"/>
            <w:tcW w:w="1701" w:type="dxa"/>
          </w:tcPr>
          <w:p w14:paraId="304A6B48"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32028458"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259BFFFC"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Loại giấy tờ tùy thân</w:t>
            </w:r>
            <w:r w:rsidRPr="00B8252A">
              <w:rPr>
                <w:rFonts w:ascii="Times New Roman" w:hAnsi="Times New Roman" w:cs="Times New Roman"/>
              </w:rPr>
              <w:t xml:space="preserve">. </w:t>
            </w:r>
          </w:p>
          <w:p w14:paraId="6CB81C1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nh sách chọn từ bảng RG_IDENTITY</w:t>
            </w:r>
          </w:p>
        </w:tc>
      </w:tr>
      <w:tr w:rsidR="00805DD2" w:rsidRPr="00B8252A" w14:paraId="32E37619"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5C4FEAD"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No.</w:t>
            </w:r>
          </w:p>
        </w:tc>
        <w:tc>
          <w:tcPr>
            <w:cnfStyle w:val="000010000000" w:firstRow="0" w:lastRow="0" w:firstColumn="0" w:lastColumn="0" w:oddVBand="1" w:evenVBand="0" w:oddHBand="0" w:evenHBand="0" w:firstRowFirstColumn="0" w:firstRowLastColumn="0" w:lastRowFirstColumn="0" w:lastRowLastColumn="0"/>
            <w:tcW w:w="1701" w:type="dxa"/>
          </w:tcPr>
          <w:p w14:paraId="616AF336"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ext</w:t>
            </w:r>
          </w:p>
        </w:tc>
        <w:tc>
          <w:tcPr>
            <w:tcW w:w="1134" w:type="dxa"/>
          </w:tcPr>
          <w:p w14:paraId="5F013994"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4D0AD03C"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Số</w:t>
            </w:r>
            <w:r w:rsidRPr="00B8252A">
              <w:rPr>
                <w:rFonts w:ascii="Times New Roman" w:hAnsi="Times New Roman" w:cs="Times New Roman"/>
              </w:rPr>
              <w:t xml:space="preserve"> của giấy tờ tùy thân</w:t>
            </w:r>
          </w:p>
        </w:tc>
      </w:tr>
      <w:tr w:rsidR="00805DD2" w:rsidRPr="00B8252A" w14:paraId="62E10BD9"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B3670ED"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Issue Date</w:t>
            </w:r>
          </w:p>
        </w:tc>
        <w:tc>
          <w:tcPr>
            <w:cnfStyle w:val="000010000000" w:firstRow="0" w:lastRow="0" w:firstColumn="0" w:lastColumn="0" w:oddVBand="1" w:evenVBand="0" w:oddHBand="0" w:evenHBand="0" w:firstRowFirstColumn="0" w:firstRowLastColumn="0" w:lastRowFirstColumn="0" w:lastRowLastColumn="0"/>
            <w:tcW w:w="1701" w:type="dxa"/>
          </w:tcPr>
          <w:p w14:paraId="529717C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te</w:t>
            </w:r>
          </w:p>
        </w:tc>
        <w:tc>
          <w:tcPr>
            <w:tcW w:w="1134" w:type="dxa"/>
          </w:tcPr>
          <w:p w14:paraId="097710EC"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37D0DDF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Ngày phát hành</w:t>
            </w:r>
            <w:r w:rsidRPr="00B8252A">
              <w:rPr>
                <w:rFonts w:ascii="Times New Roman" w:hAnsi="Times New Roman" w:cs="Times New Roman"/>
              </w:rPr>
              <w:t xml:space="preserve"> của giấy tờ tùy thân</w:t>
            </w:r>
          </w:p>
        </w:tc>
      </w:tr>
      <w:tr w:rsidR="00805DD2" w:rsidRPr="00B8252A" w14:paraId="210D09C5"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E9074F9"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Expir Date</w:t>
            </w:r>
          </w:p>
        </w:tc>
        <w:tc>
          <w:tcPr>
            <w:cnfStyle w:val="000010000000" w:firstRow="0" w:lastRow="0" w:firstColumn="0" w:lastColumn="0" w:oddVBand="1" w:evenVBand="0" w:oddHBand="0" w:evenHBand="0" w:firstRowFirstColumn="0" w:firstRowLastColumn="0" w:lastRowFirstColumn="0" w:lastRowLastColumn="0"/>
            <w:tcW w:w="1701" w:type="dxa"/>
          </w:tcPr>
          <w:p w14:paraId="36E458F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te</w:t>
            </w:r>
          </w:p>
        </w:tc>
        <w:tc>
          <w:tcPr>
            <w:tcW w:w="1134" w:type="dxa"/>
          </w:tcPr>
          <w:p w14:paraId="7134B8FD"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0EA9BEE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Ngày hết hạn</w:t>
            </w:r>
            <w:r w:rsidRPr="00B8252A">
              <w:rPr>
                <w:rFonts w:ascii="Times New Roman" w:hAnsi="Times New Roman" w:cs="Times New Roman"/>
              </w:rPr>
              <w:t xml:space="preserve"> của giấy tờ tùy thân</w:t>
            </w:r>
          </w:p>
        </w:tc>
      </w:tr>
      <w:tr w:rsidR="00805DD2" w:rsidRPr="00B8252A" w14:paraId="08A20118"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C3C9559"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VIP</w:t>
            </w:r>
          </w:p>
        </w:tc>
        <w:tc>
          <w:tcPr>
            <w:cnfStyle w:val="000010000000" w:firstRow="0" w:lastRow="0" w:firstColumn="0" w:lastColumn="0" w:oddVBand="1" w:evenVBand="0" w:oddHBand="0" w:evenHBand="0" w:firstRowFirstColumn="0" w:firstRowLastColumn="0" w:lastRowFirstColumn="0" w:lastRowLastColumn="0"/>
            <w:tcW w:w="1701" w:type="dxa"/>
          </w:tcPr>
          <w:p w14:paraId="0B3A3573"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53214682"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3E9AB8E0"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Các cấp độ VIP</w:t>
            </w:r>
          </w:p>
          <w:p w14:paraId="50B3466F"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nh sách chọn từ bảng RG_VIP_TYPE</w:t>
            </w:r>
          </w:p>
        </w:tc>
      </w:tr>
      <w:tr w:rsidR="00805DD2" w:rsidRPr="00B8252A" w14:paraId="7F0B8A78"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A10B75B"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Gender</w:t>
            </w:r>
          </w:p>
        </w:tc>
        <w:tc>
          <w:tcPr>
            <w:cnfStyle w:val="000010000000" w:firstRow="0" w:lastRow="0" w:firstColumn="0" w:lastColumn="0" w:oddVBand="1" w:evenVBand="0" w:oddHBand="0" w:evenHBand="0" w:firstRowFirstColumn="0" w:firstRowLastColumn="0" w:lastRowFirstColumn="0" w:lastRowLastColumn="0"/>
            <w:tcW w:w="1701" w:type="dxa"/>
          </w:tcPr>
          <w:p w14:paraId="7E56FC6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6A1D7C77"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083CD00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Giới tính</w:t>
            </w:r>
            <w:r w:rsidRPr="00B8252A">
              <w:rPr>
                <w:rFonts w:ascii="Times New Roman" w:hAnsi="Times New Roman" w:cs="Times New Roman"/>
              </w:rPr>
              <w:t xml:space="preserve"> của KH</w:t>
            </w:r>
          </w:p>
          <w:p w14:paraId="20064F0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nh sách chọn gồm:</w:t>
            </w:r>
          </w:p>
          <w:p w14:paraId="2D11896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Male – Nam</w:t>
            </w:r>
          </w:p>
          <w:p w14:paraId="14D0ABBB"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Female – Nữ</w:t>
            </w:r>
          </w:p>
          <w:p w14:paraId="2458D5B7"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Other – Khác</w:t>
            </w:r>
          </w:p>
        </w:tc>
      </w:tr>
      <w:tr w:rsidR="00805DD2" w:rsidRPr="00B8252A" w14:paraId="15FB4004"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8CC1840"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House Use</w:t>
            </w:r>
          </w:p>
        </w:tc>
        <w:tc>
          <w:tcPr>
            <w:cnfStyle w:val="000010000000" w:firstRow="0" w:lastRow="0" w:firstColumn="0" w:lastColumn="0" w:oddVBand="1" w:evenVBand="0" w:oddHBand="0" w:evenHBand="0" w:firstRowFirstColumn="0" w:firstRowLastColumn="0" w:lastRowFirstColumn="0" w:lastRowLastColumn="0"/>
            <w:tcW w:w="1701" w:type="dxa"/>
          </w:tcPr>
          <w:p w14:paraId="48CB366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Check box</w:t>
            </w:r>
          </w:p>
        </w:tc>
        <w:tc>
          <w:tcPr>
            <w:tcW w:w="1134" w:type="dxa"/>
          </w:tcPr>
          <w:p w14:paraId="36F3D215"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42CF4B57"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Nội bộ</w:t>
            </w:r>
          </w:p>
          <w:p w14:paraId="258A2F09"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Với khách thuộc diện nội bộ của khách sạn thì tích chọn</w:t>
            </w:r>
          </w:p>
          <w:p w14:paraId="413B2B5C"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Khi tích chọn thì chỉ hiển thị các Rate code giá nội bộ</w:t>
            </w:r>
          </w:p>
        </w:tc>
      </w:tr>
      <w:tr w:rsidR="00805DD2" w:rsidRPr="00B8252A" w14:paraId="2FEF701A"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2D399E4"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omplimentary</w:t>
            </w:r>
          </w:p>
        </w:tc>
        <w:tc>
          <w:tcPr>
            <w:cnfStyle w:val="000010000000" w:firstRow="0" w:lastRow="0" w:firstColumn="0" w:lastColumn="0" w:oddVBand="1" w:evenVBand="0" w:oddHBand="0" w:evenHBand="0" w:firstRowFirstColumn="0" w:firstRowLastColumn="0" w:lastRowFirstColumn="0" w:lastRowLastColumn="0"/>
            <w:tcW w:w="1701" w:type="dxa"/>
          </w:tcPr>
          <w:p w14:paraId="6AC3A1C2"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Check box</w:t>
            </w:r>
          </w:p>
        </w:tc>
        <w:tc>
          <w:tcPr>
            <w:tcW w:w="1134" w:type="dxa"/>
          </w:tcPr>
          <w:p w14:paraId="6E2178D3"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15251F55"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Khách mời</w:t>
            </w:r>
          </w:p>
          <w:p w14:paraId="4C2FA9EA"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Với khách được mời đến trải nghiệm theo chính sách của khách sạn thì tích chọn</w:t>
            </w:r>
          </w:p>
          <w:p w14:paraId="5B964C06"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Khi tích chọn thì giá mặc định là 0</w:t>
            </w:r>
          </w:p>
        </w:tc>
      </w:tr>
      <w:tr w:rsidR="00805DD2" w:rsidRPr="00B8252A" w14:paraId="09E70BF4"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FAC5AD5"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Market place</w:t>
            </w:r>
          </w:p>
        </w:tc>
        <w:tc>
          <w:tcPr>
            <w:cnfStyle w:val="000010000000" w:firstRow="0" w:lastRow="0" w:firstColumn="0" w:lastColumn="0" w:oddVBand="1" w:evenVBand="0" w:oddHBand="0" w:evenHBand="0" w:firstRowFirstColumn="0" w:firstRowLastColumn="0" w:lastRowFirstColumn="0" w:lastRowLastColumn="0"/>
            <w:tcW w:w="1701" w:type="dxa"/>
          </w:tcPr>
          <w:p w14:paraId="6225587F"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4DC0E60A"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7C45E8AB"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Phân vùng KH</w:t>
            </w:r>
          </w:p>
          <w:p w14:paraId="20FBDC9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nh sách chọn từ bảng RG_MARKET_PLACE đã khai báo</w:t>
            </w:r>
          </w:p>
          <w:p w14:paraId="79493E46"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rPr>
              <w:t>Với khách vãng lai, mặc định là “Walk in”</w:t>
            </w:r>
          </w:p>
        </w:tc>
      </w:tr>
      <w:tr w:rsidR="00805DD2" w:rsidRPr="00B8252A" w14:paraId="4639A135"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FC2415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Source</w:t>
            </w:r>
          </w:p>
        </w:tc>
        <w:tc>
          <w:tcPr>
            <w:cnfStyle w:val="000010000000" w:firstRow="0" w:lastRow="0" w:firstColumn="0" w:lastColumn="0" w:oddVBand="1" w:evenVBand="0" w:oddHBand="0" w:evenHBand="0" w:firstRowFirstColumn="0" w:firstRowLastColumn="0" w:lastRowFirstColumn="0" w:lastRowLastColumn="0"/>
            <w:tcW w:w="1701" w:type="dxa"/>
          </w:tcPr>
          <w:p w14:paraId="5A50AAAC"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63B07833"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0400361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b/>
              </w:rPr>
              <w:t>Nguồn</w:t>
            </w:r>
            <w:r w:rsidRPr="00B8252A">
              <w:rPr>
                <w:rFonts w:ascii="Times New Roman" w:hAnsi="Times New Roman" w:cs="Times New Roman"/>
              </w:rPr>
              <w:t xml:space="preserve"> đặt phòng</w:t>
            </w:r>
          </w:p>
          <w:p w14:paraId="1726CF1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nh sách chọn từ bảng RG_BOOKING_SOURCE đã khai báo</w:t>
            </w:r>
          </w:p>
          <w:p w14:paraId="46E47A6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nh sách được filter theo Market place đã chọn</w:t>
            </w:r>
          </w:p>
        </w:tc>
      </w:tr>
      <w:tr w:rsidR="00805DD2" w:rsidRPr="00B8252A" w14:paraId="559582CE"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BEA4087"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ommission</w:t>
            </w:r>
          </w:p>
        </w:tc>
        <w:tc>
          <w:tcPr>
            <w:cnfStyle w:val="000010000000" w:firstRow="0" w:lastRow="0" w:firstColumn="0" w:lastColumn="0" w:oddVBand="1" w:evenVBand="0" w:oddHBand="0" w:evenHBand="0" w:firstRowFirstColumn="0" w:firstRowLastColumn="0" w:lastRowFirstColumn="0" w:lastRowLastColumn="0"/>
            <w:tcW w:w="1701" w:type="dxa"/>
          </w:tcPr>
          <w:p w14:paraId="54BA3F7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082118C4"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78BFBF96"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Chính sách cam kết</w:t>
            </w:r>
          </w:p>
          <w:p w14:paraId="6F25DA0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xml:space="preserve">Danh sách khai báo từ bảng </w:t>
            </w:r>
          </w:p>
          <w:p w14:paraId="1A29EDD3"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lastRenderedPageBreak/>
              <w:t>RG_COMMISSION_TYPE</w:t>
            </w:r>
          </w:p>
        </w:tc>
      </w:tr>
      <w:tr w:rsidR="00805DD2" w:rsidRPr="00B8252A" w14:paraId="50377F47"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3C7F9CB"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lastRenderedPageBreak/>
              <w:t>Value</w:t>
            </w:r>
          </w:p>
        </w:tc>
        <w:tc>
          <w:tcPr>
            <w:cnfStyle w:val="000010000000" w:firstRow="0" w:lastRow="0" w:firstColumn="0" w:lastColumn="0" w:oddVBand="1" w:evenVBand="0" w:oddHBand="0" w:evenHBand="0" w:firstRowFirstColumn="0" w:firstRowLastColumn="0" w:lastRowFirstColumn="0" w:lastRowLastColumn="0"/>
            <w:tcW w:w="1701" w:type="dxa"/>
          </w:tcPr>
          <w:p w14:paraId="09C6BC3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28301B52"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5894E43E"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Giá trị của cam kết</w:t>
            </w:r>
          </w:p>
          <w:p w14:paraId="6304F4F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Hệ thống tự điền theo giá trị đã nhập khi khai báo Source. Cho phép người dùng có thể sửa.</w:t>
            </w:r>
          </w:p>
        </w:tc>
      </w:tr>
      <w:tr w:rsidR="00805DD2" w:rsidRPr="00B8252A" w14:paraId="510C7C44"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C1A99C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Voc.No</w:t>
            </w:r>
          </w:p>
        </w:tc>
        <w:tc>
          <w:tcPr>
            <w:cnfStyle w:val="000010000000" w:firstRow="0" w:lastRow="0" w:firstColumn="0" w:lastColumn="0" w:oddVBand="1" w:evenVBand="0" w:oddHBand="0" w:evenHBand="0" w:firstRowFirstColumn="0" w:firstRowLastColumn="0" w:lastRowFirstColumn="0" w:lastRowLastColumn="0"/>
            <w:tcW w:w="1701" w:type="dxa"/>
          </w:tcPr>
          <w:p w14:paraId="238BA44B"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ext</w:t>
            </w:r>
          </w:p>
        </w:tc>
        <w:tc>
          <w:tcPr>
            <w:tcW w:w="1134" w:type="dxa"/>
          </w:tcPr>
          <w:p w14:paraId="3F2AA218"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61994C2E"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Mã voucher</w:t>
            </w:r>
          </w:p>
        </w:tc>
      </w:tr>
      <w:tr w:rsidR="00805DD2" w:rsidRPr="00B8252A" w14:paraId="61553585"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7082AB2"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Salesman</w:t>
            </w:r>
          </w:p>
        </w:tc>
        <w:tc>
          <w:tcPr>
            <w:cnfStyle w:val="000010000000" w:firstRow="0" w:lastRow="0" w:firstColumn="0" w:lastColumn="0" w:oddVBand="1" w:evenVBand="0" w:oddHBand="0" w:evenHBand="0" w:firstRowFirstColumn="0" w:firstRowLastColumn="0" w:lastRowFirstColumn="0" w:lastRowLastColumn="0"/>
            <w:tcW w:w="1701" w:type="dxa"/>
          </w:tcPr>
          <w:p w14:paraId="3F5AE16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roplist</w:t>
            </w:r>
          </w:p>
        </w:tc>
        <w:tc>
          <w:tcPr>
            <w:tcW w:w="1134" w:type="dxa"/>
          </w:tcPr>
          <w:p w14:paraId="1C85239A"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M</w:t>
            </w:r>
          </w:p>
        </w:tc>
        <w:tc>
          <w:tcPr>
            <w:cnfStyle w:val="000100000000" w:firstRow="0" w:lastRow="0" w:firstColumn="0" w:lastColumn="1" w:oddVBand="0" w:evenVBand="0" w:oddHBand="0" w:evenHBand="0" w:firstRowFirstColumn="0" w:firstRowLastColumn="0" w:lastRowFirstColumn="0" w:lastRowLastColumn="0"/>
            <w:tcW w:w="5827" w:type="dxa"/>
          </w:tcPr>
          <w:p w14:paraId="3AB38ADC"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Nhân viên bán hàng</w:t>
            </w:r>
          </w:p>
          <w:p w14:paraId="14E2F17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ựa chọn nhân viên bán hàng từ danh sách Nhân viên bán hàng</w:t>
            </w:r>
          </w:p>
        </w:tc>
      </w:tr>
      <w:tr w:rsidR="00805DD2" w:rsidRPr="00B8252A" w14:paraId="1F6168CA"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CF3155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Special services/Add</w:t>
            </w:r>
          </w:p>
        </w:tc>
        <w:tc>
          <w:tcPr>
            <w:cnfStyle w:val="000010000000" w:firstRow="0" w:lastRow="0" w:firstColumn="0" w:lastColumn="0" w:oddVBand="1" w:evenVBand="0" w:oddHBand="0" w:evenHBand="0" w:firstRowFirstColumn="0" w:firstRowLastColumn="0" w:lastRowFirstColumn="0" w:lastRowLastColumn="0"/>
            <w:tcW w:w="1701" w:type="dxa"/>
          </w:tcPr>
          <w:p w14:paraId="3487A02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Button</w:t>
            </w:r>
          </w:p>
        </w:tc>
        <w:tc>
          <w:tcPr>
            <w:tcW w:w="1134" w:type="dxa"/>
          </w:tcPr>
          <w:p w14:paraId="5216B175"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4BA2BA6F"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hấn nút để gọi ra màn hình thêm các dịch vụ đặc biệt mà khách yêu cầu.</w:t>
            </w:r>
          </w:p>
          <w:p w14:paraId="3CD7018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xml:space="preserve">Chi tiết xem tại mục </w:t>
            </w:r>
            <w:hyperlink w:anchor="_Màn_hình_thêm" w:history="1">
              <w:r w:rsidRPr="00B8252A">
                <w:rPr>
                  <w:rStyle w:val="Hyperlink"/>
                  <w:rFonts w:ascii="Times New Roman" w:hAnsi="Times New Roman" w:cs="Times New Roman"/>
                  <w:bCs w:val="0"/>
                  <w:color w:val="auto"/>
                  <w:u w:val="none"/>
                </w:rPr>
                <w:t>Màn hình thêm các dịch vụ đặc biệt</w:t>
              </w:r>
            </w:hyperlink>
          </w:p>
        </w:tc>
      </w:tr>
      <w:tr w:rsidR="00805DD2" w:rsidRPr="00B8252A" w14:paraId="3CAB97B4"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7" w:type="dxa"/>
            <w:gridSpan w:val="4"/>
          </w:tcPr>
          <w:p w14:paraId="76FDC653" w14:textId="77777777" w:rsidR="00805DD2" w:rsidRPr="00B8252A" w:rsidRDefault="00805DD2" w:rsidP="00805DD2">
            <w:pPr>
              <w:spacing w:before="20" w:after="20"/>
              <w:ind w:right="99"/>
              <w:jc w:val="center"/>
              <w:rPr>
                <w:rFonts w:ascii="Times New Roman" w:hAnsi="Times New Roman" w:cs="Times New Roman"/>
                <w:b/>
              </w:rPr>
            </w:pPr>
            <w:r w:rsidRPr="00B8252A">
              <w:rPr>
                <w:rFonts w:ascii="Times New Roman" w:hAnsi="Times New Roman" w:cs="Times New Roman"/>
                <w:b/>
              </w:rPr>
              <w:t>Detail information</w:t>
            </w:r>
          </w:p>
          <w:p w14:paraId="00AE6028" w14:textId="77777777" w:rsidR="00805DD2" w:rsidRPr="00B8252A" w:rsidRDefault="00805DD2" w:rsidP="00805DD2">
            <w:pPr>
              <w:spacing w:before="20" w:after="20"/>
              <w:ind w:right="99"/>
              <w:jc w:val="center"/>
              <w:rPr>
                <w:rFonts w:ascii="Times New Roman" w:hAnsi="Times New Roman" w:cs="Times New Roman"/>
              </w:rPr>
            </w:pPr>
            <w:r w:rsidRPr="00B8252A">
              <w:rPr>
                <w:rFonts w:ascii="Times New Roman" w:hAnsi="Times New Roman" w:cs="Times New Roman"/>
              </w:rPr>
              <w:t>(Nhấp chọn từng dòng để sửa thông tin đặt phòng cho từng dòng, tương tự như Reservation)</w:t>
            </w:r>
          </w:p>
        </w:tc>
      </w:tr>
      <w:tr w:rsidR="00805DD2" w:rsidRPr="00B8252A" w14:paraId="7289ADA2"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DE79E93"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Active</w:t>
            </w:r>
          </w:p>
        </w:tc>
        <w:tc>
          <w:tcPr>
            <w:cnfStyle w:val="000010000000" w:firstRow="0" w:lastRow="0" w:firstColumn="0" w:lastColumn="0" w:oddVBand="1" w:evenVBand="0" w:oddHBand="0" w:evenHBand="0" w:firstRowFirstColumn="0" w:firstRowLastColumn="0" w:lastRowFirstColumn="0" w:lastRowLastColumn="0"/>
            <w:tcW w:w="1701" w:type="dxa"/>
          </w:tcPr>
          <w:p w14:paraId="59BB2599"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Radio button</w:t>
            </w:r>
          </w:p>
        </w:tc>
        <w:tc>
          <w:tcPr>
            <w:tcW w:w="1134" w:type="dxa"/>
          </w:tcPr>
          <w:p w14:paraId="7B9E4142"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013A89A6"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rạng thái</w:t>
            </w:r>
            <w:r w:rsidRPr="00B8252A">
              <w:rPr>
                <w:rFonts w:ascii="Times New Roman" w:hAnsi="Times New Roman" w:cs="Times New Roman"/>
                <w:b/>
              </w:rPr>
              <w:t xml:space="preserve"> Hoạt động </w:t>
            </w:r>
            <w:r w:rsidRPr="00B8252A">
              <w:rPr>
                <w:rFonts w:ascii="Times New Roman" w:hAnsi="Times New Roman" w:cs="Times New Roman"/>
              </w:rPr>
              <w:t>của Đặt phòng cho từng phòng trong Booking</w:t>
            </w:r>
          </w:p>
          <w:p w14:paraId="3DBF64C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Mặc định hệ thống tính vào trạng thái này</w:t>
            </w:r>
          </w:p>
        </w:tc>
      </w:tr>
      <w:tr w:rsidR="00805DD2" w:rsidRPr="00B8252A" w14:paraId="153EA45B"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6D723E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ancelled</w:t>
            </w:r>
          </w:p>
        </w:tc>
        <w:tc>
          <w:tcPr>
            <w:cnfStyle w:val="000010000000" w:firstRow="0" w:lastRow="0" w:firstColumn="0" w:lastColumn="0" w:oddVBand="1" w:evenVBand="0" w:oddHBand="0" w:evenHBand="0" w:firstRowFirstColumn="0" w:firstRowLastColumn="0" w:lastRowFirstColumn="0" w:lastRowLastColumn="0"/>
            <w:tcW w:w="1701" w:type="dxa"/>
          </w:tcPr>
          <w:p w14:paraId="2688245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Radio button</w:t>
            </w:r>
          </w:p>
        </w:tc>
        <w:tc>
          <w:tcPr>
            <w:tcW w:w="1134" w:type="dxa"/>
          </w:tcPr>
          <w:p w14:paraId="4FE5E608"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41B699FF"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rạng thái</w:t>
            </w:r>
            <w:r w:rsidRPr="00B8252A">
              <w:rPr>
                <w:rFonts w:ascii="Times New Roman" w:hAnsi="Times New Roman" w:cs="Times New Roman"/>
                <w:b/>
              </w:rPr>
              <w:t xml:space="preserve"> Hủy </w:t>
            </w:r>
            <w:r w:rsidRPr="00B8252A">
              <w:rPr>
                <w:rFonts w:ascii="Times New Roman" w:hAnsi="Times New Roman" w:cs="Times New Roman"/>
              </w:rPr>
              <w:t>của Đặt phòng cho từng phòng trong Booking nếu Khách Hủy từ các trang booking</w:t>
            </w:r>
          </w:p>
        </w:tc>
      </w:tr>
      <w:tr w:rsidR="00805DD2" w:rsidRPr="00B8252A" w14:paraId="3ECED35B"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F33ECE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No Show</w:t>
            </w:r>
          </w:p>
        </w:tc>
        <w:tc>
          <w:tcPr>
            <w:cnfStyle w:val="000010000000" w:firstRow="0" w:lastRow="0" w:firstColumn="0" w:lastColumn="0" w:oddVBand="1" w:evenVBand="0" w:oddHBand="0" w:evenHBand="0" w:firstRowFirstColumn="0" w:firstRowLastColumn="0" w:lastRowFirstColumn="0" w:lastRowLastColumn="0"/>
            <w:tcW w:w="1701" w:type="dxa"/>
          </w:tcPr>
          <w:p w14:paraId="2615574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Radio button</w:t>
            </w:r>
          </w:p>
        </w:tc>
        <w:tc>
          <w:tcPr>
            <w:tcW w:w="1134" w:type="dxa"/>
          </w:tcPr>
          <w:p w14:paraId="1BC313F2"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25E0DEC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rạng thái</w:t>
            </w:r>
            <w:r w:rsidRPr="00B8252A">
              <w:rPr>
                <w:rFonts w:ascii="Times New Roman" w:hAnsi="Times New Roman" w:cs="Times New Roman"/>
                <w:b/>
              </w:rPr>
              <w:t xml:space="preserve"> Không hiển thị </w:t>
            </w:r>
            <w:r w:rsidRPr="00B8252A">
              <w:rPr>
                <w:rFonts w:ascii="Times New Roman" w:hAnsi="Times New Roman" w:cs="Times New Roman"/>
              </w:rPr>
              <w:t>của Đặt phòng cho từng phòng trong Booking nếu phòng đó là đặt phòng đảm bảo nhưng khách không đến check in</w:t>
            </w:r>
          </w:p>
        </w:tc>
      </w:tr>
      <w:tr w:rsidR="00805DD2" w:rsidRPr="00B8252A" w14:paraId="34D5C0C9"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F8F0ED8"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All</w:t>
            </w:r>
          </w:p>
        </w:tc>
        <w:tc>
          <w:tcPr>
            <w:cnfStyle w:val="000010000000" w:firstRow="0" w:lastRow="0" w:firstColumn="0" w:lastColumn="0" w:oddVBand="1" w:evenVBand="0" w:oddHBand="0" w:evenHBand="0" w:firstRowFirstColumn="0" w:firstRowLastColumn="0" w:lastRowFirstColumn="0" w:lastRowLastColumn="0"/>
            <w:tcW w:w="1701" w:type="dxa"/>
          </w:tcPr>
          <w:p w14:paraId="4E39449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Radio button</w:t>
            </w:r>
          </w:p>
        </w:tc>
        <w:tc>
          <w:tcPr>
            <w:tcW w:w="1134" w:type="dxa"/>
          </w:tcPr>
          <w:p w14:paraId="06084F30"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07D2961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Hiển thị tất cả các phònởn tất cả các trạng thái trong booking</w:t>
            </w:r>
          </w:p>
        </w:tc>
      </w:tr>
      <w:tr w:rsidR="00805DD2" w:rsidRPr="00B8252A" w14:paraId="62AF7E4D"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7" w:type="dxa"/>
            <w:gridSpan w:val="4"/>
          </w:tcPr>
          <w:p w14:paraId="0751A83A" w14:textId="77777777" w:rsidR="00805DD2" w:rsidRPr="00B8252A" w:rsidRDefault="00805DD2" w:rsidP="00805DD2">
            <w:pPr>
              <w:spacing w:before="20" w:after="20"/>
              <w:ind w:right="99"/>
              <w:jc w:val="center"/>
              <w:rPr>
                <w:rFonts w:ascii="Times New Roman" w:hAnsi="Times New Roman" w:cs="Times New Roman"/>
                <w:b/>
              </w:rPr>
            </w:pPr>
            <w:r w:rsidRPr="00B8252A">
              <w:rPr>
                <w:rFonts w:ascii="Times New Roman" w:hAnsi="Times New Roman" w:cs="Times New Roman"/>
                <w:b/>
                <w:noProof/>
              </w:rPr>
              <w:t>Danh sách các đặt phòng trong booking</w:t>
            </w:r>
          </w:p>
        </w:tc>
      </w:tr>
      <w:tr w:rsidR="00805DD2" w:rsidRPr="00B8252A" w14:paraId="5D4F54CE"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18D49E3" w14:textId="77777777" w:rsidR="00805DD2" w:rsidRPr="00B8252A" w:rsidRDefault="00805DD2" w:rsidP="00805DD2">
            <w:pPr>
              <w:tabs>
                <w:tab w:val="left" w:pos="2196"/>
              </w:tabs>
              <w:rPr>
                <w:rFonts w:ascii="Times New Roman" w:hAnsi="Times New Roman" w:cs="Times New Roman"/>
                <w:noProof/>
              </w:rPr>
            </w:pPr>
            <w:r w:rsidRPr="00B8252A">
              <w:rPr>
                <w:noProof/>
              </w:rPr>
              <w:drawing>
                <wp:inline distT="0" distB="0" distL="0" distR="0" wp14:anchorId="2A79FC1E" wp14:editId="24C9C904">
                  <wp:extent cx="161905" cy="152381"/>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cnfStyle w:val="000010000000" w:firstRow="0" w:lastRow="0" w:firstColumn="0" w:lastColumn="0" w:oddVBand="1" w:evenVBand="0" w:oddHBand="0" w:evenHBand="0" w:firstRowFirstColumn="0" w:firstRowLastColumn="0" w:lastRowFirstColumn="0" w:lastRowLastColumn="0"/>
            <w:tcW w:w="1701" w:type="dxa"/>
          </w:tcPr>
          <w:p w14:paraId="24582AE3"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Checkbox</w:t>
            </w:r>
          </w:p>
        </w:tc>
        <w:tc>
          <w:tcPr>
            <w:tcW w:w="1134" w:type="dxa"/>
          </w:tcPr>
          <w:p w14:paraId="6571FA64"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O</w:t>
            </w:r>
          </w:p>
        </w:tc>
        <w:tc>
          <w:tcPr>
            <w:cnfStyle w:val="000100000000" w:firstRow="0" w:lastRow="0" w:firstColumn="0" w:lastColumn="1" w:oddVBand="0" w:evenVBand="0" w:oddHBand="0" w:evenHBand="0" w:firstRowFirstColumn="0" w:firstRowLastColumn="0" w:lastRowFirstColumn="0" w:lastRowLastColumn="0"/>
            <w:tcW w:w="5827" w:type="dxa"/>
          </w:tcPr>
          <w:p w14:paraId="609FAEF2"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Cho phép tích chọn để xử lý theo các nút</w:t>
            </w:r>
          </w:p>
          <w:p w14:paraId="69076F8D"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rPr>
              <w:t>- Tích chọn check box trên tiêu đề nghĩa là tích chọn tất cả các bản ghi trong danh sách &gt;&gt; HT không có checkbox</w:t>
            </w:r>
          </w:p>
        </w:tc>
      </w:tr>
      <w:tr w:rsidR="00805DD2" w:rsidRPr="00B8252A" w14:paraId="0FF43F24"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77541D8"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No</w:t>
            </w:r>
          </w:p>
        </w:tc>
        <w:tc>
          <w:tcPr>
            <w:cnfStyle w:val="000010000000" w:firstRow="0" w:lastRow="0" w:firstColumn="0" w:lastColumn="0" w:oddVBand="1" w:evenVBand="0" w:oddHBand="0" w:evenHBand="0" w:firstRowFirstColumn="0" w:firstRowLastColumn="0" w:lastRowFirstColumn="0" w:lastRowLastColumn="0"/>
            <w:tcW w:w="1701" w:type="dxa"/>
          </w:tcPr>
          <w:p w14:paraId="786BE198"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5DBA7429"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5507311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Số thứ tự các phòng được đặt trong booking</w:t>
            </w:r>
          </w:p>
        </w:tc>
      </w:tr>
      <w:tr w:rsidR="00805DD2" w:rsidRPr="00B8252A" w14:paraId="70FD2A21"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827097E"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Room type</w:t>
            </w:r>
          </w:p>
        </w:tc>
        <w:tc>
          <w:tcPr>
            <w:cnfStyle w:val="000010000000" w:firstRow="0" w:lastRow="0" w:firstColumn="0" w:lastColumn="0" w:oddVBand="1" w:evenVBand="0" w:oddHBand="0" w:evenHBand="0" w:firstRowFirstColumn="0" w:firstRowLastColumn="0" w:lastRowFirstColumn="0" w:lastRowLastColumn="0"/>
            <w:tcW w:w="1701" w:type="dxa"/>
          </w:tcPr>
          <w:p w14:paraId="7CA3F033"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3842D508"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76F35B29"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 xml:space="preserve">Loại phòng </w:t>
            </w:r>
            <w:r w:rsidRPr="00B8252A">
              <w:rPr>
                <w:rFonts w:ascii="Times New Roman" w:hAnsi="Times New Roman" w:cs="Times New Roman"/>
              </w:rPr>
              <w:t>đã đặt</w:t>
            </w:r>
          </w:p>
        </w:tc>
      </w:tr>
      <w:tr w:rsidR="00805DD2" w:rsidRPr="00B8252A" w14:paraId="1F72C889"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B46261B"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Room name</w:t>
            </w:r>
          </w:p>
        </w:tc>
        <w:tc>
          <w:tcPr>
            <w:cnfStyle w:val="000010000000" w:firstRow="0" w:lastRow="0" w:firstColumn="0" w:lastColumn="0" w:oddVBand="1" w:evenVBand="0" w:oddHBand="0" w:evenHBand="0" w:firstRowFirstColumn="0" w:firstRowLastColumn="0" w:lastRowFirstColumn="0" w:lastRowLastColumn="0"/>
            <w:tcW w:w="1701" w:type="dxa"/>
          </w:tcPr>
          <w:p w14:paraId="0D30A5D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ext</w:t>
            </w:r>
          </w:p>
        </w:tc>
        <w:tc>
          <w:tcPr>
            <w:tcW w:w="1134" w:type="dxa"/>
          </w:tcPr>
          <w:p w14:paraId="1E57D0C6"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29F10C54"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Tên phòng được gán</w:t>
            </w:r>
          </w:p>
        </w:tc>
      </w:tr>
      <w:tr w:rsidR="00805DD2" w:rsidRPr="00B8252A" w14:paraId="5D30A505"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183F754"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lastRenderedPageBreak/>
              <w:t>Guest Name</w:t>
            </w:r>
          </w:p>
        </w:tc>
        <w:tc>
          <w:tcPr>
            <w:cnfStyle w:val="000010000000" w:firstRow="0" w:lastRow="0" w:firstColumn="0" w:lastColumn="0" w:oddVBand="1" w:evenVBand="0" w:oddHBand="0" w:evenHBand="0" w:firstRowFirstColumn="0" w:firstRowLastColumn="0" w:lastRowFirstColumn="0" w:lastRowLastColumn="0"/>
            <w:tcW w:w="1701" w:type="dxa"/>
          </w:tcPr>
          <w:p w14:paraId="0EB416E7"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ext</w:t>
            </w:r>
          </w:p>
        </w:tc>
        <w:tc>
          <w:tcPr>
            <w:tcW w:w="1134" w:type="dxa"/>
          </w:tcPr>
          <w:p w14:paraId="2DDF570A"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6C1ADA2B"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ấy theo</w:t>
            </w:r>
            <w:r w:rsidRPr="00B8252A">
              <w:rPr>
                <w:rFonts w:ascii="Times New Roman" w:hAnsi="Times New Roman" w:cs="Times New Roman"/>
                <w:b/>
              </w:rPr>
              <w:t xml:space="preserve"> Name </w:t>
            </w:r>
            <w:r w:rsidRPr="00B8252A">
              <w:rPr>
                <w:rFonts w:ascii="Times New Roman" w:hAnsi="Times New Roman" w:cs="Times New Roman"/>
              </w:rPr>
              <w:t>đã điền trong booking</w:t>
            </w:r>
          </w:p>
        </w:tc>
      </w:tr>
      <w:tr w:rsidR="00805DD2" w:rsidRPr="00B8252A" w14:paraId="04FFBD3C"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E37A555"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Arrival</w:t>
            </w:r>
          </w:p>
        </w:tc>
        <w:tc>
          <w:tcPr>
            <w:cnfStyle w:val="000010000000" w:firstRow="0" w:lastRow="0" w:firstColumn="0" w:lastColumn="0" w:oddVBand="1" w:evenVBand="0" w:oddHBand="0" w:evenHBand="0" w:firstRowFirstColumn="0" w:firstRowLastColumn="0" w:lastRowFirstColumn="0" w:lastRowLastColumn="0"/>
            <w:tcW w:w="1701" w:type="dxa"/>
          </w:tcPr>
          <w:p w14:paraId="27CE72AA"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te</w:t>
            </w:r>
          </w:p>
        </w:tc>
        <w:tc>
          <w:tcPr>
            <w:tcW w:w="1134" w:type="dxa"/>
          </w:tcPr>
          <w:p w14:paraId="3611B3DB"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602DB911"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Ngày đoàn đến</w:t>
            </w:r>
          </w:p>
          <w:p w14:paraId="55219937"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ấy theo</w:t>
            </w:r>
            <w:r w:rsidRPr="00B8252A">
              <w:rPr>
                <w:rFonts w:ascii="Times New Roman" w:hAnsi="Times New Roman" w:cs="Times New Roman"/>
                <w:b/>
              </w:rPr>
              <w:t xml:space="preserve"> Arrival </w:t>
            </w:r>
            <w:r w:rsidRPr="00B8252A">
              <w:rPr>
                <w:rFonts w:ascii="Times New Roman" w:hAnsi="Times New Roman" w:cs="Times New Roman"/>
              </w:rPr>
              <w:t>trong booking</w:t>
            </w:r>
          </w:p>
        </w:tc>
      </w:tr>
      <w:tr w:rsidR="00805DD2" w:rsidRPr="00B8252A" w14:paraId="510FEAA7"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20B49A3"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Departure</w:t>
            </w:r>
          </w:p>
        </w:tc>
        <w:tc>
          <w:tcPr>
            <w:cnfStyle w:val="000010000000" w:firstRow="0" w:lastRow="0" w:firstColumn="0" w:lastColumn="0" w:oddVBand="1" w:evenVBand="0" w:oddHBand="0" w:evenHBand="0" w:firstRowFirstColumn="0" w:firstRowLastColumn="0" w:lastRowFirstColumn="0" w:lastRowLastColumn="0"/>
            <w:tcW w:w="1701" w:type="dxa"/>
          </w:tcPr>
          <w:p w14:paraId="6614DDCF"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Date</w:t>
            </w:r>
          </w:p>
        </w:tc>
        <w:tc>
          <w:tcPr>
            <w:tcW w:w="1134" w:type="dxa"/>
          </w:tcPr>
          <w:p w14:paraId="498E481B"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727121F3" w14:textId="77777777" w:rsidR="00805DD2" w:rsidRPr="00B8252A" w:rsidRDefault="00805DD2" w:rsidP="00805DD2">
            <w:pPr>
              <w:spacing w:before="20" w:after="20"/>
              <w:ind w:right="99"/>
              <w:rPr>
                <w:rFonts w:ascii="Times New Roman" w:hAnsi="Times New Roman" w:cs="Times New Roman"/>
                <w:b/>
              </w:rPr>
            </w:pPr>
            <w:r w:rsidRPr="00B8252A">
              <w:rPr>
                <w:rFonts w:ascii="Times New Roman" w:hAnsi="Times New Roman" w:cs="Times New Roman"/>
                <w:b/>
              </w:rPr>
              <w:t>Ngày đoàn đi</w:t>
            </w:r>
          </w:p>
          <w:p w14:paraId="793067E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ấy theo</w:t>
            </w:r>
            <w:r w:rsidRPr="00B8252A">
              <w:rPr>
                <w:rFonts w:ascii="Times New Roman" w:hAnsi="Times New Roman" w:cs="Times New Roman"/>
                <w:b/>
              </w:rPr>
              <w:t xml:space="preserve"> Departure </w:t>
            </w:r>
            <w:r w:rsidRPr="00B8252A">
              <w:rPr>
                <w:rFonts w:ascii="Times New Roman" w:hAnsi="Times New Roman" w:cs="Times New Roman"/>
              </w:rPr>
              <w:t>trong booking</w:t>
            </w:r>
          </w:p>
        </w:tc>
      </w:tr>
      <w:tr w:rsidR="00805DD2" w:rsidRPr="00B8252A" w14:paraId="4E0BAE75"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AA9F6BC"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Total</w:t>
            </w:r>
          </w:p>
        </w:tc>
        <w:tc>
          <w:tcPr>
            <w:cnfStyle w:val="000010000000" w:firstRow="0" w:lastRow="0" w:firstColumn="0" w:lastColumn="0" w:oddVBand="1" w:evenVBand="0" w:oddHBand="0" w:evenHBand="0" w:firstRowFirstColumn="0" w:firstRowLastColumn="0" w:lastRowFirstColumn="0" w:lastRowLastColumn="0"/>
            <w:tcW w:w="1701" w:type="dxa"/>
          </w:tcPr>
          <w:p w14:paraId="156B83FC"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58B30D6C"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6816CEE2"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ổng tiền phải thanh toán cho phòng (bao gồm tiền phòng và các extra charge)</w:t>
            </w:r>
          </w:p>
        </w:tc>
      </w:tr>
      <w:tr w:rsidR="00805DD2" w:rsidRPr="00B8252A" w14:paraId="0276C684"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130B019"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Paid</w:t>
            </w:r>
          </w:p>
        </w:tc>
        <w:tc>
          <w:tcPr>
            <w:cnfStyle w:val="000010000000" w:firstRow="0" w:lastRow="0" w:firstColumn="0" w:lastColumn="0" w:oddVBand="1" w:evenVBand="0" w:oddHBand="0" w:evenHBand="0" w:firstRowFirstColumn="0" w:firstRowLastColumn="0" w:lastRowFirstColumn="0" w:lastRowLastColumn="0"/>
            <w:tcW w:w="1701" w:type="dxa"/>
          </w:tcPr>
          <w:p w14:paraId="33E070A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444E414F"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092C4599"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ổng tiền đã thanh toán (bao gồm cả đặt cọc)</w:t>
            </w:r>
          </w:p>
        </w:tc>
      </w:tr>
      <w:tr w:rsidR="00805DD2" w:rsidRPr="00B8252A" w14:paraId="18B226C9"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1AA77D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Balance</w:t>
            </w:r>
          </w:p>
        </w:tc>
        <w:tc>
          <w:tcPr>
            <w:cnfStyle w:val="000010000000" w:firstRow="0" w:lastRow="0" w:firstColumn="0" w:lastColumn="0" w:oddVBand="1" w:evenVBand="0" w:oddHBand="0" w:evenHBand="0" w:firstRowFirstColumn="0" w:firstRowLastColumn="0" w:lastRowFirstColumn="0" w:lastRowLastColumn="0"/>
            <w:tcW w:w="1701" w:type="dxa"/>
          </w:tcPr>
          <w:p w14:paraId="23C359C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18590C41"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2B37D9FA"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Số dư còn phải thanh toán (= Total-Paid)</w:t>
            </w:r>
          </w:p>
        </w:tc>
      </w:tr>
      <w:tr w:rsidR="00805DD2" w:rsidRPr="00B8252A" w14:paraId="4DCCDA0F"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586B42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Adults</w:t>
            </w:r>
          </w:p>
        </w:tc>
        <w:tc>
          <w:tcPr>
            <w:cnfStyle w:val="000010000000" w:firstRow="0" w:lastRow="0" w:firstColumn="0" w:lastColumn="0" w:oddVBand="1" w:evenVBand="0" w:oddHBand="0" w:evenHBand="0" w:firstRowFirstColumn="0" w:firstRowLastColumn="0" w:lastRowFirstColumn="0" w:lastRowLastColumn="0"/>
            <w:tcW w:w="1701" w:type="dxa"/>
          </w:tcPr>
          <w:p w14:paraId="1BB917E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26D7B2F2"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3BF8AB3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Số người lớn</w:t>
            </w:r>
          </w:p>
        </w:tc>
      </w:tr>
      <w:tr w:rsidR="00805DD2" w:rsidRPr="00B8252A" w14:paraId="0ECE5F40"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6D6481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hild</w:t>
            </w:r>
          </w:p>
        </w:tc>
        <w:tc>
          <w:tcPr>
            <w:cnfStyle w:val="000010000000" w:firstRow="0" w:lastRow="0" w:firstColumn="0" w:lastColumn="0" w:oddVBand="1" w:evenVBand="0" w:oddHBand="0" w:evenHBand="0" w:firstRowFirstColumn="0" w:firstRowLastColumn="0" w:lastRowFirstColumn="0" w:lastRowLastColumn="0"/>
            <w:tcW w:w="1701" w:type="dxa"/>
          </w:tcPr>
          <w:p w14:paraId="25978D1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420D82AD"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1B5B0B5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Số trẻ em</w:t>
            </w:r>
          </w:p>
        </w:tc>
      </w:tr>
      <w:tr w:rsidR="00805DD2" w:rsidRPr="00B8252A" w14:paraId="2937AF5E"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E28C38A" w14:textId="77777777" w:rsidR="00805DD2" w:rsidRPr="00B8252A" w:rsidRDefault="00805DD2" w:rsidP="00805DD2">
            <w:pPr>
              <w:tabs>
                <w:tab w:val="left" w:pos="2196"/>
              </w:tabs>
              <w:rPr>
                <w:rFonts w:ascii="Times New Roman" w:hAnsi="Times New Roman" w:cs="Times New Roman"/>
                <w:noProof/>
                <w:highlight w:val="cyan"/>
              </w:rPr>
            </w:pPr>
            <w:r w:rsidRPr="00B8252A">
              <w:rPr>
                <w:rFonts w:ascii="Times New Roman" w:hAnsi="Times New Roman" w:cs="Times New Roman"/>
                <w:noProof/>
              </w:rPr>
              <w:t>Total guest</w:t>
            </w:r>
          </w:p>
        </w:tc>
        <w:tc>
          <w:tcPr>
            <w:cnfStyle w:val="000010000000" w:firstRow="0" w:lastRow="0" w:firstColumn="0" w:lastColumn="0" w:oddVBand="1" w:evenVBand="0" w:oddHBand="0" w:evenHBand="0" w:firstRowFirstColumn="0" w:firstRowLastColumn="0" w:lastRowFirstColumn="0" w:lastRowLastColumn="0"/>
            <w:tcW w:w="1701" w:type="dxa"/>
          </w:tcPr>
          <w:p w14:paraId="1CE23BD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2E1E24C9"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5575F4A8"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ổng số khách trong 1 phòng</w:t>
            </w:r>
          </w:p>
        </w:tc>
      </w:tr>
      <w:tr w:rsidR="00805DD2" w:rsidRPr="00B8252A" w14:paraId="7B922A66"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7" w:type="dxa"/>
            <w:gridSpan w:val="4"/>
          </w:tcPr>
          <w:p w14:paraId="584F76EC" w14:textId="77777777" w:rsidR="00805DD2" w:rsidRPr="00B8252A" w:rsidRDefault="00805DD2" w:rsidP="00805DD2">
            <w:pPr>
              <w:spacing w:before="20" w:after="20"/>
              <w:ind w:right="99"/>
              <w:jc w:val="center"/>
              <w:rPr>
                <w:rFonts w:ascii="Times New Roman" w:hAnsi="Times New Roman" w:cs="Times New Roman"/>
                <w:b/>
              </w:rPr>
            </w:pPr>
            <w:r w:rsidRPr="00B8252A">
              <w:rPr>
                <w:rFonts w:ascii="Times New Roman" w:hAnsi="Times New Roman" w:cs="Times New Roman"/>
                <w:b/>
                <w:noProof/>
              </w:rPr>
              <w:t>Phần hiển thị thống kê các trạng thái của các đặt phòng trong booking</w:t>
            </w:r>
          </w:p>
        </w:tc>
      </w:tr>
      <w:tr w:rsidR="00805DD2" w:rsidRPr="00B8252A" w14:paraId="276E49D4"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171961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Booking</w:t>
            </w:r>
          </w:p>
        </w:tc>
        <w:tc>
          <w:tcPr>
            <w:cnfStyle w:val="000010000000" w:firstRow="0" w:lastRow="0" w:firstColumn="0" w:lastColumn="0" w:oddVBand="1" w:evenVBand="0" w:oddHBand="0" w:evenHBand="0" w:firstRowFirstColumn="0" w:firstRowLastColumn="0" w:lastRowFirstColumn="0" w:lastRowLastColumn="0"/>
            <w:tcW w:w="1701" w:type="dxa"/>
          </w:tcPr>
          <w:p w14:paraId="6D9901E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21EA97D8"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3FCFF17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à các đặt phòng trong booking mà chưa block phòng cho đặt phòng đó</w:t>
            </w:r>
          </w:p>
        </w:tc>
      </w:tr>
      <w:tr w:rsidR="00805DD2" w:rsidRPr="00B8252A" w14:paraId="223FB505"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D131252"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Reserved</w:t>
            </w:r>
          </w:p>
        </w:tc>
        <w:tc>
          <w:tcPr>
            <w:cnfStyle w:val="000010000000" w:firstRow="0" w:lastRow="0" w:firstColumn="0" w:lastColumn="0" w:oddVBand="1" w:evenVBand="0" w:oddHBand="0" w:evenHBand="0" w:firstRowFirstColumn="0" w:firstRowLastColumn="0" w:lastRowFirstColumn="0" w:lastRowLastColumn="0"/>
            <w:tcW w:w="1701" w:type="dxa"/>
          </w:tcPr>
          <w:p w14:paraId="6FB2B87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365C9869"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194FB782"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à các đặt phòng trong booking mà đã block phòng cho đặt phòng đó và chưa check in</w:t>
            </w:r>
          </w:p>
        </w:tc>
      </w:tr>
      <w:tr w:rsidR="00805DD2" w:rsidRPr="00B8252A" w14:paraId="154D83CF"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1103C8A"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Due out</w:t>
            </w:r>
          </w:p>
        </w:tc>
        <w:tc>
          <w:tcPr>
            <w:cnfStyle w:val="000010000000" w:firstRow="0" w:lastRow="0" w:firstColumn="0" w:lastColumn="0" w:oddVBand="1" w:evenVBand="0" w:oddHBand="0" w:evenHBand="0" w:firstRowFirstColumn="0" w:firstRowLastColumn="0" w:lastRowFirstColumn="0" w:lastRowLastColumn="0"/>
            <w:tcW w:w="1701" w:type="dxa"/>
          </w:tcPr>
          <w:p w14:paraId="66EF24B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7F5F7ABB"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0CF45AD6"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à các đặt phòng trong booking mà đã check in nhưng ở quá ngày departure</w:t>
            </w:r>
          </w:p>
        </w:tc>
      </w:tr>
      <w:tr w:rsidR="00805DD2" w:rsidRPr="00B8252A" w14:paraId="3CCC5C22"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9C65B4A"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heck in</w:t>
            </w:r>
          </w:p>
        </w:tc>
        <w:tc>
          <w:tcPr>
            <w:cnfStyle w:val="000010000000" w:firstRow="0" w:lastRow="0" w:firstColumn="0" w:lastColumn="0" w:oddVBand="1" w:evenVBand="0" w:oddHBand="0" w:evenHBand="0" w:firstRowFirstColumn="0" w:firstRowLastColumn="0" w:lastRowFirstColumn="0" w:lastRowLastColumn="0"/>
            <w:tcW w:w="1701" w:type="dxa"/>
          </w:tcPr>
          <w:p w14:paraId="29A8FD7A"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5310F1C2"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4C178168"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à các đặt phòng trong booking mà đã check in nhưng chưa quá ngày departure</w:t>
            </w:r>
          </w:p>
        </w:tc>
      </w:tr>
      <w:tr w:rsidR="00805DD2" w:rsidRPr="00B8252A" w14:paraId="2C85C1D7"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6F746AB"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heck out</w:t>
            </w:r>
          </w:p>
        </w:tc>
        <w:tc>
          <w:tcPr>
            <w:cnfStyle w:val="000010000000" w:firstRow="0" w:lastRow="0" w:firstColumn="0" w:lastColumn="0" w:oddVBand="1" w:evenVBand="0" w:oddHBand="0" w:evenHBand="0" w:firstRowFirstColumn="0" w:firstRowLastColumn="0" w:lastRowFirstColumn="0" w:lastRowLastColumn="0"/>
            <w:tcW w:w="1701" w:type="dxa"/>
          </w:tcPr>
          <w:p w14:paraId="575EB81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67C8CCAD"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1D60FAE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à các đặt phòng trong booking mà đã check out</w:t>
            </w:r>
          </w:p>
        </w:tc>
      </w:tr>
      <w:tr w:rsidR="00805DD2" w:rsidRPr="00B8252A" w14:paraId="13169D53"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26A13B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ancel</w:t>
            </w:r>
          </w:p>
        </w:tc>
        <w:tc>
          <w:tcPr>
            <w:cnfStyle w:val="000010000000" w:firstRow="0" w:lastRow="0" w:firstColumn="0" w:lastColumn="0" w:oddVBand="1" w:evenVBand="0" w:oddHBand="0" w:evenHBand="0" w:firstRowFirstColumn="0" w:firstRowLastColumn="0" w:lastRowFirstColumn="0" w:lastRowLastColumn="0"/>
            <w:tcW w:w="1701" w:type="dxa"/>
          </w:tcPr>
          <w:p w14:paraId="5A845A88"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2291EC93"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532D7CB9"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à các đặt phòng trong booking mà đã hủy từ các trang booking</w:t>
            </w:r>
          </w:p>
        </w:tc>
      </w:tr>
      <w:tr w:rsidR="00805DD2" w:rsidRPr="00B8252A" w14:paraId="4B120044"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59E440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No show</w:t>
            </w:r>
          </w:p>
        </w:tc>
        <w:tc>
          <w:tcPr>
            <w:cnfStyle w:val="000010000000" w:firstRow="0" w:lastRow="0" w:firstColumn="0" w:lastColumn="0" w:oddVBand="1" w:evenVBand="0" w:oddHBand="0" w:evenHBand="0" w:firstRowFirstColumn="0" w:firstRowLastColumn="0" w:lastRowFirstColumn="0" w:lastRowLastColumn="0"/>
            <w:tcW w:w="1701" w:type="dxa"/>
          </w:tcPr>
          <w:p w14:paraId="03A3C5D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3CE8822C"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3ED6A202"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Là các đặt phòng trong booking mà đã tới ngày departure nhưng khách không đến</w:t>
            </w:r>
          </w:p>
        </w:tc>
      </w:tr>
      <w:tr w:rsidR="00805DD2" w:rsidRPr="00B8252A" w14:paraId="2765EB9E"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CA10CDE"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Total</w:t>
            </w:r>
          </w:p>
        </w:tc>
        <w:tc>
          <w:tcPr>
            <w:cnfStyle w:val="000010000000" w:firstRow="0" w:lastRow="0" w:firstColumn="0" w:lastColumn="0" w:oddVBand="1" w:evenVBand="0" w:oddHBand="0" w:evenHBand="0" w:firstRowFirstColumn="0" w:firstRowLastColumn="0" w:lastRowFirstColumn="0" w:lastRowLastColumn="0"/>
            <w:tcW w:w="1701" w:type="dxa"/>
          </w:tcPr>
          <w:p w14:paraId="19776429"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144A45A0"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005DBE9B"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ổng số đặt phòng trong booking (gồm tất cả các trạng thái)</w:t>
            </w:r>
          </w:p>
        </w:tc>
      </w:tr>
      <w:tr w:rsidR="00805DD2" w:rsidRPr="00B8252A" w14:paraId="65D852FE"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7" w:type="dxa"/>
            <w:gridSpan w:val="4"/>
          </w:tcPr>
          <w:p w14:paraId="0C0CE5CB" w14:textId="77777777" w:rsidR="00805DD2" w:rsidRPr="00B8252A" w:rsidRDefault="00805DD2" w:rsidP="00805DD2">
            <w:pPr>
              <w:spacing w:before="20" w:after="20"/>
              <w:ind w:right="99"/>
              <w:jc w:val="center"/>
              <w:rPr>
                <w:rFonts w:ascii="Times New Roman" w:hAnsi="Times New Roman" w:cs="Times New Roman"/>
                <w:b/>
              </w:rPr>
            </w:pPr>
            <w:r w:rsidRPr="00B8252A">
              <w:rPr>
                <w:rFonts w:ascii="Times New Roman" w:hAnsi="Times New Roman" w:cs="Times New Roman"/>
                <w:b/>
                <w:noProof/>
              </w:rPr>
              <w:t>Payment Information</w:t>
            </w:r>
          </w:p>
        </w:tc>
      </w:tr>
      <w:tr w:rsidR="00805DD2" w:rsidRPr="00B8252A" w14:paraId="780DC14F"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6F4C798"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Total charge</w:t>
            </w:r>
          </w:p>
        </w:tc>
        <w:tc>
          <w:tcPr>
            <w:cnfStyle w:val="000010000000" w:firstRow="0" w:lastRow="0" w:firstColumn="0" w:lastColumn="0" w:oddVBand="1" w:evenVBand="0" w:oddHBand="0" w:evenHBand="0" w:firstRowFirstColumn="0" w:firstRowLastColumn="0" w:lastRowFirstColumn="0" w:lastRowLastColumn="0"/>
            <w:tcW w:w="1701" w:type="dxa"/>
          </w:tcPr>
          <w:p w14:paraId="6799EC9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1715EC38"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3F13DCE3"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ổng phí phải trả tính theo cột Total trên danh sách đặt phòng trong Booking</w:t>
            </w:r>
          </w:p>
        </w:tc>
      </w:tr>
      <w:tr w:rsidR="00805DD2" w:rsidRPr="00B8252A" w14:paraId="085ECADA"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2BDF387"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lastRenderedPageBreak/>
              <w:t>Total payment</w:t>
            </w:r>
          </w:p>
        </w:tc>
        <w:tc>
          <w:tcPr>
            <w:cnfStyle w:val="000010000000" w:firstRow="0" w:lastRow="0" w:firstColumn="0" w:lastColumn="0" w:oddVBand="1" w:evenVBand="0" w:oddHBand="0" w:evenHBand="0" w:firstRowFirstColumn="0" w:firstRowLastColumn="0" w:lastRowFirstColumn="0" w:lastRowLastColumn="0"/>
            <w:tcW w:w="1701" w:type="dxa"/>
          </w:tcPr>
          <w:p w14:paraId="0C34576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4F094688"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31E3B9E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ổng số tiền đã trả tính theo cột Paid trên danh sách đặt phòng trong booking</w:t>
            </w:r>
          </w:p>
        </w:tc>
      </w:tr>
      <w:tr w:rsidR="00805DD2" w:rsidRPr="00B8252A" w14:paraId="6F35DF64"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798C61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Balance</w:t>
            </w:r>
          </w:p>
        </w:tc>
        <w:tc>
          <w:tcPr>
            <w:cnfStyle w:val="000010000000" w:firstRow="0" w:lastRow="0" w:firstColumn="0" w:lastColumn="0" w:oddVBand="1" w:evenVBand="0" w:oddHBand="0" w:evenHBand="0" w:firstRowFirstColumn="0" w:firstRowLastColumn="0" w:lastRowFirstColumn="0" w:lastRowLastColumn="0"/>
            <w:tcW w:w="1701" w:type="dxa"/>
          </w:tcPr>
          <w:p w14:paraId="7AF34ED7"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umeric</w:t>
            </w:r>
          </w:p>
        </w:tc>
        <w:tc>
          <w:tcPr>
            <w:tcW w:w="1134" w:type="dxa"/>
          </w:tcPr>
          <w:p w14:paraId="6324980C"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8252A">
              <w:rPr>
                <w:rFonts w:ascii="Times New Roman" w:hAnsi="Times New Roman" w:cs="Times New Roman"/>
              </w:rPr>
              <w:t>C</w:t>
            </w:r>
          </w:p>
        </w:tc>
        <w:tc>
          <w:tcPr>
            <w:cnfStyle w:val="000100000000" w:firstRow="0" w:lastRow="0" w:firstColumn="0" w:lastColumn="1" w:oddVBand="0" w:evenVBand="0" w:oddHBand="0" w:evenHBand="0" w:firstRowFirstColumn="0" w:firstRowLastColumn="0" w:lastRowFirstColumn="0" w:lastRowLastColumn="0"/>
            <w:tcW w:w="5827" w:type="dxa"/>
          </w:tcPr>
          <w:p w14:paraId="0DE9EDA3"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xml:space="preserve">Tổng số dư còn phải thanh toán </w:t>
            </w:r>
          </w:p>
          <w:p w14:paraId="624E418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Total charge – Total payment)</w:t>
            </w:r>
          </w:p>
        </w:tc>
      </w:tr>
      <w:tr w:rsidR="00805DD2" w:rsidRPr="00B8252A" w14:paraId="11F68980"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7" w:type="dxa"/>
            <w:gridSpan w:val="4"/>
          </w:tcPr>
          <w:p w14:paraId="00C7F45F" w14:textId="77777777" w:rsidR="00805DD2" w:rsidRPr="00B8252A" w:rsidRDefault="00805DD2" w:rsidP="00805DD2">
            <w:pPr>
              <w:spacing w:before="20" w:after="20"/>
              <w:ind w:right="99"/>
              <w:jc w:val="center"/>
              <w:rPr>
                <w:rFonts w:ascii="Times New Roman" w:hAnsi="Times New Roman" w:cs="Times New Roman"/>
                <w:b/>
              </w:rPr>
            </w:pPr>
            <w:r w:rsidRPr="00B8252A">
              <w:rPr>
                <w:rFonts w:ascii="Times New Roman" w:hAnsi="Times New Roman" w:cs="Times New Roman"/>
                <w:b/>
                <w:noProof/>
              </w:rPr>
              <w:t>Các nút xử lý</w:t>
            </w:r>
          </w:p>
        </w:tc>
      </w:tr>
      <w:tr w:rsidR="00805DD2" w:rsidRPr="00B8252A" w14:paraId="2F544192"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A05B4B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Add</w:t>
            </w:r>
          </w:p>
        </w:tc>
        <w:tc>
          <w:tcPr>
            <w:cnfStyle w:val="000010000000" w:firstRow="0" w:lastRow="0" w:firstColumn="0" w:lastColumn="0" w:oddVBand="1" w:evenVBand="0" w:oddHBand="0" w:evenHBand="0" w:firstRowFirstColumn="0" w:firstRowLastColumn="0" w:lastRowFirstColumn="0" w:lastRowLastColumn="0"/>
            <w:tcW w:w="1701" w:type="dxa"/>
          </w:tcPr>
          <w:p w14:paraId="07F1AA5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Button</w:t>
            </w:r>
          </w:p>
        </w:tc>
        <w:tc>
          <w:tcPr>
            <w:tcW w:w="1134" w:type="dxa"/>
          </w:tcPr>
          <w:p w14:paraId="5D202757"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5827" w:type="dxa"/>
          </w:tcPr>
          <w:p w14:paraId="359211B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xml:space="preserve">- Nhấn để add thêm đặt phòng cho booking, gọi ra </w:t>
            </w:r>
            <w:hyperlink w:anchor="_Toc41290587" w:history="1">
              <w:r w:rsidRPr="00B8252A">
                <w:rPr>
                  <w:rStyle w:val="Hyperlink"/>
                  <w:rFonts w:ascii="Times New Roman" w:hAnsi="Times New Roman" w:cs="Times New Roman"/>
                  <w:bCs w:val="0"/>
                  <w:color w:val="auto"/>
                  <w:u w:val="none"/>
                </w:rPr>
                <w:t>Màn hình đặt phòng khách đoàn</w:t>
              </w:r>
            </w:hyperlink>
            <w:r w:rsidRPr="00B8252A">
              <w:rPr>
                <w:rFonts w:ascii="Times New Roman" w:hAnsi="Times New Roman" w:cs="Times New Roman"/>
              </w:rPr>
              <w:t xml:space="preserve"> nhưng không cho phép sửa lại thông tin Guest information – Business source – special services</w:t>
            </w:r>
          </w:p>
          <w:p w14:paraId="3FBF776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Dựa theo số lượng phòng đã đặt hệ thống tự sinh ra số lượng bản ghi tương ứng trong danh dách đặt phòng tỏng booking</w:t>
            </w:r>
          </w:p>
        </w:tc>
      </w:tr>
      <w:tr w:rsidR="00805DD2" w:rsidRPr="00B8252A" w14:paraId="3B3F3CE0"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E645CB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Edit</w:t>
            </w:r>
          </w:p>
        </w:tc>
        <w:tc>
          <w:tcPr>
            <w:cnfStyle w:val="000010000000" w:firstRow="0" w:lastRow="0" w:firstColumn="0" w:lastColumn="0" w:oddVBand="1" w:evenVBand="0" w:oddHBand="0" w:evenHBand="0" w:firstRowFirstColumn="0" w:firstRowLastColumn="0" w:lastRowFirstColumn="0" w:lastRowLastColumn="0"/>
            <w:tcW w:w="1701" w:type="dxa"/>
          </w:tcPr>
          <w:p w14:paraId="7B46FC00"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Button</w:t>
            </w:r>
          </w:p>
        </w:tc>
        <w:tc>
          <w:tcPr>
            <w:tcW w:w="1134" w:type="dxa"/>
          </w:tcPr>
          <w:p w14:paraId="6D3E8C6D"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5827" w:type="dxa"/>
          </w:tcPr>
          <w:p w14:paraId="139E185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hấn để sửa thông tin tại bản ghi đặt phòng đã chọn trong danh sách đặt phòng của booking</w:t>
            </w:r>
          </w:p>
          <w:p w14:paraId="33180331"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xml:space="preserve">Xem chi tiết tại </w:t>
            </w:r>
            <w:hyperlink w:anchor="_Màn_hình_Sửa" w:history="1">
              <w:r w:rsidRPr="00B8252A">
                <w:rPr>
                  <w:rStyle w:val="Hyperlink"/>
                  <w:rFonts w:ascii="Times New Roman" w:hAnsi="Times New Roman" w:cs="Times New Roman"/>
                  <w:bCs w:val="0"/>
                  <w:color w:val="auto"/>
                  <w:u w:val="none"/>
                </w:rPr>
                <w:t>Màn hình Sửa yêu cầu đặt phòng trong booking</w:t>
              </w:r>
            </w:hyperlink>
          </w:p>
        </w:tc>
      </w:tr>
      <w:tr w:rsidR="00805DD2" w:rsidRPr="00B8252A" w14:paraId="4D0B9CAC"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40F418F"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ancel</w:t>
            </w:r>
          </w:p>
        </w:tc>
        <w:tc>
          <w:tcPr>
            <w:cnfStyle w:val="000010000000" w:firstRow="0" w:lastRow="0" w:firstColumn="0" w:lastColumn="0" w:oddVBand="1" w:evenVBand="0" w:oddHBand="0" w:evenHBand="0" w:firstRowFirstColumn="0" w:firstRowLastColumn="0" w:lastRowFirstColumn="0" w:lastRowLastColumn="0"/>
            <w:tcW w:w="1701" w:type="dxa"/>
          </w:tcPr>
          <w:p w14:paraId="5852B8C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Button</w:t>
            </w:r>
          </w:p>
        </w:tc>
        <w:tc>
          <w:tcPr>
            <w:tcW w:w="1134" w:type="dxa"/>
          </w:tcPr>
          <w:p w14:paraId="788896F7"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5827" w:type="dxa"/>
          </w:tcPr>
          <w:p w14:paraId="2B1483A8"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hấn để Hủy đặt phòng cho bản ghi đã tích chọn trong Danh sách đặt phòng của booking</w:t>
            </w:r>
          </w:p>
        </w:tc>
      </w:tr>
      <w:tr w:rsidR="00805DD2" w:rsidRPr="00B8252A" w14:paraId="1F3AB1F4" w14:textId="77777777" w:rsidTr="00B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18647C1"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Close</w:t>
            </w:r>
          </w:p>
        </w:tc>
        <w:tc>
          <w:tcPr>
            <w:cnfStyle w:val="000010000000" w:firstRow="0" w:lastRow="0" w:firstColumn="0" w:lastColumn="0" w:oddVBand="1" w:evenVBand="0" w:oddHBand="0" w:evenHBand="0" w:firstRowFirstColumn="0" w:firstRowLastColumn="0" w:lastRowFirstColumn="0" w:lastRowLastColumn="0"/>
            <w:tcW w:w="1701" w:type="dxa"/>
          </w:tcPr>
          <w:p w14:paraId="277B85B7"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Button</w:t>
            </w:r>
          </w:p>
        </w:tc>
        <w:tc>
          <w:tcPr>
            <w:tcW w:w="1134" w:type="dxa"/>
          </w:tcPr>
          <w:p w14:paraId="48C585B6" w14:textId="77777777" w:rsidR="00805DD2" w:rsidRPr="00B8252A" w:rsidRDefault="00805DD2" w:rsidP="00805DD2">
            <w:pPr>
              <w:spacing w:before="20" w:after="20"/>
              <w:ind w:right="99"/>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5827" w:type="dxa"/>
          </w:tcPr>
          <w:p w14:paraId="5CA774DA"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hấn để đóng form</w:t>
            </w:r>
          </w:p>
        </w:tc>
      </w:tr>
      <w:tr w:rsidR="00805DD2" w:rsidRPr="00B8252A" w14:paraId="2F742834" w14:textId="77777777" w:rsidTr="00B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9C9A08E"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Save General info</w:t>
            </w:r>
          </w:p>
        </w:tc>
        <w:tc>
          <w:tcPr>
            <w:cnfStyle w:val="000010000000" w:firstRow="0" w:lastRow="0" w:firstColumn="0" w:lastColumn="0" w:oddVBand="1" w:evenVBand="0" w:oddHBand="0" w:evenHBand="0" w:firstRowFirstColumn="0" w:firstRowLastColumn="0" w:lastRowFirstColumn="0" w:lastRowLastColumn="0"/>
            <w:tcW w:w="1701" w:type="dxa"/>
          </w:tcPr>
          <w:p w14:paraId="372122E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ree node</w:t>
            </w:r>
          </w:p>
        </w:tc>
        <w:tc>
          <w:tcPr>
            <w:tcW w:w="1134" w:type="dxa"/>
          </w:tcPr>
          <w:p w14:paraId="0D45D8E9" w14:textId="77777777" w:rsidR="00805DD2" w:rsidRPr="00B8252A" w:rsidRDefault="00805DD2" w:rsidP="00805DD2">
            <w:pPr>
              <w:spacing w:before="20" w:after="20"/>
              <w:ind w:right="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5827" w:type="dxa"/>
          </w:tcPr>
          <w:p w14:paraId="4B9F0AF5"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Người dùng có thể sửa lại các thông tin trong General Information và nhấn nút này để lưu lại thông tin</w:t>
            </w:r>
            <w:r w:rsidRPr="00B8252A">
              <w:rPr>
                <w:rFonts w:ascii="Times New Roman" w:hAnsi="Times New Roman" w:cs="Times New Roman"/>
              </w:rPr>
              <w:br/>
              <w:t>Các thông tin được lưu lại cũng được cập nhật tương ứng vào các đặt phòng chi tiết trong booking</w:t>
            </w:r>
          </w:p>
        </w:tc>
      </w:tr>
      <w:tr w:rsidR="00805DD2" w:rsidRPr="00B8252A" w14:paraId="7EE66331" w14:textId="77777777" w:rsidTr="00B8252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6372C82" w14:textId="77777777" w:rsidR="00805DD2" w:rsidRPr="00B8252A" w:rsidRDefault="00805DD2" w:rsidP="00805DD2">
            <w:pPr>
              <w:tabs>
                <w:tab w:val="left" w:pos="2196"/>
              </w:tabs>
              <w:rPr>
                <w:rFonts w:ascii="Times New Roman" w:hAnsi="Times New Roman" w:cs="Times New Roman"/>
                <w:noProof/>
              </w:rPr>
            </w:pPr>
            <w:r w:rsidRPr="00B8252A">
              <w:rPr>
                <w:rFonts w:ascii="Times New Roman" w:hAnsi="Times New Roman" w:cs="Times New Roman"/>
                <w:noProof/>
              </w:rPr>
              <w:t>Group option</w:t>
            </w:r>
          </w:p>
        </w:tc>
        <w:tc>
          <w:tcPr>
            <w:cnfStyle w:val="000010000000" w:firstRow="0" w:lastRow="0" w:firstColumn="0" w:lastColumn="0" w:oddVBand="1" w:evenVBand="0" w:oddHBand="0" w:evenHBand="0" w:firstRowFirstColumn="0" w:firstRowLastColumn="0" w:lastRowFirstColumn="0" w:lastRowLastColumn="0"/>
            <w:tcW w:w="1701" w:type="dxa"/>
          </w:tcPr>
          <w:p w14:paraId="5DB333FE"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Tree node</w:t>
            </w:r>
          </w:p>
        </w:tc>
        <w:tc>
          <w:tcPr>
            <w:tcW w:w="1134" w:type="dxa"/>
          </w:tcPr>
          <w:p w14:paraId="3EDE7D07" w14:textId="77777777" w:rsidR="00805DD2" w:rsidRPr="00B8252A" w:rsidRDefault="00805DD2" w:rsidP="00805DD2">
            <w:pPr>
              <w:spacing w:before="20" w:after="20"/>
              <w:ind w:right="99"/>
              <w:cnfStyle w:val="010000000000" w:firstRow="0" w:lastRow="1" w:firstColumn="0" w:lastColumn="0" w:oddVBand="0" w:evenVBand="0" w:oddHBand="0" w:evenHBand="0" w:firstRowFirstColumn="0" w:firstRowLastColumn="0" w:lastRowFirstColumn="0" w:lastRowLastColumn="0"/>
              <w:rPr>
                <w:rFonts w:ascii="Times New Roman" w:hAnsi="Times New Roman" w:cs="Times New Roman"/>
              </w:rPr>
            </w:pPr>
          </w:p>
        </w:tc>
        <w:tc>
          <w:tcPr>
            <w:cnfStyle w:val="000100000000" w:firstRow="0" w:lastRow="0" w:firstColumn="0" w:lastColumn="1" w:oddVBand="0" w:evenVBand="0" w:oddHBand="0" w:evenHBand="0" w:firstRowFirstColumn="0" w:firstRowLastColumn="0" w:lastRowFirstColumn="0" w:lastRowLastColumn="0"/>
            <w:tcW w:w="5827" w:type="dxa"/>
          </w:tcPr>
          <w:p w14:paraId="786F42A4"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Chứa các thao tác được thực hiện cho các bản ghi đặt phòng được tích chọn trong danh sách đặt phòng của booking, bao gồm:</w:t>
            </w:r>
          </w:p>
          <w:p w14:paraId="7C30E967"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Group change stay: thay đổi thời gian ở (arrival – departure) cho các đặt phòng đã được tích chọn</w:t>
            </w:r>
          </w:p>
          <w:p w14:paraId="55E38236"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xml:space="preserve">+ Group rooming: thực hiện phân phòng cho các bản ghi có trạng thái Booking, sau khi phân phòng các phòng chuyển thành trạng thái reserved. Xem chi tiết tại </w:t>
            </w:r>
            <w:hyperlink w:anchor="_Màn_hình_Group" w:history="1">
              <w:r w:rsidRPr="00B8252A">
                <w:rPr>
                  <w:rStyle w:val="Hyperlink"/>
                  <w:rFonts w:ascii="Times New Roman" w:hAnsi="Times New Roman" w:cs="Times New Roman"/>
                  <w:bCs w:val="0"/>
                  <w:color w:val="auto"/>
                  <w:u w:val="none"/>
                </w:rPr>
                <w:t>Màn hình Group Rooming</w:t>
              </w:r>
            </w:hyperlink>
          </w:p>
          <w:p w14:paraId="70F5C65D" w14:textId="77777777"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xml:space="preserve">+ Group check in: thực hiện check in cho các bản </w:t>
            </w:r>
            <w:r w:rsidRPr="00B8252A">
              <w:rPr>
                <w:rFonts w:ascii="Times New Roman" w:hAnsi="Times New Roman" w:cs="Times New Roman"/>
              </w:rPr>
              <w:lastRenderedPageBreak/>
              <w:t>ghi có trạng thái Booking/Reserved</w:t>
            </w:r>
          </w:p>
          <w:p w14:paraId="6BB44C77" w14:textId="695D3819" w:rsidR="00805DD2" w:rsidRPr="00B8252A" w:rsidRDefault="00805DD2" w:rsidP="00805DD2">
            <w:pPr>
              <w:spacing w:before="20" w:after="20"/>
              <w:ind w:right="99"/>
              <w:rPr>
                <w:rFonts w:ascii="Times New Roman" w:hAnsi="Times New Roman" w:cs="Times New Roman"/>
              </w:rPr>
            </w:pPr>
            <w:r w:rsidRPr="00B8252A">
              <w:rPr>
                <w:rFonts w:ascii="Times New Roman" w:hAnsi="Times New Roman" w:cs="Times New Roman"/>
              </w:rPr>
              <w:t>+ Group check out: thực hiện check out cho các bản ghi có trạng thái check in</w:t>
            </w:r>
            <w:r w:rsidR="00B8252A">
              <w:rPr>
                <w:rFonts w:ascii="Times New Roman" w:hAnsi="Times New Roman" w:cs="Times New Roman"/>
              </w:rPr>
              <w:t>.</w:t>
            </w:r>
          </w:p>
        </w:tc>
      </w:tr>
    </w:tbl>
    <w:p w14:paraId="3327DB79" w14:textId="77777777" w:rsidR="00805DD2" w:rsidRDefault="00805DD2" w:rsidP="00805DD2"/>
    <w:p w14:paraId="2BF21660" w14:textId="02A29588" w:rsidR="00FD13A9" w:rsidRDefault="00FD13A9" w:rsidP="00CE0B64">
      <w:pPr>
        <w:pStyle w:val="Heading5"/>
      </w:pPr>
      <w:r>
        <w:t>Màn hình Sửa yêu cầu đặt phòng trong Booking</w:t>
      </w:r>
    </w:p>
    <w:p w14:paraId="28EF6280" w14:textId="4E977B6D" w:rsidR="00FD13A9" w:rsidRDefault="00FD13A9" w:rsidP="00FD13A9">
      <w:r>
        <w:t>Tương tự mục Màn hình Đặt phòng sau khi nhấn Reserve</w:t>
      </w:r>
    </w:p>
    <w:p w14:paraId="31ACD5EC" w14:textId="3120F83A" w:rsidR="00FD13A9" w:rsidRDefault="00FD13A9" w:rsidP="00CE0B64">
      <w:pPr>
        <w:pStyle w:val="Heading5"/>
      </w:pPr>
      <w:r>
        <w:t>Màn hinh Group Rooming</w:t>
      </w:r>
    </w:p>
    <w:p w14:paraId="314B4EF6" w14:textId="4CEB903D" w:rsidR="00FD13A9" w:rsidRDefault="00FD13A9" w:rsidP="00FD13A9">
      <w:r w:rsidRPr="00FD13A9">
        <w:t>Chỉ hiển thị lên các đặt phòng trong nhóm mà chưa gán mã phòng vào đặt phòng &gt;&gt; HỆ Thống thật: vẫn hiển thị cả các phòng đã gán mã phòng</w:t>
      </w:r>
    </w:p>
    <w:p w14:paraId="0409629C" w14:textId="0916572D" w:rsidR="00FD13A9" w:rsidRDefault="00FD13A9" w:rsidP="00B8252A">
      <w:pPr>
        <w:jc w:val="center"/>
      </w:pPr>
      <w:r w:rsidRPr="00E37B9E">
        <w:rPr>
          <w:noProof/>
        </w:rPr>
        <w:drawing>
          <wp:inline distT="0" distB="0" distL="0" distR="0" wp14:anchorId="391B0A47" wp14:editId="45A6E587">
            <wp:extent cx="5400040" cy="2584541"/>
            <wp:effectExtent l="19050" t="19050" r="10160" b="2540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2584541"/>
                    </a:xfrm>
                    <a:prstGeom prst="rect">
                      <a:avLst/>
                    </a:prstGeom>
                    <a:ln>
                      <a:solidFill>
                        <a:schemeClr val="accent1"/>
                      </a:solidFill>
                    </a:ln>
                  </pic:spPr>
                </pic:pic>
              </a:graphicData>
            </a:graphic>
          </wp:inline>
        </w:drawing>
      </w:r>
    </w:p>
    <w:p w14:paraId="408BE324" w14:textId="07202F3B" w:rsidR="00B8252A" w:rsidRDefault="00B8252A" w:rsidP="00B8252A">
      <w:pPr>
        <w:pStyle w:val="Caption"/>
      </w:pPr>
      <w:bookmarkStart w:id="133" w:name="_Toc134094560"/>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7</w:t>
      </w:r>
      <w:r w:rsidR="00A62417">
        <w:rPr>
          <w:noProof/>
        </w:rPr>
        <w:fldChar w:fldCharType="end"/>
      </w:r>
      <w:r>
        <w:t>. Màn hình Group Rooming</w:t>
      </w:r>
      <w:bookmarkEnd w:id="133"/>
    </w:p>
    <w:tbl>
      <w:tblPr>
        <w:tblW w:w="5596" w:type="pct"/>
        <w:jc w:val="center"/>
        <w:tblLayout w:type="fixed"/>
        <w:tblLook w:val="04A0" w:firstRow="1" w:lastRow="0" w:firstColumn="1" w:lastColumn="0" w:noHBand="0" w:noVBand="1"/>
      </w:tblPr>
      <w:tblGrid>
        <w:gridCol w:w="1736"/>
        <w:gridCol w:w="1746"/>
        <w:gridCol w:w="1308"/>
        <w:gridCol w:w="1165"/>
        <w:gridCol w:w="4390"/>
      </w:tblGrid>
      <w:tr w:rsidR="00FD13A9" w:rsidRPr="00FD13A9" w14:paraId="266A4BB4"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7C8873B8" w14:textId="77777777" w:rsidR="00FD13A9" w:rsidRPr="00FD13A9" w:rsidRDefault="00FD13A9" w:rsidP="00FD13A9">
            <w:pPr>
              <w:rPr>
                <w:b/>
                <w:bCs/>
              </w:rPr>
            </w:pPr>
            <w:r w:rsidRPr="00FD13A9">
              <w:rPr>
                <w:b/>
                <w:bCs/>
              </w:rPr>
              <w:t>Field Name</w:t>
            </w:r>
          </w:p>
        </w:tc>
        <w:tc>
          <w:tcPr>
            <w:tcW w:w="844"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19CC53C1" w14:textId="77777777" w:rsidR="00FD13A9" w:rsidRPr="00FD13A9" w:rsidRDefault="00FD13A9" w:rsidP="00FD13A9">
            <w:pPr>
              <w:rPr>
                <w:b/>
                <w:bCs/>
              </w:rPr>
            </w:pPr>
            <w:r w:rsidRPr="00FD13A9">
              <w:rPr>
                <w:b/>
                <w:bCs/>
              </w:rPr>
              <w:t>Format/Size</w:t>
            </w:r>
          </w:p>
        </w:tc>
        <w:tc>
          <w:tcPr>
            <w:tcW w:w="632"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4EB5DAF8" w14:textId="77777777" w:rsidR="00FD13A9" w:rsidRPr="00FD13A9" w:rsidRDefault="00FD13A9" w:rsidP="00FD13A9">
            <w:pPr>
              <w:rPr>
                <w:b/>
                <w:bCs/>
              </w:rPr>
            </w:pPr>
            <w:r w:rsidRPr="00FD13A9">
              <w:rPr>
                <w:b/>
                <w:bCs/>
              </w:rPr>
              <w:t>M/C/O</w:t>
            </w:r>
          </w:p>
        </w:tc>
        <w:tc>
          <w:tcPr>
            <w:tcW w:w="563" w:type="pct"/>
            <w:tcBorders>
              <w:top w:val="single" w:sz="8" w:space="0" w:color="auto"/>
              <w:left w:val="single" w:sz="4" w:space="0" w:color="auto"/>
              <w:bottom w:val="single" w:sz="8" w:space="0" w:color="auto"/>
              <w:right w:val="single" w:sz="4" w:space="0" w:color="auto"/>
            </w:tcBorders>
            <w:shd w:val="clear" w:color="auto" w:fill="215868" w:themeFill="accent5" w:themeFillShade="80"/>
          </w:tcPr>
          <w:p w14:paraId="319E3D5A" w14:textId="77777777" w:rsidR="00FD13A9" w:rsidRPr="00FD13A9" w:rsidRDefault="00FD13A9" w:rsidP="00FD13A9">
            <w:pPr>
              <w:rPr>
                <w:b/>
                <w:bCs/>
              </w:rPr>
            </w:pPr>
            <w:r w:rsidRPr="00FD13A9">
              <w:rPr>
                <w:b/>
                <w:bCs/>
              </w:rPr>
              <w:t>Default value</w:t>
            </w:r>
          </w:p>
        </w:tc>
        <w:tc>
          <w:tcPr>
            <w:tcW w:w="2122"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1EA476B2" w14:textId="77777777" w:rsidR="00FD13A9" w:rsidRPr="00FD13A9" w:rsidRDefault="00FD13A9" w:rsidP="00FD13A9">
            <w:pPr>
              <w:rPr>
                <w:b/>
                <w:bCs/>
              </w:rPr>
            </w:pPr>
            <w:r w:rsidRPr="00FD13A9">
              <w:rPr>
                <w:b/>
                <w:bCs/>
              </w:rPr>
              <w:t>Rules Description</w:t>
            </w:r>
          </w:p>
        </w:tc>
      </w:tr>
      <w:tr w:rsidR="00FD13A9" w:rsidRPr="00FD13A9" w14:paraId="2B569F9C"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56E70557" w14:textId="77777777" w:rsidR="00FD13A9" w:rsidRPr="00FD13A9" w:rsidRDefault="00FD13A9" w:rsidP="00FD13A9">
            <w:r w:rsidRPr="00FD13A9">
              <w:t>Res. No</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77C4C959" w14:textId="77777777" w:rsidR="00FD13A9" w:rsidRPr="00FD13A9" w:rsidRDefault="00FD13A9" w:rsidP="00FD13A9">
            <w:r w:rsidRPr="00FD13A9">
              <w:t>Text</w:t>
            </w:r>
          </w:p>
        </w:tc>
        <w:tc>
          <w:tcPr>
            <w:tcW w:w="632" w:type="pct"/>
            <w:tcBorders>
              <w:top w:val="single" w:sz="8" w:space="0" w:color="auto"/>
              <w:left w:val="nil"/>
              <w:bottom w:val="single" w:sz="8" w:space="0" w:color="auto"/>
              <w:right w:val="single" w:sz="8" w:space="0" w:color="auto"/>
            </w:tcBorders>
            <w:shd w:val="clear" w:color="auto" w:fill="auto"/>
          </w:tcPr>
          <w:p w14:paraId="536D4701" w14:textId="77777777" w:rsidR="00FD13A9" w:rsidRPr="00FD13A9" w:rsidRDefault="00FD13A9" w:rsidP="00FD13A9">
            <w:r w:rsidRPr="00FD13A9">
              <w:t>C</w:t>
            </w:r>
          </w:p>
        </w:tc>
        <w:tc>
          <w:tcPr>
            <w:tcW w:w="563" w:type="pct"/>
            <w:tcBorders>
              <w:top w:val="single" w:sz="8" w:space="0" w:color="auto"/>
              <w:left w:val="single" w:sz="4" w:space="0" w:color="auto"/>
              <w:bottom w:val="single" w:sz="8" w:space="0" w:color="auto"/>
              <w:right w:val="single" w:sz="4" w:space="0" w:color="auto"/>
            </w:tcBorders>
          </w:tcPr>
          <w:p w14:paraId="2249CBF4" w14:textId="77777777" w:rsidR="00FD13A9" w:rsidRPr="00FD13A9" w:rsidRDefault="00FD13A9" w:rsidP="00FD13A9">
            <w:pPr>
              <w:rPr>
                <w:lang w:val="en-GB"/>
              </w:rPr>
            </w:pP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04221A46" w14:textId="77777777" w:rsidR="00FD13A9" w:rsidRPr="00FD13A9" w:rsidRDefault="00FD13A9" w:rsidP="00FD13A9">
            <w:pPr>
              <w:rPr>
                <w:lang w:val="en-GB"/>
              </w:rPr>
            </w:pPr>
            <w:r w:rsidRPr="00FD13A9">
              <w:rPr>
                <w:lang w:val="en-GB"/>
              </w:rPr>
              <w:t>Mã đặt phòng</w:t>
            </w:r>
          </w:p>
        </w:tc>
      </w:tr>
      <w:tr w:rsidR="00FD13A9" w:rsidRPr="00FD13A9" w14:paraId="269F49FA"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3535F5A5" w14:textId="77777777" w:rsidR="00FD13A9" w:rsidRPr="00FD13A9" w:rsidRDefault="00FD13A9" w:rsidP="00FD13A9">
            <w:r w:rsidRPr="00FD13A9">
              <w:t>Room type</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721D89D7" w14:textId="77777777" w:rsidR="00FD13A9" w:rsidRPr="00FD13A9" w:rsidRDefault="00FD13A9" w:rsidP="00FD13A9">
            <w:r w:rsidRPr="00FD13A9">
              <w:t>Text</w:t>
            </w:r>
          </w:p>
        </w:tc>
        <w:tc>
          <w:tcPr>
            <w:tcW w:w="632" w:type="pct"/>
            <w:tcBorders>
              <w:top w:val="single" w:sz="8" w:space="0" w:color="auto"/>
              <w:left w:val="nil"/>
              <w:bottom w:val="single" w:sz="8" w:space="0" w:color="auto"/>
              <w:right w:val="single" w:sz="8" w:space="0" w:color="auto"/>
            </w:tcBorders>
            <w:shd w:val="clear" w:color="auto" w:fill="auto"/>
          </w:tcPr>
          <w:p w14:paraId="723DE135" w14:textId="77777777" w:rsidR="00FD13A9" w:rsidRPr="00FD13A9" w:rsidRDefault="00FD13A9" w:rsidP="00FD13A9">
            <w:r w:rsidRPr="00FD13A9">
              <w:t>C</w:t>
            </w:r>
          </w:p>
        </w:tc>
        <w:tc>
          <w:tcPr>
            <w:tcW w:w="563" w:type="pct"/>
            <w:tcBorders>
              <w:top w:val="single" w:sz="8" w:space="0" w:color="auto"/>
              <w:left w:val="single" w:sz="4" w:space="0" w:color="auto"/>
              <w:bottom w:val="single" w:sz="8" w:space="0" w:color="auto"/>
              <w:right w:val="single" w:sz="4" w:space="0" w:color="auto"/>
            </w:tcBorders>
          </w:tcPr>
          <w:p w14:paraId="4AF5A1DE" w14:textId="77777777" w:rsidR="00FD13A9" w:rsidRPr="00FD13A9" w:rsidRDefault="00FD13A9" w:rsidP="00FD13A9">
            <w:pPr>
              <w:rPr>
                <w:lang w:val="en-GB"/>
              </w:rPr>
            </w:pP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4C4FA5FA" w14:textId="77777777" w:rsidR="00FD13A9" w:rsidRPr="00FD13A9" w:rsidRDefault="00FD13A9" w:rsidP="00FD13A9">
            <w:pPr>
              <w:rPr>
                <w:lang w:val="en-GB"/>
              </w:rPr>
            </w:pPr>
            <w:r w:rsidRPr="00FD13A9">
              <w:rPr>
                <w:lang w:val="en-GB"/>
              </w:rPr>
              <w:t>Loại phòng</w:t>
            </w:r>
          </w:p>
        </w:tc>
      </w:tr>
      <w:tr w:rsidR="00FD13A9" w:rsidRPr="00FD13A9" w14:paraId="781F6562"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47E5D3B6" w14:textId="77777777" w:rsidR="00FD13A9" w:rsidRPr="00FD13A9" w:rsidRDefault="00FD13A9" w:rsidP="00FD13A9">
            <w:r w:rsidRPr="00FD13A9">
              <w:t>Guest name</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56F7C96E" w14:textId="77777777" w:rsidR="00FD13A9" w:rsidRPr="00FD13A9" w:rsidRDefault="00FD13A9" w:rsidP="00FD13A9">
            <w:r w:rsidRPr="00FD13A9">
              <w:t>Text</w:t>
            </w:r>
          </w:p>
        </w:tc>
        <w:tc>
          <w:tcPr>
            <w:tcW w:w="632" w:type="pct"/>
            <w:tcBorders>
              <w:top w:val="single" w:sz="8" w:space="0" w:color="auto"/>
              <w:left w:val="nil"/>
              <w:bottom w:val="single" w:sz="8" w:space="0" w:color="auto"/>
              <w:right w:val="single" w:sz="8" w:space="0" w:color="auto"/>
            </w:tcBorders>
            <w:shd w:val="clear" w:color="auto" w:fill="auto"/>
          </w:tcPr>
          <w:p w14:paraId="7AF75268" w14:textId="77777777" w:rsidR="00FD13A9" w:rsidRPr="00FD13A9" w:rsidRDefault="00FD13A9" w:rsidP="00FD13A9">
            <w:r w:rsidRPr="00FD13A9">
              <w:t>M</w:t>
            </w:r>
          </w:p>
        </w:tc>
        <w:tc>
          <w:tcPr>
            <w:tcW w:w="563" w:type="pct"/>
            <w:tcBorders>
              <w:top w:val="single" w:sz="8" w:space="0" w:color="auto"/>
              <w:left w:val="single" w:sz="4" w:space="0" w:color="auto"/>
              <w:bottom w:val="single" w:sz="8" w:space="0" w:color="auto"/>
              <w:right w:val="single" w:sz="4" w:space="0" w:color="auto"/>
            </w:tcBorders>
          </w:tcPr>
          <w:p w14:paraId="7D214AA0" w14:textId="77777777" w:rsidR="00FD13A9" w:rsidRPr="00FD13A9" w:rsidRDefault="00FD13A9" w:rsidP="00FD13A9">
            <w:pPr>
              <w:rPr>
                <w:lang w:val="en-GB"/>
              </w:rPr>
            </w:pPr>
            <w:r w:rsidRPr="00FD13A9">
              <w:rPr>
                <w:lang w:val="en-GB"/>
              </w:rPr>
              <w:t>Tên khách hiện tại trên đặt phòng</w:t>
            </w: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0138DD3B" w14:textId="77777777" w:rsidR="00FD13A9" w:rsidRPr="00FD13A9" w:rsidRDefault="00FD13A9" w:rsidP="00FD13A9">
            <w:pPr>
              <w:rPr>
                <w:lang w:val="en-GB"/>
              </w:rPr>
            </w:pPr>
            <w:r w:rsidRPr="00FD13A9">
              <w:rPr>
                <w:lang w:val="en-GB"/>
              </w:rPr>
              <w:t>Tên khách</w:t>
            </w:r>
          </w:p>
          <w:p w14:paraId="7D8BD2B5" w14:textId="77777777" w:rsidR="00FD13A9" w:rsidRPr="00FD13A9" w:rsidRDefault="00FD13A9" w:rsidP="00FD13A9">
            <w:pPr>
              <w:rPr>
                <w:lang w:val="en-GB"/>
              </w:rPr>
            </w:pPr>
            <w:r w:rsidRPr="00FD13A9">
              <w:rPr>
                <w:lang w:val="en-GB"/>
              </w:rPr>
              <w:t>Cho phép sửa lại tên khách</w:t>
            </w:r>
          </w:p>
        </w:tc>
      </w:tr>
      <w:tr w:rsidR="00FD13A9" w:rsidRPr="00FD13A9" w14:paraId="7577BEB5"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6781611A" w14:textId="77777777" w:rsidR="00FD13A9" w:rsidRPr="00FD13A9" w:rsidRDefault="00FD13A9" w:rsidP="00FD13A9">
            <w:r w:rsidRPr="00FD13A9">
              <w:lastRenderedPageBreak/>
              <w:t>#Guest</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69771010" w14:textId="77777777" w:rsidR="00FD13A9" w:rsidRPr="00FD13A9" w:rsidRDefault="00FD13A9" w:rsidP="00FD13A9">
            <w:r w:rsidRPr="00FD13A9">
              <w:t>Numberic</w:t>
            </w:r>
          </w:p>
        </w:tc>
        <w:tc>
          <w:tcPr>
            <w:tcW w:w="632" w:type="pct"/>
            <w:tcBorders>
              <w:top w:val="single" w:sz="8" w:space="0" w:color="auto"/>
              <w:left w:val="nil"/>
              <w:bottom w:val="single" w:sz="8" w:space="0" w:color="auto"/>
              <w:right w:val="single" w:sz="8" w:space="0" w:color="auto"/>
            </w:tcBorders>
            <w:shd w:val="clear" w:color="auto" w:fill="auto"/>
          </w:tcPr>
          <w:p w14:paraId="17B02C0D" w14:textId="77777777" w:rsidR="00FD13A9" w:rsidRPr="00FD13A9" w:rsidRDefault="00FD13A9" w:rsidP="00FD13A9">
            <w:r w:rsidRPr="00FD13A9">
              <w:t>C</w:t>
            </w:r>
          </w:p>
        </w:tc>
        <w:tc>
          <w:tcPr>
            <w:tcW w:w="563" w:type="pct"/>
            <w:tcBorders>
              <w:top w:val="single" w:sz="8" w:space="0" w:color="auto"/>
              <w:left w:val="single" w:sz="4" w:space="0" w:color="auto"/>
              <w:bottom w:val="single" w:sz="8" w:space="0" w:color="auto"/>
              <w:right w:val="single" w:sz="4" w:space="0" w:color="auto"/>
            </w:tcBorders>
          </w:tcPr>
          <w:p w14:paraId="5C96BA53" w14:textId="77777777" w:rsidR="00FD13A9" w:rsidRPr="00FD13A9" w:rsidRDefault="00FD13A9" w:rsidP="00FD13A9">
            <w:pPr>
              <w:rPr>
                <w:lang w:val="en-GB"/>
              </w:rPr>
            </w:pP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1D76E68F" w14:textId="77777777" w:rsidR="00FD13A9" w:rsidRPr="00FD13A9" w:rsidRDefault="00FD13A9" w:rsidP="00FD13A9">
            <w:pPr>
              <w:rPr>
                <w:lang w:val="en-GB"/>
              </w:rPr>
            </w:pPr>
            <w:r w:rsidRPr="00FD13A9">
              <w:rPr>
                <w:lang w:val="en-GB"/>
              </w:rPr>
              <w:t>Tổng số lượng người lớn + trẻ em trên Reservation đã đặt</w:t>
            </w:r>
          </w:p>
        </w:tc>
      </w:tr>
      <w:tr w:rsidR="00FD13A9" w:rsidRPr="00FD13A9" w14:paraId="047A6803"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0DDC1FE4" w14:textId="77777777" w:rsidR="00FD13A9" w:rsidRPr="00FD13A9" w:rsidRDefault="00FD13A9" w:rsidP="00FD13A9">
            <w:r w:rsidRPr="00FD13A9">
              <w:t>Arrival</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50C0244D" w14:textId="77777777" w:rsidR="00FD13A9" w:rsidRPr="00FD13A9" w:rsidRDefault="00FD13A9" w:rsidP="00FD13A9">
            <w:r w:rsidRPr="00FD13A9">
              <w:t>Date</w:t>
            </w:r>
          </w:p>
        </w:tc>
        <w:tc>
          <w:tcPr>
            <w:tcW w:w="632" w:type="pct"/>
            <w:tcBorders>
              <w:top w:val="single" w:sz="8" w:space="0" w:color="auto"/>
              <w:left w:val="nil"/>
              <w:bottom w:val="single" w:sz="8" w:space="0" w:color="auto"/>
              <w:right w:val="single" w:sz="8" w:space="0" w:color="auto"/>
            </w:tcBorders>
            <w:shd w:val="clear" w:color="auto" w:fill="auto"/>
          </w:tcPr>
          <w:p w14:paraId="763D79D5" w14:textId="77777777" w:rsidR="00FD13A9" w:rsidRPr="00FD13A9" w:rsidRDefault="00FD13A9" w:rsidP="00FD13A9">
            <w:r w:rsidRPr="00FD13A9">
              <w:t>C</w:t>
            </w:r>
          </w:p>
        </w:tc>
        <w:tc>
          <w:tcPr>
            <w:tcW w:w="563" w:type="pct"/>
            <w:tcBorders>
              <w:top w:val="single" w:sz="8" w:space="0" w:color="auto"/>
              <w:left w:val="single" w:sz="4" w:space="0" w:color="auto"/>
              <w:bottom w:val="single" w:sz="8" w:space="0" w:color="auto"/>
              <w:right w:val="single" w:sz="4" w:space="0" w:color="auto"/>
            </w:tcBorders>
          </w:tcPr>
          <w:p w14:paraId="2F77D4BE" w14:textId="77777777" w:rsidR="00FD13A9" w:rsidRPr="00FD13A9" w:rsidRDefault="00FD13A9" w:rsidP="00FD13A9">
            <w:pPr>
              <w:rPr>
                <w:lang w:val="en-GB"/>
              </w:rPr>
            </w:pP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23295A50" w14:textId="77777777" w:rsidR="00FD13A9" w:rsidRPr="00FD13A9" w:rsidRDefault="00FD13A9" w:rsidP="00FD13A9">
            <w:pPr>
              <w:rPr>
                <w:lang w:val="en-GB"/>
              </w:rPr>
            </w:pPr>
            <w:r w:rsidRPr="00FD13A9">
              <w:rPr>
                <w:lang w:val="en-GB"/>
              </w:rPr>
              <w:t>Ngày đến mà khách đã đặt trên reservation</w:t>
            </w:r>
          </w:p>
        </w:tc>
      </w:tr>
      <w:tr w:rsidR="00FD13A9" w:rsidRPr="00FD13A9" w14:paraId="4E739312"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66F4F05D" w14:textId="77777777" w:rsidR="00FD13A9" w:rsidRPr="00FD13A9" w:rsidRDefault="00FD13A9" w:rsidP="00FD13A9">
            <w:r w:rsidRPr="00FD13A9">
              <w:t>Departure</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5DB5FF3E" w14:textId="77777777" w:rsidR="00FD13A9" w:rsidRPr="00FD13A9" w:rsidRDefault="00FD13A9" w:rsidP="00FD13A9">
            <w:r w:rsidRPr="00FD13A9">
              <w:t>Date</w:t>
            </w:r>
          </w:p>
        </w:tc>
        <w:tc>
          <w:tcPr>
            <w:tcW w:w="632" w:type="pct"/>
            <w:tcBorders>
              <w:top w:val="single" w:sz="8" w:space="0" w:color="auto"/>
              <w:left w:val="nil"/>
              <w:bottom w:val="single" w:sz="8" w:space="0" w:color="auto"/>
              <w:right w:val="single" w:sz="8" w:space="0" w:color="auto"/>
            </w:tcBorders>
            <w:shd w:val="clear" w:color="auto" w:fill="auto"/>
          </w:tcPr>
          <w:p w14:paraId="2A0DD719" w14:textId="77777777" w:rsidR="00FD13A9" w:rsidRPr="00FD13A9" w:rsidRDefault="00FD13A9" w:rsidP="00FD13A9">
            <w:r w:rsidRPr="00FD13A9">
              <w:t>C</w:t>
            </w:r>
          </w:p>
        </w:tc>
        <w:tc>
          <w:tcPr>
            <w:tcW w:w="563" w:type="pct"/>
            <w:tcBorders>
              <w:top w:val="single" w:sz="8" w:space="0" w:color="auto"/>
              <w:left w:val="single" w:sz="4" w:space="0" w:color="auto"/>
              <w:bottom w:val="single" w:sz="8" w:space="0" w:color="auto"/>
              <w:right w:val="single" w:sz="4" w:space="0" w:color="auto"/>
            </w:tcBorders>
          </w:tcPr>
          <w:p w14:paraId="7001B14C" w14:textId="77777777" w:rsidR="00FD13A9" w:rsidRPr="00FD13A9" w:rsidRDefault="00FD13A9" w:rsidP="00FD13A9">
            <w:pPr>
              <w:rPr>
                <w:lang w:val="en-GB"/>
              </w:rPr>
            </w:pP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0BFB9AF0" w14:textId="77777777" w:rsidR="00FD13A9" w:rsidRPr="00FD13A9" w:rsidRDefault="00FD13A9" w:rsidP="00FD13A9">
            <w:pPr>
              <w:rPr>
                <w:lang w:val="en-GB"/>
              </w:rPr>
            </w:pPr>
            <w:r w:rsidRPr="00FD13A9">
              <w:rPr>
                <w:lang w:val="en-GB"/>
              </w:rPr>
              <w:t>Ngày đi mà khách đã đặt trên reservation</w:t>
            </w:r>
          </w:p>
        </w:tc>
      </w:tr>
      <w:tr w:rsidR="00FD13A9" w:rsidRPr="00FD13A9" w14:paraId="390A49A6"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42DE07FC" w14:textId="77777777" w:rsidR="00FD13A9" w:rsidRPr="00FD13A9" w:rsidRDefault="00FD13A9" w:rsidP="00FD13A9">
            <w:r w:rsidRPr="00FD13A9">
              <w:t>Room</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5AE51E58" w14:textId="77777777" w:rsidR="00FD13A9" w:rsidRPr="00FD13A9" w:rsidRDefault="00FD13A9" w:rsidP="00FD13A9">
            <w:r w:rsidRPr="00FD13A9">
              <w:t>Droplist</w:t>
            </w:r>
          </w:p>
        </w:tc>
        <w:tc>
          <w:tcPr>
            <w:tcW w:w="632" w:type="pct"/>
            <w:tcBorders>
              <w:top w:val="single" w:sz="8" w:space="0" w:color="auto"/>
              <w:left w:val="nil"/>
              <w:bottom w:val="single" w:sz="8" w:space="0" w:color="auto"/>
              <w:right w:val="single" w:sz="8" w:space="0" w:color="auto"/>
            </w:tcBorders>
            <w:shd w:val="clear" w:color="auto" w:fill="auto"/>
          </w:tcPr>
          <w:p w14:paraId="22CA00F8" w14:textId="77777777" w:rsidR="00FD13A9" w:rsidRPr="00FD13A9" w:rsidRDefault="00FD13A9" w:rsidP="00FD13A9">
            <w:r w:rsidRPr="00FD13A9">
              <w:t>C</w:t>
            </w:r>
          </w:p>
        </w:tc>
        <w:tc>
          <w:tcPr>
            <w:tcW w:w="563" w:type="pct"/>
            <w:tcBorders>
              <w:top w:val="single" w:sz="8" w:space="0" w:color="auto"/>
              <w:left w:val="single" w:sz="4" w:space="0" w:color="auto"/>
              <w:bottom w:val="single" w:sz="8" w:space="0" w:color="auto"/>
              <w:right w:val="single" w:sz="4" w:space="0" w:color="auto"/>
            </w:tcBorders>
          </w:tcPr>
          <w:p w14:paraId="3A93EC42" w14:textId="77777777" w:rsidR="00FD13A9" w:rsidRPr="00FD13A9" w:rsidRDefault="00FD13A9" w:rsidP="00FD13A9">
            <w:pPr>
              <w:rPr>
                <w:lang w:val="en-GB"/>
              </w:rPr>
            </w:pPr>
            <w:r w:rsidRPr="00FD13A9">
              <w:rPr>
                <w:lang w:val="en-GB"/>
              </w:rPr>
              <w:t>Select</w:t>
            </w: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57DB625D" w14:textId="77777777" w:rsidR="00FD13A9" w:rsidRPr="00FD13A9" w:rsidRDefault="00FD13A9" w:rsidP="00FD13A9">
            <w:pPr>
              <w:rPr>
                <w:lang w:val="en-GB"/>
              </w:rPr>
            </w:pPr>
            <w:r w:rsidRPr="00FD13A9">
              <w:rPr>
                <w:lang w:val="en-GB"/>
              </w:rPr>
              <w:t>Mã phòng – Trạng thái HK status</w:t>
            </w:r>
          </w:p>
          <w:p w14:paraId="16596114" w14:textId="77777777" w:rsidR="00FD13A9" w:rsidRPr="00FD13A9" w:rsidRDefault="00FD13A9" w:rsidP="00FD13A9">
            <w:pPr>
              <w:rPr>
                <w:lang w:val="en-GB"/>
              </w:rPr>
            </w:pPr>
            <w:r w:rsidRPr="00FD13A9">
              <w:rPr>
                <w:lang w:val="en-GB"/>
              </w:rPr>
              <w:t>Hiển thị mã phòng tương ứng đã được gán</w:t>
            </w:r>
          </w:p>
          <w:p w14:paraId="7DEE0731" w14:textId="77777777" w:rsidR="00FD13A9" w:rsidRPr="00FD13A9" w:rsidRDefault="00FD13A9" w:rsidP="00FD13A9">
            <w:pPr>
              <w:rPr>
                <w:lang w:val="en-GB"/>
              </w:rPr>
            </w:pPr>
            <w:r w:rsidRPr="00FD13A9">
              <w:rPr>
                <w:lang w:val="en-GB"/>
              </w:rPr>
              <w:t>Danh sách phòng trống trên hệ thống thuộc Room type đã đặt tương ứng và là phòng không có khách ở tại các đêm từ Arrival Date đến Departure Date</w:t>
            </w:r>
          </w:p>
          <w:p w14:paraId="2F96D538" w14:textId="77777777" w:rsidR="00FD13A9" w:rsidRPr="00FD13A9" w:rsidRDefault="00FD13A9" w:rsidP="00FD13A9">
            <w:pPr>
              <w:rPr>
                <w:lang w:val="en-GB"/>
              </w:rPr>
            </w:pPr>
            <w:r w:rsidRPr="00FD13A9">
              <w:rPr>
                <w:lang w:val="en-GB"/>
              </w:rPr>
              <w:t>Sau khi chọn phòng hệ thống tự động điền HK status tương ứng</w:t>
            </w:r>
          </w:p>
          <w:p w14:paraId="487E86E8" w14:textId="77777777" w:rsidR="00FD13A9" w:rsidRPr="00FD13A9" w:rsidRDefault="00FD13A9" w:rsidP="00FD13A9">
            <w:pPr>
              <w:rPr>
                <w:lang w:val="en-GB"/>
              </w:rPr>
            </w:pPr>
            <w:r w:rsidRPr="00FD13A9">
              <w:rPr>
                <w:lang w:val="en-GB"/>
              </w:rPr>
              <w:t>Các phòng đã được chọn thì sẽ không hiển thị ở lần chọn tiếp theo.</w:t>
            </w:r>
          </w:p>
        </w:tc>
      </w:tr>
      <w:tr w:rsidR="00FD13A9" w:rsidRPr="00FD13A9" w14:paraId="0EC3925D"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5AB83733" w14:textId="77777777" w:rsidR="00FD13A9" w:rsidRPr="00FD13A9" w:rsidRDefault="00FD13A9" w:rsidP="00FD13A9">
            <w:r w:rsidRPr="00FD13A9">
              <w:t>HK status</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682A8DD2" w14:textId="77777777" w:rsidR="00FD13A9" w:rsidRPr="00FD13A9" w:rsidRDefault="00FD13A9" w:rsidP="00FD13A9">
            <w:r w:rsidRPr="00FD13A9">
              <w:t>Droplist</w:t>
            </w:r>
          </w:p>
        </w:tc>
        <w:tc>
          <w:tcPr>
            <w:tcW w:w="632" w:type="pct"/>
            <w:tcBorders>
              <w:top w:val="single" w:sz="8" w:space="0" w:color="auto"/>
              <w:left w:val="nil"/>
              <w:bottom w:val="single" w:sz="8" w:space="0" w:color="auto"/>
              <w:right w:val="single" w:sz="8" w:space="0" w:color="auto"/>
            </w:tcBorders>
            <w:shd w:val="clear" w:color="auto" w:fill="auto"/>
          </w:tcPr>
          <w:p w14:paraId="438F9984" w14:textId="77777777" w:rsidR="00FD13A9" w:rsidRPr="00FD13A9" w:rsidRDefault="00FD13A9" w:rsidP="00FD13A9">
            <w:r w:rsidRPr="00FD13A9">
              <w:t>O</w:t>
            </w:r>
          </w:p>
        </w:tc>
        <w:tc>
          <w:tcPr>
            <w:tcW w:w="563" w:type="pct"/>
            <w:tcBorders>
              <w:top w:val="single" w:sz="8" w:space="0" w:color="auto"/>
              <w:left w:val="single" w:sz="4" w:space="0" w:color="auto"/>
              <w:bottom w:val="single" w:sz="8" w:space="0" w:color="auto"/>
              <w:right w:val="single" w:sz="4" w:space="0" w:color="auto"/>
            </w:tcBorders>
          </w:tcPr>
          <w:p w14:paraId="770129D4" w14:textId="77777777" w:rsidR="00FD13A9" w:rsidRPr="00FD13A9" w:rsidRDefault="00FD13A9" w:rsidP="00FD13A9">
            <w:pPr>
              <w:rPr>
                <w:lang w:val="en-GB"/>
              </w:rPr>
            </w:pPr>
            <w:r w:rsidRPr="00FD13A9">
              <w:rPr>
                <w:lang w:val="en-GB"/>
              </w:rPr>
              <w:t>All</w:t>
            </w: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02AE91CC" w14:textId="77777777" w:rsidR="00FD13A9" w:rsidRPr="00FD13A9" w:rsidRDefault="00FD13A9" w:rsidP="00FD13A9">
            <w:pPr>
              <w:rPr>
                <w:lang w:val="en-GB"/>
              </w:rPr>
            </w:pPr>
            <w:r w:rsidRPr="00FD13A9">
              <w:rPr>
                <w:lang w:val="en-GB"/>
              </w:rPr>
              <w:t>Trạng thái dọn phòng</w:t>
            </w:r>
          </w:p>
          <w:p w14:paraId="7E1BE23F" w14:textId="77777777" w:rsidR="00FD13A9" w:rsidRPr="00FD13A9" w:rsidRDefault="00FD13A9" w:rsidP="00FD13A9">
            <w:pPr>
              <w:rPr>
                <w:lang w:val="en-GB"/>
              </w:rPr>
            </w:pPr>
            <w:r w:rsidRPr="00FD13A9">
              <w:rPr>
                <w:lang w:val="en-GB"/>
              </w:rPr>
              <w:t>Hiển thị trạng thái dọn phòng tương ứng của phòng đã gán</w:t>
            </w:r>
          </w:p>
        </w:tc>
      </w:tr>
      <w:tr w:rsidR="00FD13A9" w:rsidRPr="00FD13A9" w14:paraId="5059347E" w14:textId="77777777" w:rsidTr="00B8252A">
        <w:trPr>
          <w:trHeight w:val="359"/>
          <w:jc w:val="center"/>
        </w:trPr>
        <w:tc>
          <w:tcPr>
            <w:tcW w:w="5000" w:type="pct"/>
            <w:gridSpan w:val="5"/>
            <w:tcBorders>
              <w:top w:val="single" w:sz="8" w:space="0" w:color="auto"/>
              <w:left w:val="single" w:sz="8" w:space="0" w:color="auto"/>
              <w:bottom w:val="single" w:sz="8" w:space="0" w:color="auto"/>
              <w:right w:val="single" w:sz="8" w:space="0" w:color="auto"/>
            </w:tcBorders>
            <w:shd w:val="clear" w:color="auto" w:fill="auto"/>
            <w:vAlign w:val="bottom"/>
          </w:tcPr>
          <w:p w14:paraId="7FD2AD8F" w14:textId="77777777" w:rsidR="00FD13A9" w:rsidRPr="00FD13A9" w:rsidRDefault="00FD13A9" w:rsidP="00FD13A9">
            <w:pPr>
              <w:rPr>
                <w:b/>
                <w:lang w:val="en-GB"/>
              </w:rPr>
            </w:pPr>
            <w:r w:rsidRPr="00FD13A9">
              <w:rPr>
                <w:b/>
                <w:lang w:val="en-GB"/>
              </w:rPr>
              <w:t>Các nút xử lý</w:t>
            </w:r>
          </w:p>
        </w:tc>
      </w:tr>
      <w:tr w:rsidR="00FD13A9" w:rsidRPr="00FD13A9" w14:paraId="47EEAB44"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093FB532" w14:textId="77777777" w:rsidR="00FD13A9" w:rsidRPr="00FD13A9" w:rsidRDefault="00FD13A9" w:rsidP="00FD13A9">
            <w:r w:rsidRPr="00FD13A9">
              <w:t>Auto Assign</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6C16F675" w14:textId="77777777" w:rsidR="00FD13A9" w:rsidRPr="00FD13A9" w:rsidRDefault="00FD13A9" w:rsidP="00FD13A9">
            <w:r w:rsidRPr="00FD13A9">
              <w:t>Button</w:t>
            </w:r>
          </w:p>
        </w:tc>
        <w:tc>
          <w:tcPr>
            <w:tcW w:w="632" w:type="pct"/>
            <w:tcBorders>
              <w:top w:val="single" w:sz="8" w:space="0" w:color="auto"/>
              <w:left w:val="nil"/>
              <w:bottom w:val="single" w:sz="8" w:space="0" w:color="auto"/>
              <w:right w:val="single" w:sz="8" w:space="0" w:color="auto"/>
            </w:tcBorders>
            <w:shd w:val="clear" w:color="auto" w:fill="auto"/>
          </w:tcPr>
          <w:p w14:paraId="47F9E8A7" w14:textId="77777777" w:rsidR="00FD13A9" w:rsidRPr="00FD13A9" w:rsidRDefault="00FD13A9" w:rsidP="00FD13A9"/>
        </w:tc>
        <w:tc>
          <w:tcPr>
            <w:tcW w:w="563" w:type="pct"/>
            <w:tcBorders>
              <w:top w:val="single" w:sz="8" w:space="0" w:color="auto"/>
              <w:left w:val="single" w:sz="4" w:space="0" w:color="auto"/>
              <w:bottom w:val="single" w:sz="8" w:space="0" w:color="auto"/>
              <w:right w:val="single" w:sz="4" w:space="0" w:color="auto"/>
            </w:tcBorders>
          </w:tcPr>
          <w:p w14:paraId="595F3C23" w14:textId="77777777" w:rsidR="00FD13A9" w:rsidRPr="00FD13A9" w:rsidRDefault="00FD13A9" w:rsidP="00FD13A9">
            <w:pPr>
              <w:rPr>
                <w:lang w:val="en-GB"/>
              </w:rPr>
            </w:pP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3592F304" w14:textId="77777777" w:rsidR="00FD13A9" w:rsidRPr="00FD13A9" w:rsidRDefault="00FD13A9" w:rsidP="00FD13A9">
            <w:pPr>
              <w:rPr>
                <w:lang w:val="en-GB"/>
              </w:rPr>
            </w:pPr>
            <w:r w:rsidRPr="00FD13A9">
              <w:rPr>
                <w:lang w:val="en-GB"/>
              </w:rPr>
              <w:t>Nhấn để thực hiện gán tự động phòng vào các đặt phòng. Phòng được gán được điền vào cột Room bên danh sách đặt phòng</w:t>
            </w:r>
          </w:p>
          <w:p w14:paraId="6181B44C" w14:textId="77777777" w:rsidR="00FD13A9" w:rsidRPr="00FD13A9" w:rsidRDefault="00FD13A9" w:rsidP="00FD13A9">
            <w:pPr>
              <w:rPr>
                <w:lang w:val="en-GB"/>
              </w:rPr>
            </w:pPr>
            <w:r w:rsidRPr="00FD13A9">
              <w:rPr>
                <w:lang w:val="en-GB"/>
              </w:rPr>
              <w:t>- Ưu tiên lấy phòng có mã phòng nhỏ nhất trước, và ưu tiên lấy theo trạng thái HK theo thứ tự Inspected, Clean, Dirty</w:t>
            </w:r>
          </w:p>
        </w:tc>
      </w:tr>
      <w:tr w:rsidR="00FD13A9" w:rsidRPr="00FD13A9" w14:paraId="71DE45A2"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2A2D1982" w14:textId="77777777" w:rsidR="00FD13A9" w:rsidRPr="00FD13A9" w:rsidRDefault="00FD13A9" w:rsidP="00FD13A9">
            <w:r w:rsidRPr="00FD13A9">
              <w:lastRenderedPageBreak/>
              <w:t>Save</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1F3866D9" w14:textId="77777777" w:rsidR="00FD13A9" w:rsidRPr="00FD13A9" w:rsidRDefault="00FD13A9" w:rsidP="00FD13A9">
            <w:r w:rsidRPr="00FD13A9">
              <w:t>Button</w:t>
            </w:r>
          </w:p>
        </w:tc>
        <w:tc>
          <w:tcPr>
            <w:tcW w:w="632" w:type="pct"/>
            <w:tcBorders>
              <w:top w:val="single" w:sz="8" w:space="0" w:color="auto"/>
              <w:left w:val="nil"/>
              <w:bottom w:val="single" w:sz="8" w:space="0" w:color="auto"/>
              <w:right w:val="single" w:sz="8" w:space="0" w:color="auto"/>
            </w:tcBorders>
            <w:shd w:val="clear" w:color="auto" w:fill="auto"/>
          </w:tcPr>
          <w:p w14:paraId="51CE4568" w14:textId="77777777" w:rsidR="00FD13A9" w:rsidRPr="00FD13A9" w:rsidRDefault="00FD13A9" w:rsidP="00FD13A9"/>
        </w:tc>
        <w:tc>
          <w:tcPr>
            <w:tcW w:w="563" w:type="pct"/>
            <w:tcBorders>
              <w:top w:val="single" w:sz="8" w:space="0" w:color="auto"/>
              <w:left w:val="single" w:sz="4" w:space="0" w:color="auto"/>
              <w:bottom w:val="single" w:sz="8" w:space="0" w:color="auto"/>
              <w:right w:val="single" w:sz="4" w:space="0" w:color="auto"/>
            </w:tcBorders>
          </w:tcPr>
          <w:p w14:paraId="714997EC" w14:textId="77777777" w:rsidR="00FD13A9" w:rsidRPr="00FD13A9" w:rsidRDefault="00FD13A9" w:rsidP="00FD13A9">
            <w:pPr>
              <w:rPr>
                <w:lang w:val="en-GB"/>
              </w:rPr>
            </w:pP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2F561D37" w14:textId="77777777" w:rsidR="00FD13A9" w:rsidRPr="00FD13A9" w:rsidRDefault="00FD13A9" w:rsidP="00FD13A9">
            <w:pPr>
              <w:rPr>
                <w:lang w:val="en-GB"/>
              </w:rPr>
            </w:pPr>
            <w:r w:rsidRPr="00FD13A9">
              <w:rPr>
                <w:lang w:val="en-GB"/>
              </w:rPr>
              <w:t>Nhấn để ghi thông tin các phòng đã Assign vào các đặt phòng tương ứng và update tên khách trên đặt phòng và trong danh mục khách hàng</w:t>
            </w:r>
          </w:p>
          <w:p w14:paraId="15AB90CA" w14:textId="77777777" w:rsidR="00FD13A9" w:rsidRPr="00FD13A9" w:rsidRDefault="00FD13A9" w:rsidP="00FD13A9">
            <w:pPr>
              <w:rPr>
                <w:lang w:val="en-GB"/>
              </w:rPr>
            </w:pPr>
            <w:r w:rsidRPr="00FD13A9">
              <w:rPr>
                <w:lang w:val="en-GB"/>
              </w:rPr>
              <w:t>Sau khi nhấn Save thì hệ thống tự đóng màn hình, quay lại màn hình Arrival list</w:t>
            </w:r>
          </w:p>
        </w:tc>
      </w:tr>
      <w:tr w:rsidR="00FD13A9" w:rsidRPr="00FD13A9" w14:paraId="5BBE308D" w14:textId="77777777" w:rsidTr="00CE0B64">
        <w:trPr>
          <w:trHeight w:val="359"/>
          <w:jc w:val="center"/>
        </w:trPr>
        <w:tc>
          <w:tcPr>
            <w:tcW w:w="839" w:type="pct"/>
            <w:tcBorders>
              <w:top w:val="single" w:sz="8" w:space="0" w:color="auto"/>
              <w:left w:val="single" w:sz="8" w:space="0" w:color="auto"/>
              <w:bottom w:val="single" w:sz="8" w:space="0" w:color="auto"/>
              <w:right w:val="single" w:sz="8" w:space="0" w:color="auto"/>
            </w:tcBorders>
            <w:shd w:val="clear" w:color="auto" w:fill="auto"/>
            <w:vAlign w:val="bottom"/>
          </w:tcPr>
          <w:p w14:paraId="77225727" w14:textId="77777777" w:rsidR="00FD13A9" w:rsidRPr="00FD13A9" w:rsidRDefault="00FD13A9" w:rsidP="00FD13A9">
            <w:r w:rsidRPr="00FD13A9">
              <w:t>Close</w:t>
            </w:r>
          </w:p>
        </w:tc>
        <w:tc>
          <w:tcPr>
            <w:tcW w:w="844" w:type="pct"/>
            <w:tcBorders>
              <w:top w:val="single" w:sz="8" w:space="0" w:color="auto"/>
              <w:left w:val="single" w:sz="4" w:space="0" w:color="auto"/>
              <w:bottom w:val="single" w:sz="8" w:space="0" w:color="auto"/>
              <w:right w:val="single" w:sz="8" w:space="0" w:color="auto"/>
            </w:tcBorders>
            <w:shd w:val="clear" w:color="auto" w:fill="auto"/>
          </w:tcPr>
          <w:p w14:paraId="7B766462" w14:textId="77777777" w:rsidR="00FD13A9" w:rsidRPr="00FD13A9" w:rsidRDefault="00FD13A9" w:rsidP="00FD13A9">
            <w:r w:rsidRPr="00FD13A9">
              <w:t>Button</w:t>
            </w:r>
          </w:p>
        </w:tc>
        <w:tc>
          <w:tcPr>
            <w:tcW w:w="632" w:type="pct"/>
            <w:tcBorders>
              <w:top w:val="single" w:sz="8" w:space="0" w:color="auto"/>
              <w:left w:val="nil"/>
              <w:bottom w:val="single" w:sz="8" w:space="0" w:color="auto"/>
              <w:right w:val="single" w:sz="8" w:space="0" w:color="auto"/>
            </w:tcBorders>
            <w:shd w:val="clear" w:color="auto" w:fill="auto"/>
          </w:tcPr>
          <w:p w14:paraId="07F5EF21" w14:textId="77777777" w:rsidR="00FD13A9" w:rsidRPr="00FD13A9" w:rsidRDefault="00FD13A9" w:rsidP="00FD13A9"/>
        </w:tc>
        <w:tc>
          <w:tcPr>
            <w:tcW w:w="563" w:type="pct"/>
            <w:tcBorders>
              <w:top w:val="single" w:sz="8" w:space="0" w:color="auto"/>
              <w:left w:val="single" w:sz="4" w:space="0" w:color="auto"/>
              <w:bottom w:val="single" w:sz="8" w:space="0" w:color="auto"/>
              <w:right w:val="single" w:sz="4" w:space="0" w:color="auto"/>
            </w:tcBorders>
          </w:tcPr>
          <w:p w14:paraId="00E36B48" w14:textId="77777777" w:rsidR="00FD13A9" w:rsidRPr="00FD13A9" w:rsidRDefault="00FD13A9" w:rsidP="00FD13A9">
            <w:pPr>
              <w:rPr>
                <w:lang w:val="en-GB"/>
              </w:rPr>
            </w:pPr>
          </w:p>
        </w:tc>
        <w:tc>
          <w:tcPr>
            <w:tcW w:w="2122" w:type="pct"/>
            <w:tcBorders>
              <w:top w:val="single" w:sz="8" w:space="0" w:color="auto"/>
              <w:left w:val="single" w:sz="4" w:space="0" w:color="auto"/>
              <w:bottom w:val="single" w:sz="8" w:space="0" w:color="auto"/>
              <w:right w:val="single" w:sz="8" w:space="0" w:color="auto"/>
            </w:tcBorders>
            <w:shd w:val="clear" w:color="auto" w:fill="auto"/>
          </w:tcPr>
          <w:p w14:paraId="2F9755AA" w14:textId="77777777" w:rsidR="00FD13A9" w:rsidRPr="00FD13A9" w:rsidRDefault="00FD13A9" w:rsidP="00FD13A9">
            <w:pPr>
              <w:rPr>
                <w:lang w:val="en-GB"/>
              </w:rPr>
            </w:pPr>
            <w:r w:rsidRPr="00FD13A9">
              <w:rPr>
                <w:lang w:val="en-GB"/>
              </w:rPr>
              <w:t>Nhấn để đóng form, quay lại màn hình Arrival list</w:t>
            </w:r>
          </w:p>
        </w:tc>
      </w:tr>
    </w:tbl>
    <w:p w14:paraId="5261A473" w14:textId="77777777" w:rsidR="00FD13A9" w:rsidRDefault="00FD13A9" w:rsidP="00FD13A9"/>
    <w:p w14:paraId="06EEA1E7" w14:textId="6B9402AF" w:rsidR="00FD13A9" w:rsidRDefault="00CB3F8A" w:rsidP="00CB3F8A">
      <w:pPr>
        <w:pStyle w:val="Heading3"/>
      </w:pPr>
      <w:bookmarkStart w:id="134" w:name="_Toc134094240"/>
      <w:r>
        <w:t>Màn hình sau khi Reserve Reservation/Edit Reservation</w:t>
      </w:r>
      <w:bookmarkEnd w:id="134"/>
    </w:p>
    <w:tbl>
      <w:tblPr>
        <w:tblW w:w="5659"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310"/>
        <w:gridCol w:w="9167"/>
      </w:tblGrid>
      <w:tr w:rsidR="00CB3F8A" w:rsidRPr="00CB3F8A" w14:paraId="402AB06C" w14:textId="77777777" w:rsidTr="00CE0B64">
        <w:tc>
          <w:tcPr>
            <w:tcW w:w="625" w:type="pct"/>
            <w:shd w:val="clear" w:color="auto" w:fill="215868" w:themeFill="accent5" w:themeFillShade="80"/>
          </w:tcPr>
          <w:p w14:paraId="4E8F4F94" w14:textId="77777777" w:rsidR="00CB3F8A" w:rsidRPr="00CB3F8A" w:rsidRDefault="00CB3F8A" w:rsidP="00CB3F8A">
            <w:pPr>
              <w:rPr>
                <w:bCs/>
                <w:lang w:val="en-GB"/>
              </w:rPr>
            </w:pPr>
            <w:r w:rsidRPr="00CB3F8A">
              <w:rPr>
                <w:bCs/>
                <w:lang w:val="en-GB"/>
              </w:rPr>
              <w:t>Mô tả</w:t>
            </w:r>
          </w:p>
        </w:tc>
        <w:tc>
          <w:tcPr>
            <w:tcW w:w="4375" w:type="pct"/>
          </w:tcPr>
          <w:p w14:paraId="6AECC23F" w14:textId="77777777" w:rsidR="00CB3F8A" w:rsidRPr="00CB3F8A" w:rsidRDefault="00CB3F8A" w:rsidP="00CB3F8A">
            <w:pPr>
              <w:rPr>
                <w:lang w:val="en-GB"/>
              </w:rPr>
            </w:pPr>
            <w:r w:rsidRPr="00CB3F8A">
              <w:rPr>
                <w:lang w:val="en-GB"/>
              </w:rPr>
              <w:t xml:space="preserve">Sau khi nhấn “Reserve” màn hình Reservation của Walk in hiển thị thêm tab </w:t>
            </w:r>
            <w:r w:rsidRPr="00CB3F8A">
              <w:rPr>
                <w:b/>
                <w:bCs/>
                <w:lang w:val="en-GB"/>
              </w:rPr>
              <w:t>Billing</w:t>
            </w:r>
          </w:p>
          <w:p w14:paraId="17E4D0CB" w14:textId="77777777" w:rsidR="00CB3F8A" w:rsidRPr="00CB3F8A" w:rsidRDefault="00CB3F8A" w:rsidP="00CB3F8A">
            <w:r w:rsidRPr="00CB3F8A">
              <w:rPr>
                <w:lang w:val="en-GB"/>
              </w:rPr>
              <w:t>Các thông tin đã nhập khi tạo Reservation hiển thị tại tab “</w:t>
            </w:r>
            <w:r w:rsidRPr="00CB3F8A">
              <w:rPr>
                <w:b/>
                <w:lang w:val="en-GB"/>
              </w:rPr>
              <w:t>General Information</w:t>
            </w:r>
            <w:r w:rsidRPr="00CB3F8A">
              <w:rPr>
                <w:lang w:val="en-GB"/>
              </w:rPr>
              <w:t>”</w:t>
            </w:r>
          </w:p>
        </w:tc>
      </w:tr>
      <w:tr w:rsidR="00CB3F8A" w:rsidRPr="00CB3F8A" w14:paraId="3CA732F5" w14:textId="77777777" w:rsidTr="00CE0B64">
        <w:tc>
          <w:tcPr>
            <w:tcW w:w="625" w:type="pct"/>
            <w:shd w:val="clear" w:color="auto" w:fill="215868" w:themeFill="accent5" w:themeFillShade="80"/>
          </w:tcPr>
          <w:p w14:paraId="40BEED4F" w14:textId="77777777" w:rsidR="00CB3F8A" w:rsidRPr="00CB3F8A" w:rsidRDefault="00CB3F8A" w:rsidP="00CB3F8A">
            <w:pPr>
              <w:rPr>
                <w:bCs/>
                <w:lang w:val="en-GB"/>
              </w:rPr>
            </w:pPr>
            <w:r w:rsidRPr="00CB3F8A">
              <w:rPr>
                <w:bCs/>
                <w:lang w:val="en-GB"/>
              </w:rPr>
              <w:t>Tác nhân</w:t>
            </w:r>
          </w:p>
        </w:tc>
        <w:tc>
          <w:tcPr>
            <w:tcW w:w="4375" w:type="pct"/>
          </w:tcPr>
          <w:p w14:paraId="77A2D3E0" w14:textId="77777777" w:rsidR="00CB3F8A" w:rsidRPr="00CB3F8A" w:rsidRDefault="00CB3F8A" w:rsidP="00CB3F8A">
            <w:pPr>
              <w:rPr>
                <w:bCs/>
                <w:lang w:val="en-GB"/>
              </w:rPr>
            </w:pPr>
            <w:r w:rsidRPr="00CB3F8A">
              <w:rPr>
                <w:bCs/>
                <w:lang w:val="en-GB"/>
              </w:rPr>
              <w:t>FO/FOM</w:t>
            </w:r>
          </w:p>
        </w:tc>
      </w:tr>
      <w:tr w:rsidR="00CB3F8A" w:rsidRPr="00CB3F8A" w14:paraId="7BC7830D" w14:textId="77777777" w:rsidTr="00CE0B64">
        <w:tc>
          <w:tcPr>
            <w:tcW w:w="625" w:type="pct"/>
            <w:shd w:val="clear" w:color="auto" w:fill="215868" w:themeFill="accent5" w:themeFillShade="80"/>
          </w:tcPr>
          <w:p w14:paraId="755AC122" w14:textId="77777777" w:rsidR="00CB3F8A" w:rsidRPr="00CB3F8A" w:rsidRDefault="00CB3F8A" w:rsidP="00CB3F8A">
            <w:pPr>
              <w:rPr>
                <w:bCs/>
                <w:lang w:val="en-GB"/>
              </w:rPr>
            </w:pPr>
            <w:r w:rsidRPr="00CB3F8A">
              <w:rPr>
                <w:bCs/>
                <w:lang w:val="en-GB"/>
              </w:rPr>
              <w:t>Menu</w:t>
            </w:r>
          </w:p>
        </w:tc>
        <w:tc>
          <w:tcPr>
            <w:tcW w:w="4375" w:type="pct"/>
          </w:tcPr>
          <w:p w14:paraId="35B03747" w14:textId="77777777" w:rsidR="00CB3F8A" w:rsidRPr="00CB3F8A" w:rsidRDefault="00CB3F8A" w:rsidP="00CB3F8A">
            <w:r w:rsidRPr="00CB3F8A">
              <w:t>Reservation &gt;&gt; New Reservation/New Group Booking &gt;&gt; Reserve</w:t>
            </w:r>
          </w:p>
          <w:p w14:paraId="4445776F" w14:textId="77777777" w:rsidR="00CB3F8A" w:rsidRPr="00CB3F8A" w:rsidRDefault="00CB3F8A" w:rsidP="00CB3F8A">
            <w:r w:rsidRPr="00CB3F8A">
              <w:t>Reservation&gt;&gt; Reservationlist/ Search Reservation &gt;&gt; Edit</w:t>
            </w:r>
          </w:p>
          <w:p w14:paraId="3803B298" w14:textId="77777777" w:rsidR="00CB3F8A" w:rsidRPr="00CB3F8A" w:rsidRDefault="00CB3F8A" w:rsidP="00CB3F8A">
            <w:r w:rsidRPr="00CB3F8A">
              <w:t>Reservation &gt;&gt; Group booking list &gt;&gt; Edit &gt;&gt; Edit</w:t>
            </w:r>
          </w:p>
          <w:p w14:paraId="00E73FD3" w14:textId="77777777" w:rsidR="00CB3F8A" w:rsidRPr="00CB3F8A" w:rsidRDefault="00CB3F8A" w:rsidP="00CB3F8A">
            <w:r w:rsidRPr="00CB3F8A">
              <w:t>Front Desk &gt;&gt; New Walk In &gt;&gt; Reserve</w:t>
            </w:r>
          </w:p>
          <w:p w14:paraId="42882385" w14:textId="77777777" w:rsidR="00CB3F8A" w:rsidRPr="00CB3F8A" w:rsidRDefault="00CB3F8A" w:rsidP="00CB3F8A">
            <w:r w:rsidRPr="00CB3F8A">
              <w:t>Front Desk &gt;&gt; Search Reservation/ Arrival List/ Departure List &gt;&gt; Edit</w:t>
            </w:r>
          </w:p>
        </w:tc>
      </w:tr>
      <w:tr w:rsidR="00CB3F8A" w:rsidRPr="00CB3F8A" w14:paraId="5DFA6B11" w14:textId="77777777" w:rsidTr="00CE0B64">
        <w:tc>
          <w:tcPr>
            <w:tcW w:w="625" w:type="pct"/>
            <w:shd w:val="clear" w:color="auto" w:fill="215868" w:themeFill="accent5" w:themeFillShade="80"/>
          </w:tcPr>
          <w:p w14:paraId="2FFB77F2" w14:textId="77777777" w:rsidR="00CB3F8A" w:rsidRPr="00CB3F8A" w:rsidRDefault="00CB3F8A" w:rsidP="00CB3F8A">
            <w:pPr>
              <w:rPr>
                <w:bCs/>
                <w:lang w:val="en-GB"/>
              </w:rPr>
            </w:pPr>
            <w:r w:rsidRPr="00CB3F8A">
              <w:rPr>
                <w:bCs/>
                <w:lang w:val="en-GB"/>
              </w:rPr>
              <w:t>Điều kiện</w:t>
            </w:r>
          </w:p>
        </w:tc>
        <w:tc>
          <w:tcPr>
            <w:tcW w:w="4375" w:type="pct"/>
          </w:tcPr>
          <w:p w14:paraId="5D3539E2" w14:textId="77777777" w:rsidR="00CB3F8A" w:rsidRPr="00CB3F8A" w:rsidRDefault="00CB3F8A" w:rsidP="00CB3F8A">
            <w:r w:rsidRPr="00CB3F8A">
              <w:t>Reserve đặt phòng/ Edit đặt phòng</w:t>
            </w:r>
          </w:p>
        </w:tc>
      </w:tr>
      <w:tr w:rsidR="00CB3F8A" w:rsidRPr="00CB3F8A" w14:paraId="155CCF3E" w14:textId="77777777" w:rsidTr="00CE0B64">
        <w:tc>
          <w:tcPr>
            <w:tcW w:w="625" w:type="pct"/>
            <w:shd w:val="clear" w:color="auto" w:fill="215868" w:themeFill="accent5" w:themeFillShade="80"/>
          </w:tcPr>
          <w:p w14:paraId="6AEA4E74" w14:textId="77777777" w:rsidR="00CB3F8A" w:rsidRPr="00CB3F8A" w:rsidRDefault="00CB3F8A" w:rsidP="00CB3F8A">
            <w:pPr>
              <w:rPr>
                <w:bCs/>
                <w:lang w:val="en-GB"/>
              </w:rPr>
            </w:pPr>
            <w:r w:rsidRPr="00CB3F8A">
              <w:rPr>
                <w:bCs/>
                <w:lang w:val="en-GB"/>
              </w:rPr>
              <w:t>Kết quả</w:t>
            </w:r>
          </w:p>
        </w:tc>
        <w:tc>
          <w:tcPr>
            <w:tcW w:w="4375" w:type="pct"/>
          </w:tcPr>
          <w:p w14:paraId="39D0ABD5" w14:textId="77777777" w:rsidR="00CB3F8A" w:rsidRPr="00CB3F8A" w:rsidRDefault="00CB3F8A" w:rsidP="00CB3F8A">
            <w:r w:rsidRPr="00CB3F8A">
              <w:t>Cập nhật thành công các thông tin đặt phòng</w:t>
            </w:r>
          </w:p>
        </w:tc>
      </w:tr>
    </w:tbl>
    <w:p w14:paraId="39BEE640" w14:textId="7CDEB5F2" w:rsidR="00CB3F8A" w:rsidRDefault="00CB3F8A" w:rsidP="00CB3F8A">
      <w:pPr>
        <w:pStyle w:val="Heading4"/>
      </w:pPr>
      <w:r>
        <w:t>Quy tắc nghiệp vụ</w:t>
      </w:r>
    </w:p>
    <w:tbl>
      <w:tblPr>
        <w:tblW w:w="10592"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276"/>
        <w:gridCol w:w="9316"/>
      </w:tblGrid>
      <w:tr w:rsidR="00CB3F8A" w:rsidRPr="00CB3F8A" w14:paraId="3C77802E" w14:textId="77777777" w:rsidTr="00CE0B64">
        <w:trPr>
          <w:trHeight w:val="347"/>
        </w:trPr>
        <w:tc>
          <w:tcPr>
            <w:tcW w:w="1276" w:type="dxa"/>
            <w:shd w:val="clear" w:color="auto" w:fill="215868" w:themeFill="accent5" w:themeFillShade="80"/>
          </w:tcPr>
          <w:p w14:paraId="61762CBF" w14:textId="77777777" w:rsidR="00CB3F8A" w:rsidRPr="00CB3F8A" w:rsidRDefault="00CB3F8A" w:rsidP="00CB3F8A">
            <w:pPr>
              <w:rPr>
                <w:b/>
                <w:lang w:val="en-GB"/>
              </w:rPr>
            </w:pPr>
            <w:r w:rsidRPr="00CB3F8A">
              <w:rPr>
                <w:b/>
                <w:bCs/>
                <w:lang w:val="en-GB"/>
              </w:rPr>
              <w:t>BR</w:t>
            </w:r>
          </w:p>
        </w:tc>
        <w:tc>
          <w:tcPr>
            <w:tcW w:w="9316" w:type="dxa"/>
            <w:shd w:val="clear" w:color="auto" w:fill="215868" w:themeFill="accent5" w:themeFillShade="80"/>
          </w:tcPr>
          <w:p w14:paraId="0D9F89D6" w14:textId="77777777" w:rsidR="00CB3F8A" w:rsidRPr="00CB3F8A" w:rsidRDefault="00CB3F8A" w:rsidP="00CB3F8A">
            <w:pPr>
              <w:rPr>
                <w:b/>
                <w:lang w:val="en-GB"/>
              </w:rPr>
            </w:pPr>
            <w:r w:rsidRPr="00CB3F8A">
              <w:rPr>
                <w:b/>
                <w:bCs/>
                <w:lang w:val="en-GB"/>
              </w:rPr>
              <w:t>Mô tả</w:t>
            </w:r>
          </w:p>
        </w:tc>
      </w:tr>
      <w:tr w:rsidR="00CB3F8A" w:rsidRPr="00CB3F8A" w14:paraId="66110562" w14:textId="77777777" w:rsidTr="00CE0B64">
        <w:tc>
          <w:tcPr>
            <w:tcW w:w="1276" w:type="dxa"/>
          </w:tcPr>
          <w:p w14:paraId="4F7D2958" w14:textId="77777777" w:rsidR="00CB3F8A" w:rsidRPr="00CB3F8A" w:rsidRDefault="00CB3F8A" w:rsidP="00CB3F8A">
            <w:pPr>
              <w:rPr>
                <w:bCs/>
                <w:lang w:val="en-GB"/>
              </w:rPr>
            </w:pPr>
            <w:r w:rsidRPr="00CB3F8A">
              <w:rPr>
                <w:bCs/>
                <w:lang w:val="en-GB"/>
              </w:rPr>
              <w:t>BR1</w:t>
            </w:r>
          </w:p>
        </w:tc>
        <w:tc>
          <w:tcPr>
            <w:tcW w:w="9316" w:type="dxa"/>
          </w:tcPr>
          <w:p w14:paraId="0FA7FD7F" w14:textId="77777777" w:rsidR="00CB3F8A" w:rsidRPr="00CB3F8A" w:rsidRDefault="00CB3F8A" w:rsidP="00CB3F8A">
            <w:r w:rsidRPr="00CB3F8A">
              <w:rPr>
                <w:bCs/>
              </w:rPr>
              <w:t xml:space="preserve">Ngay sau khi Reserve đặt phòng khi tạo New Walk In/ New Reservation/ New Group booking hệ thống gọi ra màn hình Edit Reservation. </w:t>
            </w:r>
          </w:p>
          <w:p w14:paraId="3AB4B386" w14:textId="77777777" w:rsidR="00CB3F8A" w:rsidRPr="00CB3F8A" w:rsidRDefault="00CB3F8A" w:rsidP="00CB3F8A">
            <w:pPr>
              <w:rPr>
                <w:lang w:val="en-GB"/>
              </w:rPr>
            </w:pPr>
            <w:r w:rsidRPr="00CB3F8A">
              <w:rPr>
                <w:bCs/>
              </w:rPr>
              <w:t xml:space="preserve">Màn hình này có thêm tab Billing, </w:t>
            </w:r>
            <w:r w:rsidRPr="00CB3F8A">
              <w:rPr>
                <w:bCs/>
                <w:lang w:val="en-GB"/>
              </w:rPr>
              <w:t xml:space="preserve">các thông tin đã nhập khi tạo Reservation hiển thị </w:t>
            </w:r>
            <w:r w:rsidRPr="00CB3F8A">
              <w:rPr>
                <w:bCs/>
                <w:lang w:val="en-GB"/>
              </w:rPr>
              <w:lastRenderedPageBreak/>
              <w:t>tại tab “</w:t>
            </w:r>
            <w:r w:rsidRPr="00CB3F8A">
              <w:rPr>
                <w:b/>
                <w:bCs/>
                <w:lang w:val="en-GB"/>
              </w:rPr>
              <w:t>General Information</w:t>
            </w:r>
            <w:r w:rsidRPr="00CB3F8A">
              <w:rPr>
                <w:bCs/>
                <w:lang w:val="en-GB"/>
              </w:rPr>
              <w:t>”</w:t>
            </w:r>
          </w:p>
          <w:p w14:paraId="4157F2F9" w14:textId="77777777" w:rsidR="00CB3F8A" w:rsidRPr="00CB3F8A" w:rsidRDefault="00CB3F8A" w:rsidP="00CB3F8A">
            <w:pPr>
              <w:rPr>
                <w:bCs/>
              </w:rPr>
            </w:pPr>
            <w:r w:rsidRPr="00CB3F8A">
              <w:rPr>
                <w:bCs/>
              </w:rPr>
              <w:t xml:space="preserve">Màn hình hiển thị các nút xử lý chung gồm: Print, More, Deposit, Check In, Check Out, Save, Close </w:t>
            </w:r>
          </w:p>
        </w:tc>
      </w:tr>
      <w:tr w:rsidR="00CB3F8A" w:rsidRPr="00CB3F8A" w14:paraId="15C2EB5E" w14:textId="77777777" w:rsidTr="00CE0B64">
        <w:tc>
          <w:tcPr>
            <w:tcW w:w="1276" w:type="dxa"/>
          </w:tcPr>
          <w:p w14:paraId="533631CF" w14:textId="77777777" w:rsidR="00CB3F8A" w:rsidRPr="00CB3F8A" w:rsidRDefault="00CB3F8A" w:rsidP="00CB3F8A">
            <w:pPr>
              <w:rPr>
                <w:bCs/>
                <w:lang w:val="en-GB"/>
              </w:rPr>
            </w:pPr>
            <w:r w:rsidRPr="00CB3F8A">
              <w:rPr>
                <w:bCs/>
                <w:lang w:val="en-GB"/>
              </w:rPr>
              <w:lastRenderedPageBreak/>
              <w:t>BR2</w:t>
            </w:r>
          </w:p>
        </w:tc>
        <w:tc>
          <w:tcPr>
            <w:tcW w:w="9316" w:type="dxa"/>
          </w:tcPr>
          <w:p w14:paraId="6121C703" w14:textId="77777777" w:rsidR="00CB3F8A" w:rsidRPr="00CE0B64" w:rsidRDefault="00CB3F8A" w:rsidP="00CB3F8A">
            <w:pPr>
              <w:rPr>
                <w:bCs/>
              </w:rPr>
            </w:pPr>
            <w:r w:rsidRPr="00CE0B64">
              <w:rPr>
                <w:bCs/>
              </w:rPr>
              <w:t>Nhập đặt cọc nếu có</w:t>
            </w:r>
          </w:p>
          <w:p w14:paraId="67DC9EBF" w14:textId="77777777" w:rsidR="00CB3F8A" w:rsidRPr="00CE0B64" w:rsidRDefault="00CB3F8A" w:rsidP="00CB3F8A">
            <w:pPr>
              <w:rPr>
                <w:bCs/>
              </w:rPr>
            </w:pPr>
            <w:r w:rsidRPr="00CE0B64">
              <w:rPr>
                <w:bCs/>
              </w:rPr>
              <w:t xml:space="preserve">- Cho phép FO nhập thông tin đặt cọc của KH theo mô tả tại mục </w:t>
            </w:r>
            <w:hyperlink w:anchor="_Màn_hình_Đặt" w:history="1">
              <w:r w:rsidRPr="00CE0B64">
                <w:rPr>
                  <w:rStyle w:val="Hyperlink"/>
                  <w:color w:val="auto"/>
                  <w:u w:val="none"/>
                </w:rPr>
                <w:t>Màn hình Đặt cọc</w:t>
              </w:r>
            </w:hyperlink>
          </w:p>
        </w:tc>
      </w:tr>
      <w:tr w:rsidR="00CB3F8A" w:rsidRPr="00CB3F8A" w14:paraId="511BF66F" w14:textId="77777777" w:rsidTr="00CE0B64">
        <w:tc>
          <w:tcPr>
            <w:tcW w:w="1276" w:type="dxa"/>
          </w:tcPr>
          <w:p w14:paraId="71CC30CA" w14:textId="77777777" w:rsidR="00CB3F8A" w:rsidRPr="00CB3F8A" w:rsidRDefault="00CB3F8A" w:rsidP="00CB3F8A">
            <w:pPr>
              <w:rPr>
                <w:bCs/>
                <w:lang w:val="en-GB"/>
              </w:rPr>
            </w:pPr>
            <w:r w:rsidRPr="00CB3F8A">
              <w:rPr>
                <w:bCs/>
                <w:lang w:val="en-GB"/>
              </w:rPr>
              <w:t>BR3</w:t>
            </w:r>
          </w:p>
        </w:tc>
        <w:tc>
          <w:tcPr>
            <w:tcW w:w="9316" w:type="dxa"/>
          </w:tcPr>
          <w:p w14:paraId="4178A5B3" w14:textId="77777777" w:rsidR="00CB3F8A" w:rsidRPr="00CE0B64" w:rsidRDefault="00CB3F8A" w:rsidP="00CB3F8A">
            <w:pPr>
              <w:rPr>
                <w:bCs/>
              </w:rPr>
            </w:pPr>
            <w:r w:rsidRPr="00CE0B64">
              <w:rPr>
                <w:bCs/>
              </w:rPr>
              <w:t>In confirmation</w:t>
            </w:r>
          </w:p>
          <w:p w14:paraId="4C79A8A8" w14:textId="77777777" w:rsidR="00CB3F8A" w:rsidRPr="00CE0B64" w:rsidRDefault="00CB3F8A" w:rsidP="00CB3F8A">
            <w:pPr>
              <w:rPr>
                <w:bCs/>
              </w:rPr>
            </w:pPr>
            <w:r w:rsidRPr="00CE0B64">
              <w:rPr>
                <w:bCs/>
              </w:rPr>
              <w:t>- Cho phép FO xuất/in Confirmation gửi cho KH</w:t>
            </w:r>
          </w:p>
          <w:p w14:paraId="72480CB2" w14:textId="77777777" w:rsidR="00CB3F8A" w:rsidRPr="00CE0B64" w:rsidRDefault="00CB3F8A" w:rsidP="00CB3F8A">
            <w:pPr>
              <w:rPr>
                <w:bCs/>
              </w:rPr>
            </w:pPr>
            <w:r w:rsidRPr="00CE0B64">
              <w:rPr>
                <w:bCs/>
              </w:rPr>
              <w:t xml:space="preserve">Mẫu in xem tại </w:t>
            </w:r>
            <w:hyperlink w:anchor="_Phiếu_in_Conformation" w:history="1">
              <w:r w:rsidRPr="00CE0B64">
                <w:rPr>
                  <w:rStyle w:val="Hyperlink"/>
                  <w:color w:val="auto"/>
                  <w:u w:val="none"/>
                </w:rPr>
                <w:t>Phiếu in Conformation</w:t>
              </w:r>
            </w:hyperlink>
          </w:p>
        </w:tc>
      </w:tr>
    </w:tbl>
    <w:p w14:paraId="1515B573" w14:textId="77777777" w:rsidR="00CB3F8A" w:rsidRDefault="00CB3F8A" w:rsidP="00CB3F8A"/>
    <w:p w14:paraId="39C8DD44" w14:textId="5EC6D5DB" w:rsidR="00CB3F8A" w:rsidRDefault="00CB3F8A" w:rsidP="00CE0B64">
      <w:pPr>
        <w:pStyle w:val="Heading4"/>
        <w:ind w:hanging="851"/>
      </w:pPr>
      <w:r>
        <w:t>Giao diện</w:t>
      </w:r>
    </w:p>
    <w:p w14:paraId="67B9D254" w14:textId="6B85FEA9" w:rsidR="00CB3F8A" w:rsidRDefault="00CB3F8A" w:rsidP="00CE0B64">
      <w:pPr>
        <w:pStyle w:val="Heading5"/>
      </w:pPr>
      <w:r>
        <w:t>Tab Billing</w:t>
      </w:r>
    </w:p>
    <w:p w14:paraId="0E878033" w14:textId="2FD63566" w:rsidR="00CB3F8A" w:rsidRPr="00CE0B64" w:rsidRDefault="00CB3F8A" w:rsidP="00CB3F8A">
      <w:pPr>
        <w:pStyle w:val="Heading6"/>
        <w:rPr>
          <w:szCs w:val="26"/>
        </w:rPr>
      </w:pPr>
      <w:r w:rsidRPr="00CE0B64">
        <w:rPr>
          <w:szCs w:val="26"/>
        </w:rPr>
        <w:t>Màn hình danh sách Billing</w:t>
      </w:r>
    </w:p>
    <w:p w14:paraId="56D90169" w14:textId="77777777" w:rsidR="00CB3F8A" w:rsidRDefault="00CB3F8A" w:rsidP="00CE0B64">
      <w:pPr>
        <w:pStyle w:val="DoanVB"/>
      </w:pPr>
      <w:r>
        <w:t>Tại Tab Billing, hệ thống phân chia các sub tab hiển thị là các ổ (folio type) của các giao dịch. Tất cả các giao dịch được tạo ra đều mặc định ghi vào ổ A – Guest Folio.</w:t>
      </w:r>
    </w:p>
    <w:p w14:paraId="2268F6F1" w14:textId="5E180CE8" w:rsidR="00CB3F8A" w:rsidRDefault="00CB3F8A" w:rsidP="00CE0B64">
      <w:pPr>
        <w:pStyle w:val="DoanVB"/>
      </w:pPr>
      <w:r>
        <w:t>Tất cả các giao dịch room charge đã night audit (và có is_show=Y) và hiển thị bản ghi room charge mà có rental Date = Departure Date (trường hợp Dayuse) và có is_show=Y, extra charge, payment đều hiển thị trên tab này.</w:t>
      </w:r>
    </w:p>
    <w:p w14:paraId="5BB41278" w14:textId="0D776602" w:rsidR="00CB3F8A" w:rsidRDefault="00CB3F8A" w:rsidP="00CE0B64">
      <w:pPr>
        <w:jc w:val="center"/>
      </w:pPr>
      <w:r w:rsidRPr="00E37B9E">
        <w:rPr>
          <w:noProof/>
        </w:rPr>
        <w:drawing>
          <wp:inline distT="0" distB="0" distL="0" distR="0" wp14:anchorId="3891182B" wp14:editId="3A8D0DB4">
            <wp:extent cx="5400040" cy="2423969"/>
            <wp:effectExtent l="19050" t="19050" r="10160" b="1460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0040" cy="2423969"/>
                    </a:xfrm>
                    <a:prstGeom prst="rect">
                      <a:avLst/>
                    </a:prstGeom>
                    <a:ln>
                      <a:solidFill>
                        <a:schemeClr val="accent1"/>
                      </a:solidFill>
                    </a:ln>
                  </pic:spPr>
                </pic:pic>
              </a:graphicData>
            </a:graphic>
          </wp:inline>
        </w:drawing>
      </w:r>
    </w:p>
    <w:p w14:paraId="50537FDE" w14:textId="26B328E6" w:rsidR="00CB3F8A" w:rsidRDefault="00CE0B64" w:rsidP="00CE0B64">
      <w:pPr>
        <w:pStyle w:val="Caption"/>
      </w:pPr>
      <w:bookmarkStart w:id="135" w:name="_Toc134094561"/>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8</w:t>
      </w:r>
      <w:r w:rsidR="00A62417">
        <w:rPr>
          <w:noProof/>
        </w:rPr>
        <w:fldChar w:fldCharType="end"/>
      </w:r>
      <w:r>
        <w:t>. Màn hình</w:t>
      </w:r>
      <w:r w:rsidRPr="00CE0B64">
        <w:t xml:space="preserve"> </w:t>
      </w:r>
      <w:r>
        <w:t>Billing</w:t>
      </w:r>
      <w:bookmarkEnd w:id="135"/>
    </w:p>
    <w:p w14:paraId="7AC6CE98" w14:textId="77777777" w:rsidR="00286AE0" w:rsidRPr="00286AE0" w:rsidRDefault="00286AE0" w:rsidP="00286AE0"/>
    <w:tbl>
      <w:tblPr>
        <w:tblW w:w="9810" w:type="dxa"/>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1134"/>
        <w:gridCol w:w="4423"/>
      </w:tblGrid>
      <w:tr w:rsidR="00CB3F8A" w:rsidRPr="00CB3F8A" w14:paraId="654D78A3" w14:textId="77777777" w:rsidTr="00CE0B64">
        <w:trPr>
          <w:trHeight w:val="347"/>
        </w:trPr>
        <w:tc>
          <w:tcPr>
            <w:tcW w:w="1560" w:type="dxa"/>
            <w:shd w:val="clear" w:color="auto" w:fill="215868" w:themeFill="accent5" w:themeFillShade="80"/>
          </w:tcPr>
          <w:p w14:paraId="410DBE5E" w14:textId="77777777" w:rsidR="00CB3F8A" w:rsidRPr="00CE0B64" w:rsidRDefault="00CB3F8A" w:rsidP="00CB3F8A">
            <w:pPr>
              <w:rPr>
                <w:b/>
                <w:bCs/>
                <w:lang w:val="en-GB"/>
              </w:rPr>
            </w:pPr>
            <w:r w:rsidRPr="00CE0B64">
              <w:rPr>
                <w:b/>
                <w:bCs/>
                <w:lang w:val="en-GB"/>
              </w:rPr>
              <w:lastRenderedPageBreak/>
              <w:t>Field Name</w:t>
            </w:r>
          </w:p>
        </w:tc>
        <w:tc>
          <w:tcPr>
            <w:tcW w:w="1559" w:type="dxa"/>
            <w:shd w:val="clear" w:color="auto" w:fill="215868" w:themeFill="accent5" w:themeFillShade="80"/>
          </w:tcPr>
          <w:p w14:paraId="474CFF0E" w14:textId="77777777" w:rsidR="00CB3F8A" w:rsidRPr="00CE0B64" w:rsidRDefault="00CB3F8A" w:rsidP="00CB3F8A">
            <w:pPr>
              <w:rPr>
                <w:b/>
                <w:bCs/>
                <w:lang w:val="en-GB"/>
              </w:rPr>
            </w:pPr>
            <w:r w:rsidRPr="00CE0B64">
              <w:rPr>
                <w:b/>
                <w:bCs/>
                <w:lang w:val="en-GB"/>
              </w:rPr>
              <w:t>Format/size</w:t>
            </w:r>
          </w:p>
        </w:tc>
        <w:tc>
          <w:tcPr>
            <w:tcW w:w="1134" w:type="dxa"/>
            <w:shd w:val="clear" w:color="auto" w:fill="215868" w:themeFill="accent5" w:themeFillShade="80"/>
          </w:tcPr>
          <w:p w14:paraId="6FE18CEE" w14:textId="77777777" w:rsidR="00CB3F8A" w:rsidRPr="00CE0B64" w:rsidRDefault="00CB3F8A" w:rsidP="00CB3F8A">
            <w:pPr>
              <w:rPr>
                <w:b/>
                <w:bCs/>
                <w:lang w:val="en-GB"/>
              </w:rPr>
            </w:pPr>
            <w:r w:rsidRPr="00CE0B64">
              <w:rPr>
                <w:b/>
                <w:bCs/>
                <w:lang w:val="en-GB"/>
              </w:rPr>
              <w:t>M/C/O</w:t>
            </w:r>
          </w:p>
        </w:tc>
        <w:tc>
          <w:tcPr>
            <w:tcW w:w="1134" w:type="dxa"/>
            <w:shd w:val="clear" w:color="auto" w:fill="215868" w:themeFill="accent5" w:themeFillShade="80"/>
          </w:tcPr>
          <w:p w14:paraId="3AE8864A" w14:textId="77777777" w:rsidR="00CB3F8A" w:rsidRPr="00CE0B64" w:rsidRDefault="00CB3F8A" w:rsidP="00CB3F8A">
            <w:pPr>
              <w:rPr>
                <w:b/>
                <w:bCs/>
                <w:lang w:val="en-GB"/>
              </w:rPr>
            </w:pPr>
            <w:r w:rsidRPr="00CE0B64">
              <w:rPr>
                <w:b/>
                <w:bCs/>
                <w:lang w:val="en-GB"/>
              </w:rPr>
              <w:t>Default value</w:t>
            </w:r>
          </w:p>
        </w:tc>
        <w:tc>
          <w:tcPr>
            <w:tcW w:w="4423" w:type="dxa"/>
            <w:shd w:val="clear" w:color="auto" w:fill="215868" w:themeFill="accent5" w:themeFillShade="80"/>
          </w:tcPr>
          <w:p w14:paraId="05749A3B" w14:textId="77777777" w:rsidR="00CB3F8A" w:rsidRPr="00CE0B64" w:rsidRDefault="00CB3F8A" w:rsidP="00CB3F8A">
            <w:pPr>
              <w:rPr>
                <w:b/>
                <w:bCs/>
                <w:lang w:val="en-GB"/>
              </w:rPr>
            </w:pPr>
            <w:r w:rsidRPr="00CE0B64">
              <w:rPr>
                <w:b/>
                <w:bCs/>
                <w:lang w:val="en-GB"/>
              </w:rPr>
              <w:t>Rules Description</w:t>
            </w:r>
          </w:p>
        </w:tc>
      </w:tr>
      <w:tr w:rsidR="00CB3F8A" w:rsidRPr="00CB3F8A" w14:paraId="460D110C" w14:textId="77777777" w:rsidTr="00CB3F8A">
        <w:tc>
          <w:tcPr>
            <w:tcW w:w="9810" w:type="dxa"/>
            <w:gridSpan w:val="5"/>
          </w:tcPr>
          <w:p w14:paraId="6819EFB0" w14:textId="77777777" w:rsidR="00CB3F8A" w:rsidRPr="00CB3F8A" w:rsidRDefault="00CB3F8A" w:rsidP="00CB3F8A">
            <w:r w:rsidRPr="00CB3F8A">
              <w:t>Danh sách giao dịch được sắp xếp theo thứ tự giảm dần của cột Date, nếu cùng Date thì sắp xếp theo thứ tự giảm dần của thời điểm tạo giao dịch</w:t>
            </w:r>
          </w:p>
        </w:tc>
      </w:tr>
      <w:tr w:rsidR="00CB3F8A" w:rsidRPr="00CB3F8A" w14:paraId="315EAAA7" w14:textId="77777777" w:rsidTr="00CE0B64">
        <w:tc>
          <w:tcPr>
            <w:tcW w:w="1560" w:type="dxa"/>
          </w:tcPr>
          <w:p w14:paraId="7E53D897" w14:textId="77777777" w:rsidR="00CB3F8A" w:rsidRPr="00CB3F8A" w:rsidRDefault="00CB3F8A" w:rsidP="00CB3F8A">
            <w:pPr>
              <w:rPr>
                <w:lang w:val="en-GB"/>
              </w:rPr>
            </w:pPr>
            <w:r w:rsidRPr="00CB3F8A">
              <w:rPr>
                <w:noProof/>
              </w:rPr>
              <w:drawing>
                <wp:inline distT="0" distB="0" distL="0" distR="0" wp14:anchorId="425BDA46" wp14:editId="58D17E54">
                  <wp:extent cx="257175" cy="2286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7175" cy="228600"/>
                          </a:xfrm>
                          <a:prstGeom prst="rect">
                            <a:avLst/>
                          </a:prstGeom>
                        </pic:spPr>
                      </pic:pic>
                    </a:graphicData>
                  </a:graphic>
                </wp:inline>
              </w:drawing>
            </w:r>
          </w:p>
        </w:tc>
        <w:tc>
          <w:tcPr>
            <w:tcW w:w="1559" w:type="dxa"/>
          </w:tcPr>
          <w:p w14:paraId="71A913E3" w14:textId="77777777" w:rsidR="00CB3F8A" w:rsidRPr="00CB3F8A" w:rsidRDefault="00CB3F8A" w:rsidP="00CB3F8A">
            <w:r w:rsidRPr="00CB3F8A">
              <w:t>Check box</w:t>
            </w:r>
          </w:p>
        </w:tc>
        <w:tc>
          <w:tcPr>
            <w:tcW w:w="1134" w:type="dxa"/>
          </w:tcPr>
          <w:p w14:paraId="7E6CCF31" w14:textId="77777777" w:rsidR="00CB3F8A" w:rsidRPr="00CB3F8A" w:rsidRDefault="00CB3F8A" w:rsidP="00CB3F8A">
            <w:r w:rsidRPr="00CB3F8A">
              <w:t>O</w:t>
            </w:r>
          </w:p>
        </w:tc>
        <w:tc>
          <w:tcPr>
            <w:tcW w:w="1134" w:type="dxa"/>
          </w:tcPr>
          <w:p w14:paraId="2F558203" w14:textId="77777777" w:rsidR="00CB3F8A" w:rsidRPr="00CB3F8A" w:rsidRDefault="00CB3F8A" w:rsidP="00CB3F8A"/>
        </w:tc>
        <w:tc>
          <w:tcPr>
            <w:tcW w:w="4423" w:type="dxa"/>
          </w:tcPr>
          <w:p w14:paraId="7E6986A0" w14:textId="77777777" w:rsidR="00CB3F8A" w:rsidRPr="00CB3F8A" w:rsidRDefault="00CB3F8A" w:rsidP="00CB3F8A">
            <w:pPr>
              <w:rPr>
                <w:b/>
              </w:rPr>
            </w:pPr>
            <w:r w:rsidRPr="00CB3F8A">
              <w:t>Tích chọn để thao tác xử lý tương ứng</w:t>
            </w:r>
          </w:p>
        </w:tc>
      </w:tr>
      <w:tr w:rsidR="00CB3F8A" w:rsidRPr="00CB3F8A" w14:paraId="42C98320" w14:textId="77777777" w:rsidTr="00CE0B64">
        <w:tc>
          <w:tcPr>
            <w:tcW w:w="1560" w:type="dxa"/>
          </w:tcPr>
          <w:p w14:paraId="17C58C55" w14:textId="77777777" w:rsidR="00CB3F8A" w:rsidRPr="00CB3F8A" w:rsidRDefault="00CB3F8A" w:rsidP="00CB3F8A">
            <w:pPr>
              <w:rPr>
                <w:lang w:val="en-GB"/>
              </w:rPr>
            </w:pPr>
            <w:r w:rsidRPr="00CB3F8A">
              <w:rPr>
                <w:lang w:val="en-GB"/>
              </w:rPr>
              <w:t>Date</w:t>
            </w:r>
          </w:p>
        </w:tc>
        <w:tc>
          <w:tcPr>
            <w:tcW w:w="1559" w:type="dxa"/>
          </w:tcPr>
          <w:p w14:paraId="10A54D2F" w14:textId="77777777" w:rsidR="00CB3F8A" w:rsidRPr="00CB3F8A" w:rsidRDefault="00CB3F8A" w:rsidP="00CB3F8A">
            <w:r w:rsidRPr="00CB3F8A">
              <w:t>Date</w:t>
            </w:r>
          </w:p>
        </w:tc>
        <w:tc>
          <w:tcPr>
            <w:tcW w:w="1134" w:type="dxa"/>
          </w:tcPr>
          <w:p w14:paraId="308EAF4F" w14:textId="77777777" w:rsidR="00CB3F8A" w:rsidRPr="00CB3F8A" w:rsidRDefault="00CB3F8A" w:rsidP="00CB3F8A">
            <w:r w:rsidRPr="00CB3F8A">
              <w:t>C</w:t>
            </w:r>
          </w:p>
        </w:tc>
        <w:tc>
          <w:tcPr>
            <w:tcW w:w="1134" w:type="dxa"/>
          </w:tcPr>
          <w:p w14:paraId="6CE83C1E" w14:textId="77777777" w:rsidR="00CB3F8A" w:rsidRPr="00CB3F8A" w:rsidRDefault="00CB3F8A" w:rsidP="00CB3F8A"/>
        </w:tc>
        <w:tc>
          <w:tcPr>
            <w:tcW w:w="4423" w:type="dxa"/>
          </w:tcPr>
          <w:p w14:paraId="2457439C" w14:textId="77777777" w:rsidR="00CB3F8A" w:rsidRPr="00CB3F8A" w:rsidRDefault="00CB3F8A" w:rsidP="00CB3F8A">
            <w:r w:rsidRPr="00CB3F8A">
              <w:t>Ngày của giao dịch</w:t>
            </w:r>
          </w:p>
        </w:tc>
      </w:tr>
      <w:tr w:rsidR="00CB3F8A" w:rsidRPr="00CB3F8A" w14:paraId="26F35C9A" w14:textId="77777777" w:rsidTr="00CE0B64">
        <w:tc>
          <w:tcPr>
            <w:tcW w:w="1560" w:type="dxa"/>
          </w:tcPr>
          <w:p w14:paraId="47B83918" w14:textId="77777777" w:rsidR="00CB3F8A" w:rsidRPr="00CB3F8A" w:rsidRDefault="00CB3F8A" w:rsidP="00CB3F8A">
            <w:pPr>
              <w:rPr>
                <w:lang w:val="en-GB"/>
              </w:rPr>
            </w:pPr>
            <w:r w:rsidRPr="00CB3F8A">
              <w:rPr>
                <w:lang w:val="en-GB"/>
              </w:rPr>
              <w:t>Folio</w:t>
            </w:r>
          </w:p>
        </w:tc>
        <w:tc>
          <w:tcPr>
            <w:tcW w:w="1559" w:type="dxa"/>
          </w:tcPr>
          <w:p w14:paraId="017318BA" w14:textId="77777777" w:rsidR="00CB3F8A" w:rsidRPr="00CB3F8A" w:rsidRDefault="00CB3F8A" w:rsidP="00CB3F8A">
            <w:r w:rsidRPr="00CB3F8A">
              <w:t>Text</w:t>
            </w:r>
          </w:p>
        </w:tc>
        <w:tc>
          <w:tcPr>
            <w:tcW w:w="1134" w:type="dxa"/>
          </w:tcPr>
          <w:p w14:paraId="3788443A" w14:textId="77777777" w:rsidR="00CB3F8A" w:rsidRPr="00CB3F8A" w:rsidRDefault="00CB3F8A" w:rsidP="00CB3F8A">
            <w:r w:rsidRPr="00CB3F8A">
              <w:t>C</w:t>
            </w:r>
          </w:p>
        </w:tc>
        <w:tc>
          <w:tcPr>
            <w:tcW w:w="1134" w:type="dxa"/>
          </w:tcPr>
          <w:p w14:paraId="01AE48CE" w14:textId="77777777" w:rsidR="00CB3F8A" w:rsidRPr="00CB3F8A" w:rsidRDefault="00CB3F8A" w:rsidP="00CB3F8A"/>
        </w:tc>
        <w:tc>
          <w:tcPr>
            <w:tcW w:w="4423" w:type="dxa"/>
          </w:tcPr>
          <w:p w14:paraId="162BBCB6" w14:textId="77777777" w:rsidR="00CB3F8A" w:rsidRPr="00CB3F8A" w:rsidRDefault="00CB3F8A" w:rsidP="00CB3F8A">
            <w:r w:rsidRPr="00CB3F8A">
              <w:t>Mã folio của khách hàng phát sinh giao dịch</w:t>
            </w:r>
          </w:p>
        </w:tc>
      </w:tr>
      <w:tr w:rsidR="00CB3F8A" w:rsidRPr="00CB3F8A" w14:paraId="569CFFC9" w14:textId="77777777" w:rsidTr="00CE0B64">
        <w:tc>
          <w:tcPr>
            <w:tcW w:w="1560" w:type="dxa"/>
          </w:tcPr>
          <w:p w14:paraId="61343930" w14:textId="77777777" w:rsidR="00CB3F8A" w:rsidRPr="00CB3F8A" w:rsidRDefault="00CB3F8A" w:rsidP="00CB3F8A">
            <w:r w:rsidRPr="00CB3F8A">
              <w:t>Charge Type</w:t>
            </w:r>
          </w:p>
        </w:tc>
        <w:tc>
          <w:tcPr>
            <w:tcW w:w="1559" w:type="dxa"/>
          </w:tcPr>
          <w:p w14:paraId="2B82DDF3" w14:textId="77777777" w:rsidR="00CB3F8A" w:rsidRPr="00CB3F8A" w:rsidRDefault="00CB3F8A" w:rsidP="00CB3F8A">
            <w:r w:rsidRPr="00CB3F8A">
              <w:t>Text</w:t>
            </w:r>
          </w:p>
        </w:tc>
        <w:tc>
          <w:tcPr>
            <w:tcW w:w="1134" w:type="dxa"/>
          </w:tcPr>
          <w:p w14:paraId="56898240" w14:textId="77777777" w:rsidR="00CB3F8A" w:rsidRPr="00CB3F8A" w:rsidRDefault="00CB3F8A" w:rsidP="00CB3F8A">
            <w:r w:rsidRPr="00CB3F8A">
              <w:t>C</w:t>
            </w:r>
          </w:p>
        </w:tc>
        <w:tc>
          <w:tcPr>
            <w:tcW w:w="1134" w:type="dxa"/>
          </w:tcPr>
          <w:p w14:paraId="7456BC52" w14:textId="77777777" w:rsidR="00CB3F8A" w:rsidRPr="00CB3F8A" w:rsidRDefault="00CB3F8A" w:rsidP="00CB3F8A"/>
        </w:tc>
        <w:tc>
          <w:tcPr>
            <w:tcW w:w="4423" w:type="dxa"/>
          </w:tcPr>
          <w:p w14:paraId="3E838548" w14:textId="77777777" w:rsidR="00CB3F8A" w:rsidRPr="00CB3F8A" w:rsidRDefault="00CB3F8A" w:rsidP="00CB3F8A">
            <w:r w:rsidRPr="00CB3F8A">
              <w:t>Mã phí của giao dịch</w:t>
            </w:r>
          </w:p>
        </w:tc>
      </w:tr>
      <w:tr w:rsidR="00CB3F8A" w:rsidRPr="00CB3F8A" w14:paraId="176043AF" w14:textId="77777777" w:rsidTr="00CE0B64">
        <w:tc>
          <w:tcPr>
            <w:tcW w:w="1560" w:type="dxa"/>
          </w:tcPr>
          <w:p w14:paraId="600D99AF" w14:textId="77777777" w:rsidR="00CB3F8A" w:rsidRPr="00CB3F8A" w:rsidRDefault="00CB3F8A" w:rsidP="00CB3F8A">
            <w:r w:rsidRPr="00CB3F8A">
              <w:t>Payment Method</w:t>
            </w:r>
          </w:p>
        </w:tc>
        <w:tc>
          <w:tcPr>
            <w:tcW w:w="1559" w:type="dxa"/>
          </w:tcPr>
          <w:p w14:paraId="04CDBC59" w14:textId="77777777" w:rsidR="00CB3F8A" w:rsidRPr="00CB3F8A" w:rsidRDefault="00CB3F8A" w:rsidP="00CB3F8A">
            <w:r w:rsidRPr="00CB3F8A">
              <w:t>Text</w:t>
            </w:r>
          </w:p>
        </w:tc>
        <w:tc>
          <w:tcPr>
            <w:tcW w:w="1134" w:type="dxa"/>
          </w:tcPr>
          <w:p w14:paraId="63BF59C7" w14:textId="77777777" w:rsidR="00CB3F8A" w:rsidRPr="00CB3F8A" w:rsidRDefault="00CB3F8A" w:rsidP="00CB3F8A">
            <w:r w:rsidRPr="00CB3F8A">
              <w:t>C</w:t>
            </w:r>
          </w:p>
        </w:tc>
        <w:tc>
          <w:tcPr>
            <w:tcW w:w="1134" w:type="dxa"/>
          </w:tcPr>
          <w:p w14:paraId="3EE41104" w14:textId="77777777" w:rsidR="00CB3F8A" w:rsidRPr="00CB3F8A" w:rsidRDefault="00CB3F8A" w:rsidP="00CB3F8A"/>
        </w:tc>
        <w:tc>
          <w:tcPr>
            <w:tcW w:w="4423" w:type="dxa"/>
          </w:tcPr>
          <w:p w14:paraId="4E6DAB9B" w14:textId="77777777" w:rsidR="00CB3F8A" w:rsidRPr="00CB3F8A" w:rsidRDefault="00CB3F8A" w:rsidP="00CB3F8A">
            <w:pPr>
              <w:rPr>
                <w:bCs/>
              </w:rPr>
            </w:pPr>
            <w:r w:rsidRPr="00CB3F8A">
              <w:t>Hình thức thanh toán</w:t>
            </w:r>
          </w:p>
          <w:p w14:paraId="605D3B63" w14:textId="77777777" w:rsidR="00CB3F8A" w:rsidRPr="00CB3F8A" w:rsidRDefault="00CB3F8A" w:rsidP="00CB3F8A">
            <w:r w:rsidRPr="00CB3F8A">
              <w:t>- Nếu trường Payment method có giá trị thì hiển thị tên Payment method</w:t>
            </w:r>
          </w:p>
          <w:p w14:paraId="73BC3C3F" w14:textId="77777777" w:rsidR="00CB3F8A" w:rsidRPr="00CB3F8A" w:rsidRDefault="00CB3F8A" w:rsidP="00CB3F8A">
            <w:r w:rsidRPr="00CB3F8A">
              <w:t>- Nếu Payment method không có giá trị thì hiển thị tên Payment Option</w:t>
            </w:r>
          </w:p>
        </w:tc>
      </w:tr>
      <w:tr w:rsidR="00CB3F8A" w:rsidRPr="00CB3F8A" w14:paraId="4E56FFFD" w14:textId="77777777" w:rsidTr="00CE0B64">
        <w:tc>
          <w:tcPr>
            <w:tcW w:w="1560" w:type="dxa"/>
          </w:tcPr>
          <w:p w14:paraId="631161B8" w14:textId="77777777" w:rsidR="00CB3F8A" w:rsidRPr="00CB3F8A" w:rsidRDefault="00CB3F8A" w:rsidP="00CB3F8A">
            <w:r w:rsidRPr="00CB3F8A">
              <w:t>Voucher#</w:t>
            </w:r>
          </w:p>
        </w:tc>
        <w:tc>
          <w:tcPr>
            <w:tcW w:w="1559" w:type="dxa"/>
          </w:tcPr>
          <w:p w14:paraId="2CDEC52F" w14:textId="77777777" w:rsidR="00CB3F8A" w:rsidRPr="00CB3F8A" w:rsidRDefault="00CB3F8A" w:rsidP="00CB3F8A">
            <w:r w:rsidRPr="00CB3F8A">
              <w:t>Text</w:t>
            </w:r>
          </w:p>
        </w:tc>
        <w:tc>
          <w:tcPr>
            <w:tcW w:w="1134" w:type="dxa"/>
          </w:tcPr>
          <w:p w14:paraId="793F60C8" w14:textId="77777777" w:rsidR="00CB3F8A" w:rsidRPr="00CB3F8A" w:rsidRDefault="00CB3F8A" w:rsidP="00CB3F8A">
            <w:r w:rsidRPr="00CB3F8A">
              <w:t>C</w:t>
            </w:r>
          </w:p>
        </w:tc>
        <w:tc>
          <w:tcPr>
            <w:tcW w:w="1134" w:type="dxa"/>
          </w:tcPr>
          <w:p w14:paraId="0F70C827" w14:textId="77777777" w:rsidR="00CB3F8A" w:rsidRPr="00CB3F8A" w:rsidRDefault="00CB3F8A" w:rsidP="00CB3F8A"/>
        </w:tc>
        <w:tc>
          <w:tcPr>
            <w:tcW w:w="4423" w:type="dxa"/>
          </w:tcPr>
          <w:p w14:paraId="74BB3E6E" w14:textId="77777777" w:rsidR="00CB3F8A" w:rsidRPr="00CB3F8A" w:rsidRDefault="00CB3F8A" w:rsidP="00CB3F8A">
            <w:r w:rsidRPr="00CB3F8A">
              <w:t>Mã phiếu giao dịch</w:t>
            </w:r>
          </w:p>
        </w:tc>
      </w:tr>
      <w:tr w:rsidR="00CB3F8A" w:rsidRPr="00CB3F8A" w14:paraId="7262E920" w14:textId="77777777" w:rsidTr="00CE0B64">
        <w:tc>
          <w:tcPr>
            <w:tcW w:w="1560" w:type="dxa"/>
          </w:tcPr>
          <w:p w14:paraId="7AA77AD4" w14:textId="77777777" w:rsidR="00CB3F8A" w:rsidRPr="00CB3F8A" w:rsidRDefault="00CB3F8A" w:rsidP="00CB3F8A">
            <w:r w:rsidRPr="00CB3F8A">
              <w:t>Amount</w:t>
            </w:r>
          </w:p>
        </w:tc>
        <w:tc>
          <w:tcPr>
            <w:tcW w:w="1559" w:type="dxa"/>
          </w:tcPr>
          <w:p w14:paraId="062002C4" w14:textId="77777777" w:rsidR="00CB3F8A" w:rsidRPr="00CB3F8A" w:rsidRDefault="00CB3F8A" w:rsidP="00CB3F8A">
            <w:r w:rsidRPr="00CB3F8A">
              <w:t>Numeric</w:t>
            </w:r>
          </w:p>
        </w:tc>
        <w:tc>
          <w:tcPr>
            <w:tcW w:w="1134" w:type="dxa"/>
          </w:tcPr>
          <w:p w14:paraId="1516D479" w14:textId="77777777" w:rsidR="00CB3F8A" w:rsidRPr="00CB3F8A" w:rsidRDefault="00CB3F8A" w:rsidP="00CB3F8A">
            <w:r w:rsidRPr="00CB3F8A">
              <w:t>C</w:t>
            </w:r>
          </w:p>
        </w:tc>
        <w:tc>
          <w:tcPr>
            <w:tcW w:w="1134" w:type="dxa"/>
          </w:tcPr>
          <w:p w14:paraId="27E1F36F" w14:textId="77777777" w:rsidR="00CB3F8A" w:rsidRPr="00CB3F8A" w:rsidRDefault="00CB3F8A" w:rsidP="00CB3F8A"/>
        </w:tc>
        <w:tc>
          <w:tcPr>
            <w:tcW w:w="4423" w:type="dxa"/>
          </w:tcPr>
          <w:p w14:paraId="2244BC1F" w14:textId="77777777" w:rsidR="00CB3F8A" w:rsidRPr="00CB3F8A" w:rsidRDefault="00CB3F8A" w:rsidP="00CB3F8A">
            <w:pPr>
              <w:rPr>
                <w:bCs/>
              </w:rPr>
            </w:pPr>
            <w:r w:rsidRPr="00CB3F8A">
              <w:t>Số tiền của giao dịch</w:t>
            </w:r>
          </w:p>
          <w:p w14:paraId="41F1C016" w14:textId="77777777" w:rsidR="00CB3F8A" w:rsidRPr="00CB3F8A" w:rsidRDefault="00CB3F8A" w:rsidP="00CB3F8A">
            <w:r w:rsidRPr="00CB3F8A">
              <w:t>Với giao dịch thanh toán thì số tiền được trả (Amount paid) hiển thị tại cột Amount và hiển thị số đối của Amount paid</w:t>
            </w:r>
          </w:p>
        </w:tc>
      </w:tr>
      <w:tr w:rsidR="00CB3F8A" w:rsidRPr="00CB3F8A" w14:paraId="0AB43F96" w14:textId="77777777" w:rsidTr="00CE0B64">
        <w:tc>
          <w:tcPr>
            <w:tcW w:w="1560" w:type="dxa"/>
          </w:tcPr>
          <w:p w14:paraId="5796685C" w14:textId="77777777" w:rsidR="00CB3F8A" w:rsidRPr="00CB3F8A" w:rsidRDefault="00CB3F8A" w:rsidP="00CB3F8A">
            <w:r w:rsidRPr="00CB3F8A">
              <w:t>Discount</w:t>
            </w:r>
          </w:p>
        </w:tc>
        <w:tc>
          <w:tcPr>
            <w:tcW w:w="1559" w:type="dxa"/>
          </w:tcPr>
          <w:p w14:paraId="402E7574" w14:textId="77777777" w:rsidR="00CB3F8A" w:rsidRPr="00CB3F8A" w:rsidRDefault="00CB3F8A" w:rsidP="00CB3F8A">
            <w:r w:rsidRPr="00CB3F8A">
              <w:t>Numeric</w:t>
            </w:r>
          </w:p>
        </w:tc>
        <w:tc>
          <w:tcPr>
            <w:tcW w:w="1134" w:type="dxa"/>
          </w:tcPr>
          <w:p w14:paraId="515CA96C" w14:textId="77777777" w:rsidR="00CB3F8A" w:rsidRPr="00CB3F8A" w:rsidRDefault="00CB3F8A" w:rsidP="00CB3F8A">
            <w:r w:rsidRPr="00CB3F8A">
              <w:t>C</w:t>
            </w:r>
          </w:p>
        </w:tc>
        <w:tc>
          <w:tcPr>
            <w:tcW w:w="1134" w:type="dxa"/>
          </w:tcPr>
          <w:p w14:paraId="6ADC7C9B" w14:textId="77777777" w:rsidR="00CB3F8A" w:rsidRPr="00CB3F8A" w:rsidRDefault="00CB3F8A" w:rsidP="00CB3F8A"/>
        </w:tc>
        <w:tc>
          <w:tcPr>
            <w:tcW w:w="4423" w:type="dxa"/>
          </w:tcPr>
          <w:p w14:paraId="27A5477D" w14:textId="77777777" w:rsidR="00CB3F8A" w:rsidRPr="00CB3F8A" w:rsidRDefault="00CB3F8A" w:rsidP="00CB3F8A">
            <w:r w:rsidRPr="00CB3F8A">
              <w:t>Số tiền giảm giá</w:t>
            </w:r>
          </w:p>
        </w:tc>
      </w:tr>
      <w:tr w:rsidR="00CB3F8A" w:rsidRPr="00CB3F8A" w14:paraId="6DBD502E" w14:textId="77777777" w:rsidTr="00CE0B64">
        <w:tc>
          <w:tcPr>
            <w:tcW w:w="1560" w:type="dxa"/>
          </w:tcPr>
          <w:p w14:paraId="3FF8014F" w14:textId="77777777" w:rsidR="00CB3F8A" w:rsidRPr="00CB3F8A" w:rsidRDefault="00CB3F8A" w:rsidP="00CB3F8A">
            <w:r w:rsidRPr="00CB3F8A">
              <w:t>Tax</w:t>
            </w:r>
          </w:p>
        </w:tc>
        <w:tc>
          <w:tcPr>
            <w:tcW w:w="1559" w:type="dxa"/>
          </w:tcPr>
          <w:p w14:paraId="285706CC" w14:textId="77777777" w:rsidR="00CB3F8A" w:rsidRPr="00CB3F8A" w:rsidRDefault="00CB3F8A" w:rsidP="00CB3F8A">
            <w:r w:rsidRPr="00CB3F8A">
              <w:t>Numeric</w:t>
            </w:r>
          </w:p>
        </w:tc>
        <w:tc>
          <w:tcPr>
            <w:tcW w:w="1134" w:type="dxa"/>
          </w:tcPr>
          <w:p w14:paraId="2DAC8472" w14:textId="77777777" w:rsidR="00CB3F8A" w:rsidRPr="00CB3F8A" w:rsidRDefault="00CB3F8A" w:rsidP="00CB3F8A">
            <w:r w:rsidRPr="00CB3F8A">
              <w:t>C</w:t>
            </w:r>
          </w:p>
        </w:tc>
        <w:tc>
          <w:tcPr>
            <w:tcW w:w="1134" w:type="dxa"/>
          </w:tcPr>
          <w:p w14:paraId="4E61D611" w14:textId="77777777" w:rsidR="00CB3F8A" w:rsidRPr="00CB3F8A" w:rsidRDefault="00CB3F8A" w:rsidP="00CB3F8A"/>
        </w:tc>
        <w:tc>
          <w:tcPr>
            <w:tcW w:w="4423" w:type="dxa"/>
          </w:tcPr>
          <w:p w14:paraId="1A5E1D0D" w14:textId="77777777" w:rsidR="00CB3F8A" w:rsidRPr="00CB3F8A" w:rsidRDefault="00CB3F8A" w:rsidP="00CB3F8A">
            <w:pPr>
              <w:rPr>
                <w:bCs/>
              </w:rPr>
            </w:pPr>
            <w:r w:rsidRPr="00CB3F8A">
              <w:t>Tống số thuế phí của giao dịch</w:t>
            </w:r>
          </w:p>
          <w:p w14:paraId="278D2B27" w14:textId="77777777" w:rsidR="00CB3F8A" w:rsidRPr="00CB3F8A" w:rsidRDefault="00CB3F8A" w:rsidP="00CB3F8A">
            <w:r w:rsidRPr="00CB3F8A">
              <w:t>(Tính theo Tax1, Tax2,.. Tax5)</w:t>
            </w:r>
          </w:p>
        </w:tc>
      </w:tr>
      <w:tr w:rsidR="00CB3F8A" w:rsidRPr="00CB3F8A" w14:paraId="79C7350C" w14:textId="77777777" w:rsidTr="00CE0B64">
        <w:tc>
          <w:tcPr>
            <w:tcW w:w="1560" w:type="dxa"/>
          </w:tcPr>
          <w:p w14:paraId="12B9ECD3" w14:textId="77777777" w:rsidR="00CB3F8A" w:rsidRPr="00CB3F8A" w:rsidRDefault="00CB3F8A" w:rsidP="00CB3F8A">
            <w:r w:rsidRPr="00CB3F8A">
              <w:t>Total</w:t>
            </w:r>
          </w:p>
        </w:tc>
        <w:tc>
          <w:tcPr>
            <w:tcW w:w="1559" w:type="dxa"/>
          </w:tcPr>
          <w:p w14:paraId="01BF14BA" w14:textId="77777777" w:rsidR="00CB3F8A" w:rsidRPr="00CB3F8A" w:rsidRDefault="00CB3F8A" w:rsidP="00CB3F8A">
            <w:r w:rsidRPr="00CB3F8A">
              <w:t>Numeric</w:t>
            </w:r>
          </w:p>
        </w:tc>
        <w:tc>
          <w:tcPr>
            <w:tcW w:w="1134" w:type="dxa"/>
          </w:tcPr>
          <w:p w14:paraId="1A8ACE48" w14:textId="77777777" w:rsidR="00CB3F8A" w:rsidRPr="00CB3F8A" w:rsidRDefault="00CB3F8A" w:rsidP="00CB3F8A">
            <w:r w:rsidRPr="00CB3F8A">
              <w:t>C</w:t>
            </w:r>
          </w:p>
        </w:tc>
        <w:tc>
          <w:tcPr>
            <w:tcW w:w="1134" w:type="dxa"/>
          </w:tcPr>
          <w:p w14:paraId="5A18682A" w14:textId="77777777" w:rsidR="00CB3F8A" w:rsidRPr="00CB3F8A" w:rsidRDefault="00CB3F8A" w:rsidP="00CB3F8A"/>
        </w:tc>
        <w:tc>
          <w:tcPr>
            <w:tcW w:w="4423" w:type="dxa"/>
          </w:tcPr>
          <w:p w14:paraId="7560F317" w14:textId="77777777" w:rsidR="00CB3F8A" w:rsidRPr="00CB3F8A" w:rsidRDefault="00CB3F8A" w:rsidP="00CB3F8A">
            <w:r w:rsidRPr="00CB3F8A">
              <w:t>- Tổng số tiền cần thanh toán của giao dịch</w:t>
            </w:r>
          </w:p>
          <w:p w14:paraId="235A9F69" w14:textId="77777777" w:rsidR="00CB3F8A" w:rsidRPr="00CB3F8A" w:rsidRDefault="00CB3F8A" w:rsidP="00CB3F8A">
            <w:pPr>
              <w:rPr>
                <w:bCs/>
              </w:rPr>
            </w:pPr>
            <w:r w:rsidRPr="00CB3F8A">
              <w:lastRenderedPageBreak/>
              <w:t>= Amount + Tax – Discount</w:t>
            </w:r>
          </w:p>
          <w:p w14:paraId="66A241E7" w14:textId="77777777" w:rsidR="00CB3F8A" w:rsidRPr="00CB3F8A" w:rsidRDefault="00CB3F8A" w:rsidP="00CB3F8A">
            <w:r w:rsidRPr="00CB3F8A">
              <w:t>- Thực hiện Sum cuối bảng cho cột này</w:t>
            </w:r>
          </w:p>
        </w:tc>
      </w:tr>
      <w:tr w:rsidR="00CB3F8A" w:rsidRPr="00CB3F8A" w14:paraId="707C1498" w14:textId="77777777" w:rsidTr="00CE0B64">
        <w:tc>
          <w:tcPr>
            <w:tcW w:w="1560" w:type="dxa"/>
          </w:tcPr>
          <w:p w14:paraId="6A4B1068" w14:textId="77777777" w:rsidR="00CB3F8A" w:rsidRPr="00CB3F8A" w:rsidRDefault="00CB3F8A" w:rsidP="00CB3F8A">
            <w:r w:rsidRPr="00CB3F8A">
              <w:lastRenderedPageBreak/>
              <w:t>Remark</w:t>
            </w:r>
          </w:p>
        </w:tc>
        <w:tc>
          <w:tcPr>
            <w:tcW w:w="1559" w:type="dxa"/>
          </w:tcPr>
          <w:p w14:paraId="5CC15A25" w14:textId="77777777" w:rsidR="00CB3F8A" w:rsidRPr="00CB3F8A" w:rsidRDefault="00CB3F8A" w:rsidP="00CB3F8A">
            <w:r w:rsidRPr="00CB3F8A">
              <w:t>Text</w:t>
            </w:r>
          </w:p>
        </w:tc>
        <w:tc>
          <w:tcPr>
            <w:tcW w:w="1134" w:type="dxa"/>
          </w:tcPr>
          <w:p w14:paraId="00AC1AA8" w14:textId="77777777" w:rsidR="00CB3F8A" w:rsidRPr="00CB3F8A" w:rsidRDefault="00CB3F8A" w:rsidP="00CB3F8A">
            <w:r w:rsidRPr="00CB3F8A">
              <w:t>C</w:t>
            </w:r>
          </w:p>
        </w:tc>
        <w:tc>
          <w:tcPr>
            <w:tcW w:w="1134" w:type="dxa"/>
          </w:tcPr>
          <w:p w14:paraId="65875102" w14:textId="77777777" w:rsidR="00CB3F8A" w:rsidRPr="00CB3F8A" w:rsidRDefault="00CB3F8A" w:rsidP="00CB3F8A"/>
        </w:tc>
        <w:tc>
          <w:tcPr>
            <w:tcW w:w="4423" w:type="dxa"/>
          </w:tcPr>
          <w:p w14:paraId="133B997D" w14:textId="77777777" w:rsidR="00CB3F8A" w:rsidRPr="00CB3F8A" w:rsidRDefault="00CB3F8A" w:rsidP="00CB3F8A">
            <w:r w:rsidRPr="00CB3F8A">
              <w:t>Ghi chú</w:t>
            </w:r>
          </w:p>
        </w:tc>
      </w:tr>
      <w:tr w:rsidR="00CB3F8A" w:rsidRPr="00CB3F8A" w14:paraId="11BB133B" w14:textId="77777777" w:rsidTr="00CE0B64">
        <w:tc>
          <w:tcPr>
            <w:tcW w:w="1560" w:type="dxa"/>
          </w:tcPr>
          <w:p w14:paraId="632EF04C" w14:textId="77777777" w:rsidR="00CB3F8A" w:rsidRPr="00CB3F8A" w:rsidRDefault="00CB3F8A" w:rsidP="00CB3F8A">
            <w:r w:rsidRPr="00CB3F8A">
              <w:t>Is rebate</w:t>
            </w:r>
          </w:p>
        </w:tc>
        <w:tc>
          <w:tcPr>
            <w:tcW w:w="1559" w:type="dxa"/>
          </w:tcPr>
          <w:p w14:paraId="1AC56ECD" w14:textId="77777777" w:rsidR="00CB3F8A" w:rsidRPr="00CB3F8A" w:rsidRDefault="00CB3F8A" w:rsidP="00CB3F8A">
            <w:r w:rsidRPr="00CB3F8A">
              <w:t>Text</w:t>
            </w:r>
          </w:p>
        </w:tc>
        <w:tc>
          <w:tcPr>
            <w:tcW w:w="1134" w:type="dxa"/>
          </w:tcPr>
          <w:p w14:paraId="23386420" w14:textId="77777777" w:rsidR="00CB3F8A" w:rsidRPr="00CB3F8A" w:rsidRDefault="00CB3F8A" w:rsidP="00CB3F8A">
            <w:r w:rsidRPr="00CB3F8A">
              <w:t>C</w:t>
            </w:r>
          </w:p>
        </w:tc>
        <w:tc>
          <w:tcPr>
            <w:tcW w:w="1134" w:type="dxa"/>
          </w:tcPr>
          <w:p w14:paraId="4565D533" w14:textId="77777777" w:rsidR="00CB3F8A" w:rsidRPr="00CB3F8A" w:rsidRDefault="00CB3F8A" w:rsidP="00CB3F8A"/>
        </w:tc>
        <w:tc>
          <w:tcPr>
            <w:tcW w:w="4423" w:type="dxa"/>
          </w:tcPr>
          <w:p w14:paraId="6EB0DA7E" w14:textId="77777777" w:rsidR="00CB3F8A" w:rsidRPr="00CB3F8A" w:rsidRDefault="00CB3F8A" w:rsidP="00CB3F8A">
            <w:r w:rsidRPr="00CB3F8A">
              <w:t>Nếu Is Rebate = N thì hiển thị trống trên danh sách tại tab Billing thay vì hiển thị N</w:t>
            </w:r>
          </w:p>
        </w:tc>
      </w:tr>
      <w:tr w:rsidR="00CB3F8A" w:rsidRPr="00CB3F8A" w14:paraId="79CBDD05" w14:textId="77777777" w:rsidTr="00CE0B64">
        <w:tc>
          <w:tcPr>
            <w:tcW w:w="1560" w:type="dxa"/>
          </w:tcPr>
          <w:p w14:paraId="50DD70DC" w14:textId="77777777" w:rsidR="00CB3F8A" w:rsidRPr="00CB3F8A" w:rsidRDefault="00CB3F8A" w:rsidP="00CB3F8A">
            <w:r w:rsidRPr="00CB3F8A">
              <w:t>Is refund</w:t>
            </w:r>
          </w:p>
        </w:tc>
        <w:tc>
          <w:tcPr>
            <w:tcW w:w="1559" w:type="dxa"/>
          </w:tcPr>
          <w:p w14:paraId="5A3F8B20" w14:textId="77777777" w:rsidR="00CB3F8A" w:rsidRPr="00CB3F8A" w:rsidRDefault="00CB3F8A" w:rsidP="00CB3F8A">
            <w:r w:rsidRPr="00CB3F8A">
              <w:t>Text</w:t>
            </w:r>
          </w:p>
        </w:tc>
        <w:tc>
          <w:tcPr>
            <w:tcW w:w="1134" w:type="dxa"/>
          </w:tcPr>
          <w:p w14:paraId="52C93758" w14:textId="77777777" w:rsidR="00CB3F8A" w:rsidRPr="00CB3F8A" w:rsidRDefault="00CB3F8A" w:rsidP="00CB3F8A">
            <w:r w:rsidRPr="00CB3F8A">
              <w:t>C</w:t>
            </w:r>
          </w:p>
        </w:tc>
        <w:tc>
          <w:tcPr>
            <w:tcW w:w="1134" w:type="dxa"/>
          </w:tcPr>
          <w:p w14:paraId="0C5D1A51" w14:textId="77777777" w:rsidR="00CB3F8A" w:rsidRPr="00CB3F8A" w:rsidRDefault="00CB3F8A" w:rsidP="00CB3F8A"/>
        </w:tc>
        <w:tc>
          <w:tcPr>
            <w:tcW w:w="4423" w:type="dxa"/>
          </w:tcPr>
          <w:p w14:paraId="6AC745C1" w14:textId="77777777" w:rsidR="00CB3F8A" w:rsidRPr="00CB3F8A" w:rsidRDefault="00CB3F8A" w:rsidP="00CB3F8A">
            <w:r w:rsidRPr="00CB3F8A">
              <w:t>Nếu Is Refund = N thì hiển thị trống trên danh sách tại tab Billing thay vì hiển thị N</w:t>
            </w:r>
          </w:p>
        </w:tc>
      </w:tr>
      <w:tr w:rsidR="00CB3F8A" w:rsidRPr="00CB3F8A" w14:paraId="0929F866" w14:textId="77777777" w:rsidTr="00CE0B64">
        <w:tc>
          <w:tcPr>
            <w:tcW w:w="1560" w:type="dxa"/>
          </w:tcPr>
          <w:p w14:paraId="1CEAF5D7" w14:textId="77777777" w:rsidR="00CB3F8A" w:rsidRPr="00CB3F8A" w:rsidRDefault="00CB3F8A" w:rsidP="00CB3F8A">
            <w:r w:rsidRPr="00CB3F8A">
              <w:t>Deposit type</w:t>
            </w:r>
          </w:p>
        </w:tc>
        <w:tc>
          <w:tcPr>
            <w:tcW w:w="1559" w:type="dxa"/>
          </w:tcPr>
          <w:p w14:paraId="7CE5F7AB" w14:textId="77777777" w:rsidR="00CB3F8A" w:rsidRPr="00CB3F8A" w:rsidRDefault="00CB3F8A" w:rsidP="00CB3F8A">
            <w:r w:rsidRPr="00CB3F8A">
              <w:t>Text</w:t>
            </w:r>
          </w:p>
        </w:tc>
        <w:tc>
          <w:tcPr>
            <w:tcW w:w="1134" w:type="dxa"/>
          </w:tcPr>
          <w:p w14:paraId="1D5B4EAA" w14:textId="77777777" w:rsidR="00CB3F8A" w:rsidRPr="00CB3F8A" w:rsidRDefault="00CB3F8A" w:rsidP="00CB3F8A">
            <w:r w:rsidRPr="00CB3F8A">
              <w:t>C</w:t>
            </w:r>
          </w:p>
        </w:tc>
        <w:tc>
          <w:tcPr>
            <w:tcW w:w="1134" w:type="dxa"/>
          </w:tcPr>
          <w:p w14:paraId="52E586D4" w14:textId="77777777" w:rsidR="00CB3F8A" w:rsidRPr="00CB3F8A" w:rsidRDefault="00CB3F8A" w:rsidP="00CB3F8A"/>
        </w:tc>
        <w:tc>
          <w:tcPr>
            <w:tcW w:w="4423" w:type="dxa"/>
          </w:tcPr>
          <w:p w14:paraId="4A726043" w14:textId="77777777" w:rsidR="00CB3F8A" w:rsidRPr="00CB3F8A" w:rsidRDefault="00CB3F8A" w:rsidP="00CB3F8A">
            <w:pPr>
              <w:rPr>
                <w:bCs/>
              </w:rPr>
            </w:pPr>
            <w:r w:rsidRPr="00CB3F8A">
              <w:t>Hiển thị tên loại Deposit</w:t>
            </w:r>
          </w:p>
          <w:p w14:paraId="20E3BDBD" w14:textId="77777777" w:rsidR="00CB3F8A" w:rsidRPr="00CB3F8A" w:rsidRDefault="00CB3F8A" w:rsidP="00CB3F8A">
            <w:r w:rsidRPr="00CB3F8A">
              <w:t>Hiển thị “RENT-Advance Deposit” nếu là thanh toán đặt cọc</w:t>
            </w:r>
          </w:p>
          <w:p w14:paraId="5BF2B581" w14:textId="77777777" w:rsidR="00CB3F8A" w:rsidRPr="00CB3F8A" w:rsidRDefault="00CB3F8A" w:rsidP="00CB3F8A">
            <w:r w:rsidRPr="00CB3F8A">
              <w:t>Bỏ trống nếu không phải giao dịch đặt cọc</w:t>
            </w:r>
          </w:p>
        </w:tc>
      </w:tr>
      <w:tr w:rsidR="00CB3F8A" w:rsidRPr="00CB3F8A" w14:paraId="6198C2BD" w14:textId="77777777" w:rsidTr="00CE0B64">
        <w:tc>
          <w:tcPr>
            <w:tcW w:w="1560" w:type="dxa"/>
          </w:tcPr>
          <w:p w14:paraId="2A2B0F10" w14:textId="77777777" w:rsidR="00CB3F8A" w:rsidRPr="00CB3F8A" w:rsidRDefault="00CB3F8A" w:rsidP="00CB3F8A">
            <w:r w:rsidRPr="00CB3F8A">
              <w:t>User name</w:t>
            </w:r>
          </w:p>
        </w:tc>
        <w:tc>
          <w:tcPr>
            <w:tcW w:w="1559" w:type="dxa"/>
          </w:tcPr>
          <w:p w14:paraId="50EDA085" w14:textId="77777777" w:rsidR="00CB3F8A" w:rsidRPr="00CB3F8A" w:rsidRDefault="00CB3F8A" w:rsidP="00CB3F8A">
            <w:r w:rsidRPr="00CB3F8A">
              <w:t>Text</w:t>
            </w:r>
          </w:p>
        </w:tc>
        <w:tc>
          <w:tcPr>
            <w:tcW w:w="1134" w:type="dxa"/>
          </w:tcPr>
          <w:p w14:paraId="4733E1A3" w14:textId="77777777" w:rsidR="00CB3F8A" w:rsidRPr="00CB3F8A" w:rsidRDefault="00CB3F8A" w:rsidP="00CB3F8A">
            <w:r w:rsidRPr="00CB3F8A">
              <w:t>C</w:t>
            </w:r>
          </w:p>
        </w:tc>
        <w:tc>
          <w:tcPr>
            <w:tcW w:w="1134" w:type="dxa"/>
          </w:tcPr>
          <w:p w14:paraId="2C640375" w14:textId="77777777" w:rsidR="00CB3F8A" w:rsidRPr="00CB3F8A" w:rsidRDefault="00CB3F8A" w:rsidP="00CB3F8A">
            <w:pPr>
              <w:rPr>
                <w:b/>
              </w:rPr>
            </w:pPr>
          </w:p>
        </w:tc>
        <w:tc>
          <w:tcPr>
            <w:tcW w:w="4423" w:type="dxa"/>
          </w:tcPr>
          <w:p w14:paraId="13E55FCC" w14:textId="77777777" w:rsidR="00CB3F8A" w:rsidRPr="00CB3F8A" w:rsidRDefault="00CB3F8A" w:rsidP="00CB3F8A">
            <w:r w:rsidRPr="00CB3F8A">
              <w:t>Tên user thực hiện post</w:t>
            </w:r>
          </w:p>
        </w:tc>
      </w:tr>
      <w:tr w:rsidR="00CB3F8A" w:rsidRPr="00CB3F8A" w14:paraId="3F56852D" w14:textId="77777777" w:rsidTr="00CB3F8A">
        <w:tc>
          <w:tcPr>
            <w:tcW w:w="9810" w:type="dxa"/>
            <w:gridSpan w:val="5"/>
          </w:tcPr>
          <w:p w14:paraId="3C73BE41" w14:textId="77777777" w:rsidR="00CB3F8A" w:rsidRPr="00CB3F8A" w:rsidRDefault="00CB3F8A" w:rsidP="00CB3F8A">
            <w:pPr>
              <w:rPr>
                <w:b/>
              </w:rPr>
            </w:pPr>
            <w:r w:rsidRPr="00CB3F8A">
              <w:rPr>
                <w:b/>
              </w:rPr>
              <w:t>Các nút xử lý</w:t>
            </w:r>
          </w:p>
        </w:tc>
      </w:tr>
      <w:tr w:rsidR="00CB3F8A" w:rsidRPr="00CB3F8A" w14:paraId="1B6BE035" w14:textId="77777777" w:rsidTr="00CE0B64">
        <w:tc>
          <w:tcPr>
            <w:tcW w:w="1560" w:type="dxa"/>
          </w:tcPr>
          <w:p w14:paraId="753FE6B6" w14:textId="77777777" w:rsidR="00CB3F8A" w:rsidRPr="00CB3F8A" w:rsidRDefault="00CB3F8A" w:rsidP="00CB3F8A">
            <w:r w:rsidRPr="00CB3F8A">
              <w:t>Post extra charge</w:t>
            </w:r>
          </w:p>
        </w:tc>
        <w:tc>
          <w:tcPr>
            <w:tcW w:w="1559" w:type="dxa"/>
          </w:tcPr>
          <w:p w14:paraId="2F82CC61" w14:textId="77777777" w:rsidR="00CB3F8A" w:rsidRPr="00CB3F8A" w:rsidRDefault="00CB3F8A" w:rsidP="00CB3F8A">
            <w:r w:rsidRPr="00CB3F8A">
              <w:t>Button</w:t>
            </w:r>
          </w:p>
        </w:tc>
        <w:tc>
          <w:tcPr>
            <w:tcW w:w="1134" w:type="dxa"/>
          </w:tcPr>
          <w:p w14:paraId="47E76D3F" w14:textId="77777777" w:rsidR="00CB3F8A" w:rsidRPr="00CB3F8A" w:rsidRDefault="00CB3F8A" w:rsidP="00CB3F8A">
            <w:r w:rsidRPr="00CB3F8A">
              <w:t>O</w:t>
            </w:r>
          </w:p>
        </w:tc>
        <w:tc>
          <w:tcPr>
            <w:tcW w:w="1134" w:type="dxa"/>
          </w:tcPr>
          <w:p w14:paraId="1456D2B8" w14:textId="77777777" w:rsidR="00CB3F8A" w:rsidRPr="00CB3F8A" w:rsidRDefault="00CB3F8A" w:rsidP="00CB3F8A">
            <w:pPr>
              <w:rPr>
                <w:b/>
              </w:rPr>
            </w:pPr>
          </w:p>
        </w:tc>
        <w:tc>
          <w:tcPr>
            <w:tcW w:w="4423" w:type="dxa"/>
          </w:tcPr>
          <w:p w14:paraId="61DEA599" w14:textId="77777777" w:rsidR="00CB3F8A" w:rsidRPr="00CB3F8A" w:rsidRDefault="00CB3F8A" w:rsidP="00CB3F8A">
            <w:r w:rsidRPr="00CB3F8A">
              <w:t>Nhấn để thêm extra charge</w:t>
            </w:r>
          </w:p>
          <w:p w14:paraId="3583C6BC" w14:textId="77777777" w:rsidR="00CB3F8A" w:rsidRPr="00CE0B64" w:rsidRDefault="00CB3F8A" w:rsidP="00CB3F8A">
            <w:r w:rsidRPr="00CE0B64">
              <w:t xml:space="preserve">Gọi ra màn hình </w:t>
            </w:r>
            <w:hyperlink w:anchor="_Màn_hình_thêm_2" w:history="1">
              <w:r w:rsidRPr="00CE0B64">
                <w:rPr>
                  <w:rStyle w:val="Hyperlink"/>
                  <w:color w:val="auto"/>
                  <w:u w:val="none"/>
                </w:rPr>
                <w:t>Màn hình thêm mới Extra charge</w:t>
              </w:r>
            </w:hyperlink>
          </w:p>
        </w:tc>
      </w:tr>
      <w:tr w:rsidR="00CB3F8A" w:rsidRPr="00CB3F8A" w14:paraId="185853BC" w14:textId="77777777" w:rsidTr="00CE0B64">
        <w:tc>
          <w:tcPr>
            <w:tcW w:w="1560" w:type="dxa"/>
          </w:tcPr>
          <w:p w14:paraId="148516CA" w14:textId="77777777" w:rsidR="00CB3F8A" w:rsidRPr="00CB3F8A" w:rsidRDefault="00CB3F8A" w:rsidP="00CB3F8A">
            <w:r w:rsidRPr="00CB3F8A">
              <w:t>Post Minibar</w:t>
            </w:r>
          </w:p>
        </w:tc>
        <w:tc>
          <w:tcPr>
            <w:tcW w:w="1559" w:type="dxa"/>
          </w:tcPr>
          <w:p w14:paraId="50C80C70" w14:textId="77777777" w:rsidR="00CB3F8A" w:rsidRPr="00CB3F8A" w:rsidRDefault="00CB3F8A" w:rsidP="00CB3F8A">
            <w:r w:rsidRPr="00CB3F8A">
              <w:t>Button</w:t>
            </w:r>
          </w:p>
        </w:tc>
        <w:tc>
          <w:tcPr>
            <w:tcW w:w="1134" w:type="dxa"/>
          </w:tcPr>
          <w:p w14:paraId="2592025A" w14:textId="77777777" w:rsidR="00CB3F8A" w:rsidRPr="00CB3F8A" w:rsidRDefault="00CB3F8A" w:rsidP="00CB3F8A">
            <w:r w:rsidRPr="00CB3F8A">
              <w:t>O</w:t>
            </w:r>
          </w:p>
        </w:tc>
        <w:tc>
          <w:tcPr>
            <w:tcW w:w="1134" w:type="dxa"/>
          </w:tcPr>
          <w:p w14:paraId="6D70EC1E" w14:textId="77777777" w:rsidR="00CB3F8A" w:rsidRPr="00CB3F8A" w:rsidRDefault="00CB3F8A" w:rsidP="00CB3F8A">
            <w:pPr>
              <w:rPr>
                <w:b/>
              </w:rPr>
            </w:pPr>
          </w:p>
        </w:tc>
        <w:tc>
          <w:tcPr>
            <w:tcW w:w="4423" w:type="dxa"/>
          </w:tcPr>
          <w:p w14:paraId="201F284C" w14:textId="77777777" w:rsidR="00CB3F8A" w:rsidRPr="00CB3F8A" w:rsidRDefault="00CB3F8A" w:rsidP="00CB3F8A">
            <w:pPr>
              <w:rPr>
                <w:bCs/>
              </w:rPr>
            </w:pPr>
            <w:r w:rsidRPr="00CB3F8A">
              <w:t>Nhấn để post giao dịch tiêu thụ minibar</w:t>
            </w:r>
          </w:p>
          <w:p w14:paraId="6659A693" w14:textId="77777777" w:rsidR="00CB3F8A" w:rsidRPr="00CB3F8A" w:rsidRDefault="00CB3F8A" w:rsidP="00CB3F8A">
            <w:r w:rsidRPr="00CB3F8A">
              <w:t xml:space="preserve">Gọi ra màn hình </w:t>
            </w:r>
            <w:r w:rsidRPr="00CB3F8A">
              <w:rPr>
                <w:b/>
              </w:rPr>
              <w:t xml:space="preserve">Minibar Item Audit </w:t>
            </w:r>
            <w:r w:rsidRPr="00CB3F8A">
              <w:t>(Tham chiếu tại tài liệu SRS_Smart Hotel PMS_HK)</w:t>
            </w:r>
          </w:p>
        </w:tc>
      </w:tr>
      <w:tr w:rsidR="00CB3F8A" w:rsidRPr="00CB3F8A" w14:paraId="4A819098" w14:textId="77777777" w:rsidTr="00CE0B64">
        <w:tc>
          <w:tcPr>
            <w:tcW w:w="1560" w:type="dxa"/>
          </w:tcPr>
          <w:p w14:paraId="0F911038" w14:textId="77777777" w:rsidR="00CB3F8A" w:rsidRPr="00CB3F8A" w:rsidRDefault="00CB3F8A" w:rsidP="00CB3F8A">
            <w:r w:rsidRPr="00CB3F8A">
              <w:t>Post Breakage</w:t>
            </w:r>
          </w:p>
        </w:tc>
        <w:tc>
          <w:tcPr>
            <w:tcW w:w="1559" w:type="dxa"/>
          </w:tcPr>
          <w:p w14:paraId="4B27DB4E" w14:textId="77777777" w:rsidR="00CB3F8A" w:rsidRPr="00CB3F8A" w:rsidRDefault="00CB3F8A" w:rsidP="00CB3F8A">
            <w:r w:rsidRPr="00CB3F8A">
              <w:t>Button</w:t>
            </w:r>
          </w:p>
        </w:tc>
        <w:tc>
          <w:tcPr>
            <w:tcW w:w="1134" w:type="dxa"/>
          </w:tcPr>
          <w:p w14:paraId="53152A8F" w14:textId="77777777" w:rsidR="00CB3F8A" w:rsidRPr="00CB3F8A" w:rsidRDefault="00CB3F8A" w:rsidP="00CB3F8A">
            <w:r w:rsidRPr="00CB3F8A">
              <w:t>O</w:t>
            </w:r>
          </w:p>
        </w:tc>
        <w:tc>
          <w:tcPr>
            <w:tcW w:w="1134" w:type="dxa"/>
          </w:tcPr>
          <w:p w14:paraId="6E0E8703" w14:textId="77777777" w:rsidR="00CB3F8A" w:rsidRPr="00CB3F8A" w:rsidRDefault="00CB3F8A" w:rsidP="00CB3F8A">
            <w:pPr>
              <w:rPr>
                <w:b/>
              </w:rPr>
            </w:pPr>
          </w:p>
        </w:tc>
        <w:tc>
          <w:tcPr>
            <w:tcW w:w="4423" w:type="dxa"/>
          </w:tcPr>
          <w:p w14:paraId="3E5E80D7" w14:textId="77777777" w:rsidR="00CB3F8A" w:rsidRPr="00CB3F8A" w:rsidRDefault="00CB3F8A" w:rsidP="00CB3F8A">
            <w:r w:rsidRPr="00CB3F8A">
              <w:t xml:space="preserve">Gọi ra màn hình </w:t>
            </w:r>
            <w:r w:rsidRPr="00CB3F8A">
              <w:rPr>
                <w:b/>
              </w:rPr>
              <w:t xml:space="preserve">Post Compensation </w:t>
            </w:r>
            <w:r w:rsidRPr="00CB3F8A">
              <w:t>(Tham chiếu tại tài liệu SRS_Smart Hotel PMS_HK)</w:t>
            </w:r>
          </w:p>
        </w:tc>
      </w:tr>
      <w:tr w:rsidR="00CB3F8A" w:rsidRPr="00CB3F8A" w14:paraId="3F14A55E" w14:textId="77777777" w:rsidTr="00CE0B64">
        <w:tc>
          <w:tcPr>
            <w:tcW w:w="1560" w:type="dxa"/>
          </w:tcPr>
          <w:p w14:paraId="679504E9" w14:textId="77777777" w:rsidR="00CB3F8A" w:rsidRPr="00CB3F8A" w:rsidRDefault="00CB3F8A" w:rsidP="00CB3F8A">
            <w:r w:rsidRPr="00CB3F8A">
              <w:t xml:space="preserve">Void Extra </w:t>
            </w:r>
            <w:r w:rsidRPr="00CB3F8A">
              <w:lastRenderedPageBreak/>
              <w:t>charge</w:t>
            </w:r>
          </w:p>
        </w:tc>
        <w:tc>
          <w:tcPr>
            <w:tcW w:w="1559" w:type="dxa"/>
          </w:tcPr>
          <w:p w14:paraId="5AEA5BD9" w14:textId="77777777" w:rsidR="00CB3F8A" w:rsidRPr="00CB3F8A" w:rsidRDefault="00CB3F8A" w:rsidP="00CB3F8A">
            <w:r w:rsidRPr="00CB3F8A">
              <w:lastRenderedPageBreak/>
              <w:t>Button</w:t>
            </w:r>
          </w:p>
        </w:tc>
        <w:tc>
          <w:tcPr>
            <w:tcW w:w="1134" w:type="dxa"/>
          </w:tcPr>
          <w:p w14:paraId="6BD281AD" w14:textId="77777777" w:rsidR="00CB3F8A" w:rsidRPr="00CB3F8A" w:rsidRDefault="00CB3F8A" w:rsidP="00CB3F8A">
            <w:r w:rsidRPr="00CB3F8A">
              <w:t>O</w:t>
            </w:r>
          </w:p>
        </w:tc>
        <w:tc>
          <w:tcPr>
            <w:tcW w:w="1134" w:type="dxa"/>
          </w:tcPr>
          <w:p w14:paraId="05C5AEA1" w14:textId="77777777" w:rsidR="00CB3F8A" w:rsidRPr="00CB3F8A" w:rsidRDefault="00CB3F8A" w:rsidP="00CB3F8A">
            <w:pPr>
              <w:rPr>
                <w:b/>
              </w:rPr>
            </w:pPr>
          </w:p>
        </w:tc>
        <w:tc>
          <w:tcPr>
            <w:tcW w:w="4423" w:type="dxa"/>
          </w:tcPr>
          <w:p w14:paraId="0BC915CE" w14:textId="77777777" w:rsidR="00CB3F8A" w:rsidRPr="00CB3F8A" w:rsidRDefault="00CB3F8A" w:rsidP="00CB3F8A">
            <w:pPr>
              <w:rPr>
                <w:bCs/>
              </w:rPr>
            </w:pPr>
            <w:r w:rsidRPr="00CB3F8A">
              <w:t xml:space="preserve">Nhấn để thực hiện Void giao dịch đã </w:t>
            </w:r>
            <w:r w:rsidRPr="00CB3F8A">
              <w:lastRenderedPageBreak/>
              <w:t>chọn</w:t>
            </w:r>
          </w:p>
          <w:p w14:paraId="3C5645F8" w14:textId="77777777" w:rsidR="00CB3F8A" w:rsidRPr="00CB3F8A" w:rsidRDefault="00CB3F8A" w:rsidP="00CB3F8A">
            <w:r w:rsidRPr="00CB3F8A">
              <w:t>- Chỉ cho phép Void giao dịch doanh thu (không cho phép Void giao dịch thanh toán và giao dịch phí phòng). Nếu Nhấn nút mà chưa chọn giao dịch thì hệ thống cảnh báo “Please select data row to process”</w:t>
            </w:r>
          </w:p>
          <w:p w14:paraId="54C71588" w14:textId="77777777" w:rsidR="00CB3F8A" w:rsidRPr="00CB3F8A" w:rsidRDefault="00CB3F8A" w:rsidP="00CB3F8A">
            <w:r w:rsidRPr="00CB3F8A">
              <w:t>- Khi chọn đúng giao dịch và nhấn nút thì hệ thống hiển thị popup nhập Void reason (bắt buộc nhập) để thực hiện Void</w:t>
            </w:r>
          </w:p>
          <w:p w14:paraId="7491E575" w14:textId="77777777" w:rsidR="00CB3F8A" w:rsidRPr="00CB3F8A" w:rsidRDefault="00CB3F8A" w:rsidP="00CB3F8A">
            <w:r w:rsidRPr="00CB3F8A">
              <w:t>- Nếu giao dịch doanh thu đã chọn đã được night audit (is_audited=Y) thì:</w:t>
            </w:r>
          </w:p>
          <w:p w14:paraId="1C1CBEA7" w14:textId="77777777" w:rsidR="00CB3F8A" w:rsidRPr="00CB3F8A" w:rsidRDefault="00CB3F8A" w:rsidP="00CB3F8A">
            <w:r w:rsidRPr="00CB3F8A">
              <w:t xml:space="preserve">+ Hệ thống tự động sinh 1 giao dịch mới đối trừ với giao dịch được void về các thông tin giá trị như Amount, Discount, Tax.  </w:t>
            </w:r>
          </w:p>
          <w:p w14:paraId="15CADDF8" w14:textId="77777777" w:rsidR="00CB3F8A" w:rsidRPr="00CB3F8A" w:rsidRDefault="00CB3F8A" w:rsidP="00CB3F8A">
            <w:r w:rsidRPr="00CB3F8A">
              <w:t>+ Cập nhật giao dịch đối trừ các trường thông tin:</w:t>
            </w:r>
          </w:p>
          <w:p w14:paraId="22B229A5" w14:textId="77777777" w:rsidR="00CB3F8A" w:rsidRPr="00CB3F8A" w:rsidRDefault="00CB3F8A" w:rsidP="00CB3F8A">
            <w:r w:rsidRPr="00CB3F8A">
              <w:t>Remark = Void: [Voucher No của giao dịch void]</w:t>
            </w:r>
          </w:p>
          <w:p w14:paraId="27F45B69" w14:textId="77777777" w:rsidR="00CB3F8A" w:rsidRPr="00CB3F8A" w:rsidRDefault="00CB3F8A" w:rsidP="00CB3F8A">
            <w:r w:rsidRPr="00CB3F8A">
              <w:t>Deleted=N</w:t>
            </w:r>
            <w:r w:rsidRPr="00CB3F8A">
              <w:br/>
              <w:t>Is_show=Y</w:t>
            </w:r>
          </w:p>
          <w:p w14:paraId="64639506" w14:textId="77777777" w:rsidR="00CB3F8A" w:rsidRPr="00CB3F8A" w:rsidRDefault="00CB3F8A" w:rsidP="00CB3F8A">
            <w:r w:rsidRPr="00CB3F8A">
              <w:t>Allow_post=Y</w:t>
            </w:r>
          </w:p>
          <w:p w14:paraId="5B58E4C4" w14:textId="77777777" w:rsidR="00CB3F8A" w:rsidRPr="00CB3F8A" w:rsidRDefault="00CB3F8A" w:rsidP="00CB3F8A">
            <w:r w:rsidRPr="00CB3F8A">
              <w:t>Isvoid=N</w:t>
            </w:r>
          </w:p>
          <w:p w14:paraId="7C4D0805" w14:textId="77777777" w:rsidR="00CB3F8A" w:rsidRPr="00CB3F8A" w:rsidRDefault="00CB3F8A" w:rsidP="00CB3F8A">
            <w:r w:rsidRPr="00CB3F8A">
              <w:t>+ Không cập nhật gì vào giao dịch được void</w:t>
            </w:r>
          </w:p>
          <w:p w14:paraId="32399955" w14:textId="77777777" w:rsidR="00CB3F8A" w:rsidRPr="00CB3F8A" w:rsidRDefault="00CB3F8A" w:rsidP="00CB3F8A">
            <w:r w:rsidRPr="00CB3F8A">
              <w:t>- Nếu giao dịch doanh thu đã chọn chưa được night audit (is_audited=N) thì:</w:t>
            </w:r>
          </w:p>
          <w:p w14:paraId="66BC32E9" w14:textId="77777777" w:rsidR="00CB3F8A" w:rsidRPr="00CB3F8A" w:rsidRDefault="00CB3F8A" w:rsidP="00CB3F8A">
            <w:r w:rsidRPr="00CB3F8A">
              <w:t>+ Cập nhật giao dịch bị void các thông tin sau:</w:t>
            </w:r>
          </w:p>
          <w:p w14:paraId="5CF9F719" w14:textId="77777777" w:rsidR="00CB3F8A" w:rsidRPr="00CB3F8A" w:rsidRDefault="00CB3F8A" w:rsidP="00CB3F8A">
            <w:r w:rsidRPr="00CB3F8A">
              <w:lastRenderedPageBreak/>
              <w:t>Deleted=N</w:t>
            </w:r>
            <w:r w:rsidRPr="00CB3F8A">
              <w:br/>
              <w:t>Is_show=N</w:t>
            </w:r>
          </w:p>
          <w:p w14:paraId="7C896DD8" w14:textId="77777777" w:rsidR="00CB3F8A" w:rsidRPr="00CB3F8A" w:rsidRDefault="00CB3F8A" w:rsidP="00CB3F8A">
            <w:r w:rsidRPr="00CB3F8A">
              <w:t>Allow_post=N</w:t>
            </w:r>
          </w:p>
          <w:p w14:paraId="3F47E9A9" w14:textId="77777777" w:rsidR="00CB3F8A" w:rsidRPr="00CB3F8A" w:rsidRDefault="00CB3F8A" w:rsidP="00CB3F8A">
            <w:r w:rsidRPr="00CB3F8A">
              <w:t>Isvoid=Y</w:t>
            </w:r>
          </w:p>
          <w:p w14:paraId="44DBCB57" w14:textId="77777777" w:rsidR="00CB3F8A" w:rsidRPr="00CB3F8A" w:rsidRDefault="00CB3F8A" w:rsidP="00CB3F8A">
            <w:r w:rsidRPr="00CB3F8A">
              <w:t>+ Không thêm giao dịch mới đối trừ</w:t>
            </w:r>
          </w:p>
        </w:tc>
      </w:tr>
      <w:tr w:rsidR="00CB3F8A" w:rsidRPr="00CB3F8A" w14:paraId="2BB2DA8B" w14:textId="77777777" w:rsidTr="00CE0B64">
        <w:tc>
          <w:tcPr>
            <w:tcW w:w="1560" w:type="dxa"/>
          </w:tcPr>
          <w:p w14:paraId="1618DC0C" w14:textId="77777777" w:rsidR="00CB3F8A" w:rsidRPr="00CB3F8A" w:rsidRDefault="00CB3F8A" w:rsidP="00CB3F8A">
            <w:r w:rsidRPr="00CB3F8A">
              <w:lastRenderedPageBreak/>
              <w:t>Add Payment</w:t>
            </w:r>
          </w:p>
        </w:tc>
        <w:tc>
          <w:tcPr>
            <w:tcW w:w="1559" w:type="dxa"/>
          </w:tcPr>
          <w:p w14:paraId="52BE641E" w14:textId="77777777" w:rsidR="00CB3F8A" w:rsidRPr="00CB3F8A" w:rsidRDefault="00CB3F8A" w:rsidP="00CB3F8A">
            <w:r w:rsidRPr="00CB3F8A">
              <w:t>Button</w:t>
            </w:r>
          </w:p>
        </w:tc>
        <w:tc>
          <w:tcPr>
            <w:tcW w:w="1134" w:type="dxa"/>
          </w:tcPr>
          <w:p w14:paraId="6D13AFBB" w14:textId="77777777" w:rsidR="00CB3F8A" w:rsidRPr="00CB3F8A" w:rsidRDefault="00CB3F8A" w:rsidP="00CB3F8A"/>
        </w:tc>
        <w:tc>
          <w:tcPr>
            <w:tcW w:w="1134" w:type="dxa"/>
          </w:tcPr>
          <w:p w14:paraId="27499B29" w14:textId="77777777" w:rsidR="00CB3F8A" w:rsidRPr="00CB3F8A" w:rsidRDefault="00CB3F8A" w:rsidP="00CB3F8A">
            <w:pPr>
              <w:rPr>
                <w:b/>
              </w:rPr>
            </w:pPr>
          </w:p>
        </w:tc>
        <w:tc>
          <w:tcPr>
            <w:tcW w:w="4423" w:type="dxa"/>
          </w:tcPr>
          <w:p w14:paraId="4DD2420B" w14:textId="77777777" w:rsidR="00CB3F8A" w:rsidRPr="00CB3F8A" w:rsidRDefault="00CB3F8A" w:rsidP="00CB3F8A">
            <w:r w:rsidRPr="00CB3F8A">
              <w:t>Nhấn để mở màn hình thêm mới giao dịch thanh toán</w:t>
            </w:r>
          </w:p>
          <w:p w14:paraId="163C8B25" w14:textId="77777777" w:rsidR="00CB3F8A" w:rsidRPr="00256A3B" w:rsidRDefault="00CB3F8A" w:rsidP="00CB3F8A">
            <w:r w:rsidRPr="00256A3B">
              <w:t xml:space="preserve">Xem tại </w:t>
            </w:r>
            <w:hyperlink w:anchor="_Màn_hình_thêm_3" w:history="1">
              <w:r w:rsidRPr="00256A3B">
                <w:rPr>
                  <w:rStyle w:val="Hyperlink"/>
                  <w:color w:val="auto"/>
                  <w:u w:val="none"/>
                </w:rPr>
                <w:t>Màn hình thêm mới/xem lại thanh toán</w:t>
              </w:r>
            </w:hyperlink>
          </w:p>
        </w:tc>
      </w:tr>
      <w:tr w:rsidR="00CB3F8A" w:rsidRPr="00CB3F8A" w14:paraId="76B4F02B" w14:textId="77777777" w:rsidTr="00CE0B64">
        <w:tc>
          <w:tcPr>
            <w:tcW w:w="1560" w:type="dxa"/>
          </w:tcPr>
          <w:p w14:paraId="0776C0A5" w14:textId="77777777" w:rsidR="00CB3F8A" w:rsidRPr="00CB3F8A" w:rsidRDefault="00CB3F8A" w:rsidP="00CB3F8A">
            <w:r w:rsidRPr="00CB3F8A">
              <w:t>Edit</w:t>
            </w:r>
          </w:p>
        </w:tc>
        <w:tc>
          <w:tcPr>
            <w:tcW w:w="1559" w:type="dxa"/>
          </w:tcPr>
          <w:p w14:paraId="71C92B9E" w14:textId="77777777" w:rsidR="00CB3F8A" w:rsidRPr="00CB3F8A" w:rsidRDefault="00CB3F8A" w:rsidP="00CB3F8A">
            <w:r w:rsidRPr="00CB3F8A">
              <w:t>Button</w:t>
            </w:r>
          </w:p>
        </w:tc>
        <w:tc>
          <w:tcPr>
            <w:tcW w:w="1134" w:type="dxa"/>
          </w:tcPr>
          <w:p w14:paraId="4D9B36A5" w14:textId="77777777" w:rsidR="00CB3F8A" w:rsidRPr="00CB3F8A" w:rsidRDefault="00CB3F8A" w:rsidP="00CB3F8A"/>
        </w:tc>
        <w:tc>
          <w:tcPr>
            <w:tcW w:w="1134" w:type="dxa"/>
          </w:tcPr>
          <w:p w14:paraId="568C47A9" w14:textId="77777777" w:rsidR="00CB3F8A" w:rsidRPr="00CB3F8A" w:rsidRDefault="00CB3F8A" w:rsidP="00CB3F8A">
            <w:pPr>
              <w:rPr>
                <w:b/>
              </w:rPr>
            </w:pPr>
          </w:p>
        </w:tc>
        <w:tc>
          <w:tcPr>
            <w:tcW w:w="4423" w:type="dxa"/>
          </w:tcPr>
          <w:p w14:paraId="5EA5F190" w14:textId="77777777" w:rsidR="00CB3F8A" w:rsidRPr="00CB3F8A" w:rsidRDefault="00CB3F8A" w:rsidP="00CB3F8A">
            <w:pPr>
              <w:rPr>
                <w:bCs/>
              </w:rPr>
            </w:pPr>
            <w:r w:rsidRPr="00CB3F8A">
              <w:t>Nhấn để sửa giao dịch đã chọn</w:t>
            </w:r>
          </w:p>
          <w:p w14:paraId="1F3112FB" w14:textId="77777777" w:rsidR="00CB3F8A" w:rsidRPr="00CB3F8A" w:rsidRDefault="00CB3F8A" w:rsidP="00CB3F8A">
            <w:pPr>
              <w:rPr>
                <w:bCs/>
              </w:rPr>
            </w:pPr>
            <w:r w:rsidRPr="00CB3F8A">
              <w:t>- Không cho phép sửa các loại giao dịch sau:</w:t>
            </w:r>
          </w:p>
          <w:p w14:paraId="38B1EFB7" w14:textId="77777777" w:rsidR="00CB3F8A" w:rsidRPr="00CB3F8A" w:rsidRDefault="00CB3F8A" w:rsidP="00CB3F8A">
            <w:pPr>
              <w:rPr>
                <w:bCs/>
              </w:rPr>
            </w:pPr>
            <w:r w:rsidRPr="00CB3F8A">
              <w:t>+ Giao dịch đã Night Audit</w:t>
            </w:r>
          </w:p>
          <w:p w14:paraId="1D4612BA" w14:textId="77777777" w:rsidR="00CB3F8A" w:rsidRPr="00CB3F8A" w:rsidRDefault="00CB3F8A" w:rsidP="00CB3F8A">
            <w:pPr>
              <w:rPr>
                <w:bCs/>
              </w:rPr>
            </w:pPr>
            <w:r w:rsidRPr="00CB3F8A">
              <w:t>+ Giao dịch phí phòng</w:t>
            </w:r>
          </w:p>
          <w:p w14:paraId="24493BD8" w14:textId="77777777" w:rsidR="00CB3F8A" w:rsidRPr="00CB3F8A" w:rsidRDefault="00CB3F8A" w:rsidP="00CB3F8A">
            <w:pPr>
              <w:rPr>
                <w:bCs/>
              </w:rPr>
            </w:pPr>
            <w:r w:rsidRPr="00CB3F8A">
              <w:t>+ Giao dịch được post từ Minibar, Laundry, compensation, POS</w:t>
            </w:r>
          </w:p>
          <w:p w14:paraId="288991E1" w14:textId="77777777" w:rsidR="00CB3F8A" w:rsidRPr="00CB3F8A" w:rsidRDefault="00CB3F8A" w:rsidP="00CB3F8A">
            <w:pPr>
              <w:rPr>
                <w:bCs/>
              </w:rPr>
            </w:pPr>
            <w:r w:rsidRPr="00CB3F8A">
              <w:t>- Khi Edit giao dịch doanh thu thì gọi ra màn hình tương tự khi Post Extra charge</w:t>
            </w:r>
          </w:p>
          <w:p w14:paraId="40AE385C" w14:textId="77777777" w:rsidR="00CB3F8A" w:rsidRPr="00CB3F8A" w:rsidRDefault="00CB3F8A" w:rsidP="00CB3F8A">
            <w:r w:rsidRPr="00CB3F8A">
              <w:t>- Khi Edit giao dịch thanh toán thì gọi ra màn hình tương tự khi Add payment, nhưng chỉ cho phép sửa trường Remark, các trường thông tin khác chuyển chế độ readonly</w:t>
            </w:r>
          </w:p>
        </w:tc>
      </w:tr>
      <w:tr w:rsidR="00CB3F8A" w:rsidRPr="00CB3F8A" w14:paraId="1DDAEFF4" w14:textId="77777777" w:rsidTr="00CE0B64">
        <w:tc>
          <w:tcPr>
            <w:tcW w:w="1560" w:type="dxa"/>
          </w:tcPr>
          <w:p w14:paraId="166E9E28" w14:textId="77777777" w:rsidR="00CB3F8A" w:rsidRPr="00CB3F8A" w:rsidRDefault="00CB3F8A" w:rsidP="00CB3F8A">
            <w:r w:rsidRPr="00CB3F8A">
              <w:t>Move</w:t>
            </w:r>
          </w:p>
        </w:tc>
        <w:tc>
          <w:tcPr>
            <w:tcW w:w="1559" w:type="dxa"/>
          </w:tcPr>
          <w:p w14:paraId="2CB613D0" w14:textId="77777777" w:rsidR="00CB3F8A" w:rsidRPr="00CB3F8A" w:rsidRDefault="00CB3F8A" w:rsidP="00CB3F8A">
            <w:r w:rsidRPr="00CB3F8A">
              <w:t>Button</w:t>
            </w:r>
          </w:p>
        </w:tc>
        <w:tc>
          <w:tcPr>
            <w:tcW w:w="1134" w:type="dxa"/>
          </w:tcPr>
          <w:p w14:paraId="6022DDA4" w14:textId="77777777" w:rsidR="00CB3F8A" w:rsidRPr="00CB3F8A" w:rsidRDefault="00CB3F8A" w:rsidP="00CB3F8A"/>
        </w:tc>
        <w:tc>
          <w:tcPr>
            <w:tcW w:w="1134" w:type="dxa"/>
          </w:tcPr>
          <w:p w14:paraId="349DB691" w14:textId="77777777" w:rsidR="00CB3F8A" w:rsidRPr="00CB3F8A" w:rsidRDefault="00CB3F8A" w:rsidP="00CB3F8A">
            <w:pPr>
              <w:rPr>
                <w:b/>
              </w:rPr>
            </w:pPr>
          </w:p>
        </w:tc>
        <w:tc>
          <w:tcPr>
            <w:tcW w:w="4423" w:type="dxa"/>
          </w:tcPr>
          <w:p w14:paraId="2171B849" w14:textId="77777777" w:rsidR="00CB3F8A" w:rsidRPr="00256A3B" w:rsidRDefault="00CB3F8A" w:rsidP="00CB3F8A">
            <w:pPr>
              <w:rPr>
                <w:bCs/>
              </w:rPr>
            </w:pPr>
            <w:r w:rsidRPr="00256A3B">
              <w:t>- Nhấn để thực hiện di chuyển giao dịch</w:t>
            </w:r>
          </w:p>
          <w:p w14:paraId="22B799AB" w14:textId="77777777" w:rsidR="00CB3F8A" w:rsidRPr="00256A3B" w:rsidRDefault="00CB3F8A" w:rsidP="00CB3F8A">
            <w:pPr>
              <w:rPr>
                <w:bCs/>
              </w:rPr>
            </w:pPr>
            <w:r w:rsidRPr="00256A3B">
              <w:t>Cho phép tích chọn nhiều dòng thực hiện cùng lúc</w:t>
            </w:r>
          </w:p>
          <w:p w14:paraId="788F0418" w14:textId="77777777" w:rsidR="00CB3F8A" w:rsidRPr="00256A3B" w:rsidRDefault="00CB3F8A" w:rsidP="00CB3F8A">
            <w:pPr>
              <w:rPr>
                <w:bCs/>
              </w:rPr>
            </w:pPr>
            <w:r w:rsidRPr="00256A3B">
              <w:t xml:space="preserve">- Trong 1 lần move, vừa cho phép move giao dịch doanh thu, vừa cho phép </w:t>
            </w:r>
            <w:r w:rsidRPr="00256A3B">
              <w:lastRenderedPageBreak/>
              <w:t>move giao dịch thanh toán</w:t>
            </w:r>
          </w:p>
          <w:p w14:paraId="219CF7CB" w14:textId="77777777" w:rsidR="00CB3F8A" w:rsidRPr="00256A3B" w:rsidRDefault="00CB3F8A" w:rsidP="00CB3F8A">
            <w:r w:rsidRPr="00256A3B">
              <w:t xml:space="preserve">- Khi nhấn Move gọi ra màn hình như mô tả tại </w:t>
            </w:r>
            <w:hyperlink w:anchor="_Màn_hình_thêm_3" w:history="1">
              <w:r w:rsidRPr="00256A3B">
                <w:rPr>
                  <w:rStyle w:val="Hyperlink"/>
                  <w:color w:val="auto"/>
                  <w:u w:val="none"/>
                </w:rPr>
                <w:t>Màn hình Move transaction</w:t>
              </w:r>
            </w:hyperlink>
          </w:p>
        </w:tc>
      </w:tr>
      <w:tr w:rsidR="00CB3F8A" w:rsidRPr="00CB3F8A" w14:paraId="0341AE8D" w14:textId="77777777" w:rsidTr="00CE0B64">
        <w:tc>
          <w:tcPr>
            <w:tcW w:w="1560" w:type="dxa"/>
          </w:tcPr>
          <w:p w14:paraId="733428DF" w14:textId="77777777" w:rsidR="00CB3F8A" w:rsidRPr="00CB3F8A" w:rsidRDefault="00CB3F8A" w:rsidP="00CB3F8A">
            <w:r w:rsidRPr="00CB3F8A">
              <w:lastRenderedPageBreak/>
              <w:t>Split</w:t>
            </w:r>
          </w:p>
        </w:tc>
        <w:tc>
          <w:tcPr>
            <w:tcW w:w="1559" w:type="dxa"/>
          </w:tcPr>
          <w:p w14:paraId="3310ECEC" w14:textId="77777777" w:rsidR="00CB3F8A" w:rsidRPr="00CB3F8A" w:rsidRDefault="00CB3F8A" w:rsidP="00CB3F8A">
            <w:r w:rsidRPr="00CB3F8A">
              <w:t>Button</w:t>
            </w:r>
          </w:p>
        </w:tc>
        <w:tc>
          <w:tcPr>
            <w:tcW w:w="1134" w:type="dxa"/>
          </w:tcPr>
          <w:p w14:paraId="2B5DE198" w14:textId="77777777" w:rsidR="00CB3F8A" w:rsidRPr="00CB3F8A" w:rsidRDefault="00CB3F8A" w:rsidP="00CB3F8A"/>
        </w:tc>
        <w:tc>
          <w:tcPr>
            <w:tcW w:w="1134" w:type="dxa"/>
          </w:tcPr>
          <w:p w14:paraId="4BA43F1D" w14:textId="77777777" w:rsidR="00CB3F8A" w:rsidRPr="00CB3F8A" w:rsidRDefault="00CB3F8A" w:rsidP="00CB3F8A">
            <w:pPr>
              <w:rPr>
                <w:b/>
              </w:rPr>
            </w:pPr>
          </w:p>
        </w:tc>
        <w:tc>
          <w:tcPr>
            <w:tcW w:w="4423" w:type="dxa"/>
          </w:tcPr>
          <w:p w14:paraId="77160C88" w14:textId="77777777" w:rsidR="00CB3F8A" w:rsidRPr="00256A3B" w:rsidRDefault="00CB3F8A" w:rsidP="00CB3F8A">
            <w:pPr>
              <w:rPr>
                <w:bCs/>
              </w:rPr>
            </w:pPr>
            <w:r w:rsidRPr="00256A3B">
              <w:t>Nhấn để thực hiện tách giao dịch</w:t>
            </w:r>
          </w:p>
          <w:p w14:paraId="23EBA4CF" w14:textId="77777777" w:rsidR="00CB3F8A" w:rsidRPr="00256A3B" w:rsidRDefault="00CB3F8A" w:rsidP="00CB3F8A">
            <w:pPr>
              <w:rPr>
                <w:bCs/>
              </w:rPr>
            </w:pPr>
            <w:r w:rsidRPr="00256A3B">
              <w:t>Không cho phép thực hiện tách giao dịch thanh toán</w:t>
            </w:r>
          </w:p>
          <w:p w14:paraId="221E6627" w14:textId="77777777" w:rsidR="00CB3F8A" w:rsidRPr="00256A3B" w:rsidRDefault="00CB3F8A" w:rsidP="00CB3F8A">
            <w:r w:rsidRPr="00256A3B">
              <w:t xml:space="preserve">Khi nhấn gọi ra màn hình như mô tả tại </w:t>
            </w:r>
            <w:hyperlink w:anchor="_Màn_hình_Spit" w:history="1">
              <w:r w:rsidRPr="00256A3B">
                <w:rPr>
                  <w:rStyle w:val="Hyperlink"/>
                  <w:color w:val="auto"/>
                  <w:u w:val="none"/>
                </w:rPr>
                <w:t>Màn hình Spit giao dịch</w:t>
              </w:r>
            </w:hyperlink>
          </w:p>
        </w:tc>
      </w:tr>
      <w:tr w:rsidR="00CB3F8A" w:rsidRPr="00CB3F8A" w14:paraId="7CDFE125" w14:textId="77777777" w:rsidTr="00CE0B64">
        <w:tc>
          <w:tcPr>
            <w:tcW w:w="1560" w:type="dxa"/>
          </w:tcPr>
          <w:p w14:paraId="09D21C89" w14:textId="77777777" w:rsidR="00CB3F8A" w:rsidRPr="00CB3F8A" w:rsidRDefault="00CB3F8A" w:rsidP="00CB3F8A">
            <w:r w:rsidRPr="00CB3F8A">
              <w:t>View detail</w:t>
            </w:r>
          </w:p>
        </w:tc>
        <w:tc>
          <w:tcPr>
            <w:tcW w:w="1559" w:type="dxa"/>
          </w:tcPr>
          <w:p w14:paraId="5C9D67EC" w14:textId="77777777" w:rsidR="00CB3F8A" w:rsidRPr="00CB3F8A" w:rsidRDefault="00CB3F8A" w:rsidP="00CB3F8A">
            <w:r w:rsidRPr="00CB3F8A">
              <w:t>Button</w:t>
            </w:r>
          </w:p>
        </w:tc>
        <w:tc>
          <w:tcPr>
            <w:tcW w:w="1134" w:type="dxa"/>
          </w:tcPr>
          <w:p w14:paraId="1DA8A364" w14:textId="77777777" w:rsidR="00CB3F8A" w:rsidRPr="00CB3F8A" w:rsidRDefault="00CB3F8A" w:rsidP="00CB3F8A"/>
        </w:tc>
        <w:tc>
          <w:tcPr>
            <w:tcW w:w="1134" w:type="dxa"/>
          </w:tcPr>
          <w:p w14:paraId="6990F5A3" w14:textId="77777777" w:rsidR="00CB3F8A" w:rsidRPr="00CB3F8A" w:rsidRDefault="00CB3F8A" w:rsidP="00CB3F8A">
            <w:pPr>
              <w:rPr>
                <w:b/>
              </w:rPr>
            </w:pPr>
            <w:r w:rsidRPr="00CB3F8A">
              <w:rPr>
                <w:b/>
              </w:rPr>
              <w:t>Enable</w:t>
            </w:r>
          </w:p>
        </w:tc>
        <w:tc>
          <w:tcPr>
            <w:tcW w:w="4423" w:type="dxa"/>
          </w:tcPr>
          <w:p w14:paraId="792C64E6" w14:textId="77777777" w:rsidR="00CB3F8A" w:rsidRPr="00CB3F8A" w:rsidRDefault="00CB3F8A" w:rsidP="00CB3F8A">
            <w:r w:rsidRPr="00CB3F8A">
              <w:t>Nhấn để xem phiếu gốc đã phát sinh extra charge</w:t>
            </w:r>
          </w:p>
          <w:p w14:paraId="3727C0F8" w14:textId="77777777" w:rsidR="00CB3F8A" w:rsidRPr="00CB3F8A" w:rsidRDefault="00CB3F8A" w:rsidP="00CB3F8A">
            <w:r w:rsidRPr="00CB3F8A">
              <w:t>- Với giao dịch post trực tiếp tại FD, thì màn hình View detail giống màn hình View hiển thị tương tự như màn hình Post extra charge (không cho phép sửa)</w:t>
            </w:r>
          </w:p>
          <w:p w14:paraId="0B22B5DA" w14:textId="77777777" w:rsidR="00CB3F8A" w:rsidRPr="00CB3F8A" w:rsidRDefault="00CB3F8A" w:rsidP="00CB3F8A">
            <w:r w:rsidRPr="00CB3F8A">
              <w:t>- Nếu giao dịch được đẩy từ Laundry về FD thì view detail sẽ hiển thị màn hình View của phiếu Guest laundry tương ứng</w:t>
            </w:r>
          </w:p>
          <w:p w14:paraId="4DA711CF" w14:textId="77777777" w:rsidR="00CB3F8A" w:rsidRPr="00CB3F8A" w:rsidRDefault="00CB3F8A" w:rsidP="00CB3F8A">
            <w:r w:rsidRPr="00CB3F8A">
              <w:t>- Nếu giao dịch được đẩy từ Minibar về FD thì view detail sẽ hiển thị màn hình view của Minibar item Audit tương ứng</w:t>
            </w:r>
          </w:p>
          <w:p w14:paraId="1D631315" w14:textId="77777777" w:rsidR="00CB3F8A" w:rsidRPr="00CB3F8A" w:rsidRDefault="00CB3F8A" w:rsidP="00CB3F8A">
            <w:r w:rsidRPr="00CB3F8A">
              <w:t>- Nếu giao dịch được đẩy từ POS về FD thì view detail sẽ hiển thị màn hình view Invoice tương ứng.</w:t>
            </w:r>
          </w:p>
        </w:tc>
      </w:tr>
      <w:tr w:rsidR="00CB3F8A" w:rsidRPr="00CB3F8A" w14:paraId="1B7A6AB1" w14:textId="77777777" w:rsidTr="00CE0B64">
        <w:tc>
          <w:tcPr>
            <w:tcW w:w="1560" w:type="dxa"/>
          </w:tcPr>
          <w:p w14:paraId="33CD4473" w14:textId="77777777" w:rsidR="00CB3F8A" w:rsidRPr="00CB3F8A" w:rsidRDefault="00CB3F8A" w:rsidP="00CB3F8A">
            <w:r w:rsidRPr="00CB3F8A">
              <w:t>Print Folio</w:t>
            </w:r>
          </w:p>
        </w:tc>
        <w:tc>
          <w:tcPr>
            <w:tcW w:w="1559" w:type="dxa"/>
          </w:tcPr>
          <w:p w14:paraId="64C7BAEE" w14:textId="77777777" w:rsidR="00CB3F8A" w:rsidRPr="00CB3F8A" w:rsidRDefault="00CB3F8A" w:rsidP="00CB3F8A">
            <w:r w:rsidRPr="00CB3F8A">
              <w:t>Button</w:t>
            </w:r>
          </w:p>
        </w:tc>
        <w:tc>
          <w:tcPr>
            <w:tcW w:w="1134" w:type="dxa"/>
          </w:tcPr>
          <w:p w14:paraId="5D5B1D6B" w14:textId="77777777" w:rsidR="00CB3F8A" w:rsidRPr="00CB3F8A" w:rsidRDefault="00CB3F8A" w:rsidP="00CB3F8A"/>
        </w:tc>
        <w:tc>
          <w:tcPr>
            <w:tcW w:w="1134" w:type="dxa"/>
          </w:tcPr>
          <w:p w14:paraId="0B846D5D" w14:textId="77777777" w:rsidR="00CB3F8A" w:rsidRPr="00CB3F8A" w:rsidRDefault="00CB3F8A" w:rsidP="00CB3F8A">
            <w:pPr>
              <w:rPr>
                <w:b/>
              </w:rPr>
            </w:pPr>
            <w:r w:rsidRPr="00CB3F8A">
              <w:rPr>
                <w:b/>
              </w:rPr>
              <w:t>Enable</w:t>
            </w:r>
          </w:p>
        </w:tc>
        <w:tc>
          <w:tcPr>
            <w:tcW w:w="4423" w:type="dxa"/>
          </w:tcPr>
          <w:p w14:paraId="726433F1" w14:textId="77777777" w:rsidR="00CB3F8A" w:rsidRPr="00256A3B" w:rsidRDefault="00CB3F8A" w:rsidP="00CB3F8A">
            <w:pPr>
              <w:rPr>
                <w:bCs/>
              </w:rPr>
            </w:pPr>
            <w:r w:rsidRPr="00CB3F8A">
              <w:t xml:space="preserve">Nhấn để in </w:t>
            </w:r>
            <w:r w:rsidRPr="00256A3B">
              <w:t>hoá đơn cho từng ổ</w:t>
            </w:r>
          </w:p>
          <w:p w14:paraId="0929965F" w14:textId="77777777" w:rsidR="00CB3F8A" w:rsidRPr="00CB3F8A" w:rsidRDefault="00CB3F8A" w:rsidP="00CB3F8A">
            <w:r w:rsidRPr="00256A3B">
              <w:t xml:space="preserve">Chi tiết xem tại </w:t>
            </w:r>
            <w:hyperlink w:anchor="_Print_Folio" w:history="1">
              <w:r w:rsidRPr="00256A3B">
                <w:rPr>
                  <w:rStyle w:val="Hyperlink"/>
                  <w:color w:val="auto"/>
                  <w:u w:val="none"/>
                </w:rPr>
                <w:t>Print Folio</w:t>
              </w:r>
            </w:hyperlink>
          </w:p>
        </w:tc>
      </w:tr>
    </w:tbl>
    <w:p w14:paraId="392AB7FB" w14:textId="2261662D" w:rsidR="00286AE0" w:rsidRDefault="00286AE0" w:rsidP="00CB3F8A">
      <w:r>
        <w:br w:type="page"/>
      </w:r>
    </w:p>
    <w:p w14:paraId="0D999661" w14:textId="77777777" w:rsidR="00CB3F8A" w:rsidRDefault="00CB3F8A" w:rsidP="00CB3F8A"/>
    <w:p w14:paraId="4093EE49" w14:textId="4301E3EA" w:rsidR="00CB3F8A" w:rsidRPr="00286AE0" w:rsidRDefault="00CB3F8A" w:rsidP="00256A3B">
      <w:pPr>
        <w:pStyle w:val="Heading6"/>
        <w:rPr>
          <w:szCs w:val="26"/>
        </w:rPr>
      </w:pPr>
      <w:r w:rsidRPr="00286AE0">
        <w:rPr>
          <w:szCs w:val="26"/>
        </w:rPr>
        <w:t>Màn hình thêm mới Extra charge</w:t>
      </w:r>
    </w:p>
    <w:p w14:paraId="54E2B342" w14:textId="5058CBC8" w:rsidR="00CB3F8A" w:rsidRDefault="00CB3F8A" w:rsidP="00256A3B">
      <w:pPr>
        <w:jc w:val="center"/>
      </w:pPr>
      <w:r w:rsidRPr="00E37B9E">
        <w:rPr>
          <w:noProof/>
        </w:rPr>
        <w:drawing>
          <wp:inline distT="0" distB="0" distL="0" distR="0" wp14:anchorId="798EA32D" wp14:editId="6FA8A3CB">
            <wp:extent cx="5400040" cy="2582891"/>
            <wp:effectExtent l="19050" t="19050" r="10160" b="273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00040" cy="2582891"/>
                    </a:xfrm>
                    <a:prstGeom prst="rect">
                      <a:avLst/>
                    </a:prstGeom>
                    <a:ln>
                      <a:solidFill>
                        <a:schemeClr val="accent1"/>
                      </a:solidFill>
                    </a:ln>
                  </pic:spPr>
                </pic:pic>
              </a:graphicData>
            </a:graphic>
          </wp:inline>
        </w:drawing>
      </w:r>
    </w:p>
    <w:p w14:paraId="33A0A809" w14:textId="5CC7764B" w:rsidR="00CB3F8A" w:rsidRDefault="00256A3B" w:rsidP="00256A3B">
      <w:pPr>
        <w:pStyle w:val="Caption"/>
      </w:pPr>
      <w:bookmarkStart w:id="136" w:name="_Toc134094562"/>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19</w:t>
      </w:r>
      <w:r w:rsidR="00A62417">
        <w:rPr>
          <w:noProof/>
        </w:rPr>
        <w:fldChar w:fldCharType="end"/>
      </w:r>
      <w:r>
        <w:t>.</w:t>
      </w:r>
      <w:r w:rsidRPr="00256A3B">
        <w:t xml:space="preserve"> </w:t>
      </w:r>
      <w:r>
        <w:t>Thêm mới Extra charge</w:t>
      </w:r>
      <w:bookmarkEnd w:id="136"/>
    </w:p>
    <w:tbl>
      <w:tblPr>
        <w:tblW w:w="1037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701"/>
        <w:gridCol w:w="1560"/>
        <w:gridCol w:w="1134"/>
        <w:gridCol w:w="1134"/>
        <w:gridCol w:w="4848"/>
      </w:tblGrid>
      <w:tr w:rsidR="00CB3F8A" w:rsidRPr="00CB3F8A" w14:paraId="56A22FCC" w14:textId="77777777" w:rsidTr="00256A3B">
        <w:trPr>
          <w:trHeight w:val="347"/>
        </w:trPr>
        <w:tc>
          <w:tcPr>
            <w:tcW w:w="1701" w:type="dxa"/>
            <w:shd w:val="clear" w:color="auto" w:fill="215868" w:themeFill="accent5" w:themeFillShade="80"/>
          </w:tcPr>
          <w:p w14:paraId="4F96FE26" w14:textId="77777777" w:rsidR="00CB3F8A" w:rsidRPr="00CB3F8A" w:rsidRDefault="00CB3F8A" w:rsidP="00CB3F8A">
            <w:pPr>
              <w:rPr>
                <w:b/>
                <w:lang w:val="en-GB"/>
              </w:rPr>
            </w:pPr>
            <w:r w:rsidRPr="00CB3F8A">
              <w:rPr>
                <w:b/>
                <w:bCs/>
                <w:lang w:val="en-GB"/>
              </w:rPr>
              <w:t>Field Name</w:t>
            </w:r>
          </w:p>
        </w:tc>
        <w:tc>
          <w:tcPr>
            <w:tcW w:w="1560" w:type="dxa"/>
            <w:shd w:val="clear" w:color="auto" w:fill="215868" w:themeFill="accent5" w:themeFillShade="80"/>
          </w:tcPr>
          <w:p w14:paraId="6EA0DCBB" w14:textId="77777777" w:rsidR="00CB3F8A" w:rsidRPr="00CB3F8A" w:rsidRDefault="00CB3F8A" w:rsidP="00CB3F8A">
            <w:pPr>
              <w:rPr>
                <w:b/>
                <w:lang w:val="en-GB"/>
              </w:rPr>
            </w:pPr>
            <w:r w:rsidRPr="00CB3F8A">
              <w:rPr>
                <w:b/>
                <w:bCs/>
                <w:lang w:val="en-GB"/>
              </w:rPr>
              <w:t>Format/size</w:t>
            </w:r>
          </w:p>
        </w:tc>
        <w:tc>
          <w:tcPr>
            <w:tcW w:w="1134" w:type="dxa"/>
            <w:shd w:val="clear" w:color="auto" w:fill="215868" w:themeFill="accent5" w:themeFillShade="80"/>
          </w:tcPr>
          <w:p w14:paraId="2C40E579" w14:textId="77777777" w:rsidR="00CB3F8A" w:rsidRPr="00CB3F8A" w:rsidRDefault="00CB3F8A" w:rsidP="00CB3F8A">
            <w:pPr>
              <w:rPr>
                <w:b/>
                <w:bCs/>
                <w:lang w:val="en-GB"/>
              </w:rPr>
            </w:pPr>
            <w:r w:rsidRPr="00CB3F8A">
              <w:rPr>
                <w:b/>
                <w:bCs/>
                <w:lang w:val="en-GB"/>
              </w:rPr>
              <w:t>M/C/O</w:t>
            </w:r>
          </w:p>
        </w:tc>
        <w:tc>
          <w:tcPr>
            <w:tcW w:w="1134" w:type="dxa"/>
            <w:shd w:val="clear" w:color="auto" w:fill="215868" w:themeFill="accent5" w:themeFillShade="80"/>
          </w:tcPr>
          <w:p w14:paraId="50B03064" w14:textId="77777777" w:rsidR="00CB3F8A" w:rsidRPr="00CB3F8A" w:rsidRDefault="00CB3F8A" w:rsidP="00CB3F8A">
            <w:pPr>
              <w:rPr>
                <w:b/>
                <w:bCs/>
                <w:lang w:val="en-GB"/>
              </w:rPr>
            </w:pPr>
            <w:r w:rsidRPr="00CB3F8A">
              <w:rPr>
                <w:b/>
                <w:bCs/>
                <w:lang w:val="en-GB"/>
              </w:rPr>
              <w:t>Default value</w:t>
            </w:r>
          </w:p>
        </w:tc>
        <w:tc>
          <w:tcPr>
            <w:tcW w:w="4848" w:type="dxa"/>
            <w:shd w:val="clear" w:color="auto" w:fill="215868" w:themeFill="accent5" w:themeFillShade="80"/>
          </w:tcPr>
          <w:p w14:paraId="123D5994" w14:textId="77777777" w:rsidR="00CB3F8A" w:rsidRPr="00CB3F8A" w:rsidRDefault="00CB3F8A" w:rsidP="00CB3F8A">
            <w:pPr>
              <w:rPr>
                <w:b/>
                <w:bCs/>
                <w:lang w:val="en-GB"/>
              </w:rPr>
            </w:pPr>
            <w:r w:rsidRPr="00CB3F8A">
              <w:rPr>
                <w:b/>
                <w:bCs/>
                <w:lang w:val="en-GB"/>
              </w:rPr>
              <w:t>Rules Description</w:t>
            </w:r>
          </w:p>
        </w:tc>
      </w:tr>
      <w:tr w:rsidR="00CB3F8A" w:rsidRPr="00CB3F8A" w14:paraId="3FD756F5" w14:textId="77777777" w:rsidTr="00256A3B">
        <w:tc>
          <w:tcPr>
            <w:tcW w:w="10377" w:type="dxa"/>
            <w:gridSpan w:val="5"/>
          </w:tcPr>
          <w:p w14:paraId="27108552" w14:textId="77777777" w:rsidR="00CB3F8A" w:rsidRPr="00CB3F8A" w:rsidRDefault="00CB3F8A" w:rsidP="00CB3F8A">
            <w:pPr>
              <w:rPr>
                <w:b/>
                <w:bCs/>
              </w:rPr>
            </w:pPr>
            <w:r w:rsidRPr="00CB3F8A">
              <w:rPr>
                <w:b/>
                <w:bCs/>
              </w:rPr>
              <w:t>Posted Extra Charge</w:t>
            </w:r>
          </w:p>
        </w:tc>
      </w:tr>
      <w:tr w:rsidR="00CB3F8A" w:rsidRPr="00CB3F8A" w14:paraId="7F2159F3" w14:textId="77777777" w:rsidTr="00256A3B">
        <w:tc>
          <w:tcPr>
            <w:tcW w:w="1701" w:type="dxa"/>
          </w:tcPr>
          <w:p w14:paraId="432FC960" w14:textId="77777777" w:rsidR="00CB3F8A" w:rsidRPr="00CB3F8A" w:rsidRDefault="00CB3F8A" w:rsidP="00CB3F8A">
            <w:pPr>
              <w:rPr>
                <w:bCs/>
                <w:lang w:val="en-GB"/>
              </w:rPr>
            </w:pPr>
            <w:r w:rsidRPr="00CB3F8A">
              <w:rPr>
                <w:bCs/>
              </w:rPr>
              <w:t>Voucher#</w:t>
            </w:r>
          </w:p>
        </w:tc>
        <w:tc>
          <w:tcPr>
            <w:tcW w:w="1560" w:type="dxa"/>
          </w:tcPr>
          <w:p w14:paraId="1B4D2F95" w14:textId="77777777" w:rsidR="00CB3F8A" w:rsidRPr="00CB3F8A" w:rsidRDefault="00CB3F8A" w:rsidP="00CB3F8A">
            <w:r w:rsidRPr="00CB3F8A">
              <w:t>Text</w:t>
            </w:r>
          </w:p>
        </w:tc>
        <w:tc>
          <w:tcPr>
            <w:tcW w:w="1134" w:type="dxa"/>
          </w:tcPr>
          <w:p w14:paraId="7B273A72" w14:textId="77777777" w:rsidR="00CB3F8A" w:rsidRPr="00CB3F8A" w:rsidRDefault="00CB3F8A" w:rsidP="00CB3F8A">
            <w:r w:rsidRPr="00CB3F8A">
              <w:t>C</w:t>
            </w:r>
          </w:p>
        </w:tc>
        <w:tc>
          <w:tcPr>
            <w:tcW w:w="1134" w:type="dxa"/>
          </w:tcPr>
          <w:p w14:paraId="2AFA2705" w14:textId="77777777" w:rsidR="00CB3F8A" w:rsidRPr="00CB3F8A" w:rsidRDefault="00CB3F8A" w:rsidP="00CB3F8A"/>
        </w:tc>
        <w:tc>
          <w:tcPr>
            <w:tcW w:w="4848" w:type="dxa"/>
          </w:tcPr>
          <w:p w14:paraId="59B7AB2E" w14:textId="77777777" w:rsidR="00CB3F8A" w:rsidRPr="00CB3F8A" w:rsidRDefault="00CB3F8A" w:rsidP="00CB3F8A">
            <w:pPr>
              <w:rPr>
                <w:b/>
              </w:rPr>
            </w:pPr>
            <w:r w:rsidRPr="00CB3F8A">
              <w:rPr>
                <w:b/>
              </w:rPr>
              <w:t>Mã phiếu giao dịch</w:t>
            </w:r>
          </w:p>
          <w:p w14:paraId="762EDEAC" w14:textId="77777777" w:rsidR="00CB3F8A" w:rsidRPr="00CB3F8A" w:rsidRDefault="00CB3F8A" w:rsidP="00CB3F8A">
            <w:pPr>
              <w:rPr>
                <w:bCs/>
              </w:rPr>
            </w:pPr>
            <w:r w:rsidRPr="00CB3F8A">
              <w:rPr>
                <w:bCs/>
              </w:rPr>
              <w:t>Hệ thống tự sinh theo cấu trúc</w:t>
            </w:r>
          </w:p>
        </w:tc>
      </w:tr>
      <w:tr w:rsidR="00CB3F8A" w:rsidRPr="00CB3F8A" w14:paraId="04AAF606" w14:textId="77777777" w:rsidTr="00256A3B">
        <w:tc>
          <w:tcPr>
            <w:tcW w:w="1701" w:type="dxa"/>
          </w:tcPr>
          <w:p w14:paraId="3D84CE04" w14:textId="77777777" w:rsidR="00CB3F8A" w:rsidRPr="00CB3F8A" w:rsidRDefault="00CB3F8A" w:rsidP="00CB3F8A">
            <w:pPr>
              <w:rPr>
                <w:bCs/>
                <w:lang w:val="en-GB"/>
              </w:rPr>
            </w:pPr>
            <w:r w:rsidRPr="00CB3F8A">
              <w:rPr>
                <w:bCs/>
                <w:lang w:val="en-GB"/>
              </w:rPr>
              <w:t xml:space="preserve"> </w:t>
            </w:r>
            <w:r w:rsidRPr="00CB3F8A">
              <w:rPr>
                <w:bCs/>
              </w:rPr>
              <w:t>Charge</w:t>
            </w:r>
            <w:r w:rsidRPr="00CB3F8A">
              <w:rPr>
                <w:bCs/>
                <w:lang w:val="en-GB"/>
              </w:rPr>
              <w:t xml:space="preserve"> Date</w:t>
            </w:r>
          </w:p>
        </w:tc>
        <w:tc>
          <w:tcPr>
            <w:tcW w:w="1560" w:type="dxa"/>
          </w:tcPr>
          <w:p w14:paraId="2AE04A58" w14:textId="77777777" w:rsidR="00CB3F8A" w:rsidRPr="00CB3F8A" w:rsidRDefault="00CB3F8A" w:rsidP="00CB3F8A">
            <w:r w:rsidRPr="00CB3F8A">
              <w:t>Date</w:t>
            </w:r>
          </w:p>
        </w:tc>
        <w:tc>
          <w:tcPr>
            <w:tcW w:w="1134" w:type="dxa"/>
          </w:tcPr>
          <w:p w14:paraId="7990D21B" w14:textId="77777777" w:rsidR="00CB3F8A" w:rsidRPr="00CB3F8A" w:rsidRDefault="00CB3F8A" w:rsidP="00CB3F8A">
            <w:r w:rsidRPr="00CB3F8A">
              <w:t>M</w:t>
            </w:r>
          </w:p>
        </w:tc>
        <w:tc>
          <w:tcPr>
            <w:tcW w:w="1134" w:type="dxa"/>
          </w:tcPr>
          <w:p w14:paraId="43D9423B" w14:textId="77777777" w:rsidR="00CB3F8A" w:rsidRPr="00CB3F8A" w:rsidRDefault="00CB3F8A" w:rsidP="00CB3F8A">
            <w:r w:rsidRPr="00CB3F8A">
              <w:t>Ngày hiện tại trên hệ thống</w:t>
            </w:r>
          </w:p>
        </w:tc>
        <w:tc>
          <w:tcPr>
            <w:tcW w:w="4848" w:type="dxa"/>
          </w:tcPr>
          <w:p w14:paraId="00CEA4FC" w14:textId="77777777" w:rsidR="00CB3F8A" w:rsidRPr="00CB3F8A" w:rsidRDefault="00CB3F8A" w:rsidP="00CB3F8A">
            <w:pPr>
              <w:rPr>
                <w:b/>
                <w:bCs/>
              </w:rPr>
            </w:pPr>
            <w:r w:rsidRPr="00CB3F8A">
              <w:rPr>
                <w:b/>
              </w:rPr>
              <w:t>Ngày của giao dịch</w:t>
            </w:r>
          </w:p>
          <w:p w14:paraId="129BF8F8" w14:textId="77777777" w:rsidR="00CB3F8A" w:rsidRPr="00CB3F8A" w:rsidRDefault="00CB3F8A" w:rsidP="00CB3F8A">
            <w:pPr>
              <w:rPr>
                <w:bCs/>
              </w:rPr>
            </w:pPr>
            <w:r w:rsidRPr="00CB3F8A">
              <w:rPr>
                <w:bCs/>
              </w:rPr>
              <w:t>Không cho phép chọn ngày quá khứ, hiện tại, tương lai</w:t>
            </w:r>
          </w:p>
        </w:tc>
      </w:tr>
      <w:tr w:rsidR="00CB3F8A" w:rsidRPr="00CB3F8A" w14:paraId="7B478C0A" w14:textId="77777777" w:rsidTr="00256A3B">
        <w:tc>
          <w:tcPr>
            <w:tcW w:w="1701" w:type="dxa"/>
          </w:tcPr>
          <w:p w14:paraId="2DACFE70" w14:textId="77777777" w:rsidR="00CB3F8A" w:rsidRPr="00CB3F8A" w:rsidRDefault="00CB3F8A" w:rsidP="00CB3F8A">
            <w:pPr>
              <w:rPr>
                <w:bCs/>
              </w:rPr>
            </w:pPr>
            <w:r w:rsidRPr="00CB3F8A">
              <w:rPr>
                <w:bCs/>
              </w:rPr>
              <w:t>Charge Type</w:t>
            </w:r>
          </w:p>
        </w:tc>
        <w:tc>
          <w:tcPr>
            <w:tcW w:w="1560" w:type="dxa"/>
          </w:tcPr>
          <w:p w14:paraId="60A9DDFF" w14:textId="77777777" w:rsidR="00CB3F8A" w:rsidRPr="00CB3F8A" w:rsidRDefault="00CB3F8A" w:rsidP="00CB3F8A">
            <w:r w:rsidRPr="00CB3F8A">
              <w:t>Droplist</w:t>
            </w:r>
          </w:p>
        </w:tc>
        <w:tc>
          <w:tcPr>
            <w:tcW w:w="1134" w:type="dxa"/>
          </w:tcPr>
          <w:p w14:paraId="6FB676E2" w14:textId="77777777" w:rsidR="00CB3F8A" w:rsidRPr="00CB3F8A" w:rsidRDefault="00CB3F8A" w:rsidP="00CB3F8A">
            <w:r w:rsidRPr="00CB3F8A">
              <w:t>M</w:t>
            </w:r>
          </w:p>
        </w:tc>
        <w:tc>
          <w:tcPr>
            <w:tcW w:w="1134" w:type="dxa"/>
          </w:tcPr>
          <w:p w14:paraId="45FBAC32" w14:textId="77777777" w:rsidR="00CB3F8A" w:rsidRPr="00CB3F8A" w:rsidRDefault="00CB3F8A" w:rsidP="00CB3F8A">
            <w:r w:rsidRPr="00CB3F8A">
              <w:t>Select</w:t>
            </w:r>
          </w:p>
        </w:tc>
        <w:tc>
          <w:tcPr>
            <w:tcW w:w="4848" w:type="dxa"/>
          </w:tcPr>
          <w:p w14:paraId="6309C9D0" w14:textId="77777777" w:rsidR="00CB3F8A" w:rsidRPr="00CB3F8A" w:rsidRDefault="00CB3F8A" w:rsidP="00CB3F8A">
            <w:pPr>
              <w:rPr>
                <w:b/>
              </w:rPr>
            </w:pPr>
            <w:r w:rsidRPr="00CB3F8A">
              <w:rPr>
                <w:b/>
              </w:rPr>
              <w:t>Mã phí của giao dịch</w:t>
            </w:r>
          </w:p>
          <w:p w14:paraId="09900DA1" w14:textId="77777777" w:rsidR="00CB3F8A" w:rsidRPr="00CB3F8A" w:rsidRDefault="00CB3F8A" w:rsidP="00CB3F8A">
            <w:r w:rsidRPr="00CB3F8A">
              <w:rPr>
                <w:bCs/>
              </w:rPr>
              <w:t>- Danh sách chọn lấy từ danh mục Charge type đã thiết lập (với trạng thái Active và Is show = Y)</w:t>
            </w:r>
          </w:p>
          <w:p w14:paraId="76677D87" w14:textId="77777777" w:rsidR="00CB3F8A" w:rsidRPr="00CB3F8A" w:rsidRDefault="00CB3F8A" w:rsidP="00CB3F8A">
            <w:pPr>
              <w:rPr>
                <w:bCs/>
              </w:rPr>
            </w:pPr>
            <w:r w:rsidRPr="00CB3F8A">
              <w:rPr>
                <w:bCs/>
              </w:rPr>
              <w:t xml:space="preserve">- Sau khi chọn Charge Type hệ thống tự fill giá trị Rate đã thiết lập tương ứng trong Charge type vào trường Amount trên màn </w:t>
            </w:r>
            <w:r w:rsidRPr="00CB3F8A">
              <w:rPr>
                <w:bCs/>
              </w:rPr>
              <w:lastRenderedPageBreak/>
              <w:t>hình</w:t>
            </w:r>
          </w:p>
        </w:tc>
      </w:tr>
      <w:tr w:rsidR="00CB3F8A" w:rsidRPr="00CB3F8A" w14:paraId="51235AB7" w14:textId="77777777" w:rsidTr="00256A3B">
        <w:tc>
          <w:tcPr>
            <w:tcW w:w="1701" w:type="dxa"/>
          </w:tcPr>
          <w:p w14:paraId="02D46056" w14:textId="77777777" w:rsidR="00CB3F8A" w:rsidRPr="00CB3F8A" w:rsidRDefault="00CB3F8A" w:rsidP="00CB3F8A">
            <w:pPr>
              <w:rPr>
                <w:bCs/>
              </w:rPr>
            </w:pPr>
            <w:r w:rsidRPr="00CB3F8A">
              <w:rPr>
                <w:bCs/>
              </w:rPr>
              <w:lastRenderedPageBreak/>
              <w:t>Remark</w:t>
            </w:r>
          </w:p>
        </w:tc>
        <w:tc>
          <w:tcPr>
            <w:tcW w:w="1560" w:type="dxa"/>
          </w:tcPr>
          <w:p w14:paraId="28806ABB" w14:textId="77777777" w:rsidR="00CB3F8A" w:rsidRPr="00CB3F8A" w:rsidRDefault="00CB3F8A" w:rsidP="00CB3F8A">
            <w:r w:rsidRPr="00CB3F8A">
              <w:t>Text</w:t>
            </w:r>
          </w:p>
        </w:tc>
        <w:tc>
          <w:tcPr>
            <w:tcW w:w="1134" w:type="dxa"/>
          </w:tcPr>
          <w:p w14:paraId="618B5735" w14:textId="77777777" w:rsidR="00CB3F8A" w:rsidRPr="00CB3F8A" w:rsidRDefault="00CB3F8A" w:rsidP="00CB3F8A">
            <w:r w:rsidRPr="00CB3F8A">
              <w:t>O*</w:t>
            </w:r>
          </w:p>
        </w:tc>
        <w:tc>
          <w:tcPr>
            <w:tcW w:w="1134" w:type="dxa"/>
          </w:tcPr>
          <w:p w14:paraId="399D83D7" w14:textId="77777777" w:rsidR="00CB3F8A" w:rsidRPr="00CB3F8A" w:rsidRDefault="00CB3F8A" w:rsidP="00CB3F8A">
            <w:r w:rsidRPr="00CB3F8A">
              <w:t>Blank</w:t>
            </w:r>
          </w:p>
        </w:tc>
        <w:tc>
          <w:tcPr>
            <w:tcW w:w="4848" w:type="dxa"/>
          </w:tcPr>
          <w:p w14:paraId="6AD7A50C" w14:textId="77777777" w:rsidR="00CB3F8A" w:rsidRPr="00CB3F8A" w:rsidRDefault="00CB3F8A" w:rsidP="00CB3F8A">
            <w:pPr>
              <w:rPr>
                <w:b/>
              </w:rPr>
            </w:pPr>
            <w:r w:rsidRPr="00CB3F8A">
              <w:rPr>
                <w:b/>
              </w:rPr>
              <w:t>Ghi chú</w:t>
            </w:r>
          </w:p>
          <w:p w14:paraId="6DE3A44F" w14:textId="77777777" w:rsidR="00CB3F8A" w:rsidRPr="00CB3F8A" w:rsidRDefault="00CB3F8A" w:rsidP="00CB3F8A">
            <w:pPr>
              <w:rPr>
                <w:bCs/>
              </w:rPr>
            </w:pPr>
            <w:r w:rsidRPr="00CB3F8A">
              <w:rPr>
                <w:bCs/>
              </w:rPr>
              <w:t>Nhập nội dung cần ghi chú, bắt buộc nhập nếu tích chọn Is Rebate</w:t>
            </w:r>
          </w:p>
        </w:tc>
      </w:tr>
      <w:tr w:rsidR="00CB3F8A" w:rsidRPr="00CB3F8A" w14:paraId="08302B20" w14:textId="77777777" w:rsidTr="00256A3B">
        <w:tc>
          <w:tcPr>
            <w:tcW w:w="1701" w:type="dxa"/>
          </w:tcPr>
          <w:p w14:paraId="545C0D99" w14:textId="77777777" w:rsidR="00CB3F8A" w:rsidRPr="00CB3F8A" w:rsidRDefault="00CB3F8A" w:rsidP="00CB3F8A">
            <w:pPr>
              <w:rPr>
                <w:bCs/>
              </w:rPr>
            </w:pPr>
            <w:r w:rsidRPr="00CB3F8A">
              <w:rPr>
                <w:bCs/>
              </w:rPr>
              <w:t>Amount</w:t>
            </w:r>
          </w:p>
        </w:tc>
        <w:tc>
          <w:tcPr>
            <w:tcW w:w="1560" w:type="dxa"/>
          </w:tcPr>
          <w:p w14:paraId="6A828EBB" w14:textId="77777777" w:rsidR="00CB3F8A" w:rsidRPr="00CB3F8A" w:rsidRDefault="00CB3F8A" w:rsidP="00CB3F8A">
            <w:r w:rsidRPr="00CB3F8A">
              <w:t>Numeric</w:t>
            </w:r>
          </w:p>
        </w:tc>
        <w:tc>
          <w:tcPr>
            <w:tcW w:w="1134" w:type="dxa"/>
          </w:tcPr>
          <w:p w14:paraId="2DAA8835" w14:textId="77777777" w:rsidR="00CB3F8A" w:rsidRPr="00CB3F8A" w:rsidRDefault="00CB3F8A" w:rsidP="00CB3F8A">
            <w:r w:rsidRPr="00CB3F8A">
              <w:t>M</w:t>
            </w:r>
          </w:p>
        </w:tc>
        <w:tc>
          <w:tcPr>
            <w:tcW w:w="1134" w:type="dxa"/>
          </w:tcPr>
          <w:p w14:paraId="02381ECB" w14:textId="77777777" w:rsidR="00CB3F8A" w:rsidRPr="00CB3F8A" w:rsidRDefault="00CB3F8A" w:rsidP="00CB3F8A">
            <w:r w:rsidRPr="00CB3F8A">
              <w:t>Blank</w:t>
            </w:r>
          </w:p>
        </w:tc>
        <w:tc>
          <w:tcPr>
            <w:tcW w:w="4848" w:type="dxa"/>
          </w:tcPr>
          <w:p w14:paraId="3E01F470" w14:textId="77777777" w:rsidR="00CB3F8A" w:rsidRPr="00CB3F8A" w:rsidRDefault="00CB3F8A" w:rsidP="00CB3F8A">
            <w:pPr>
              <w:rPr>
                <w:b/>
                <w:bCs/>
              </w:rPr>
            </w:pPr>
            <w:r w:rsidRPr="00CB3F8A">
              <w:rPr>
                <w:b/>
              </w:rPr>
              <w:t>Số tiền của giao dịch</w:t>
            </w:r>
          </w:p>
          <w:p w14:paraId="6C0B4A59" w14:textId="77777777" w:rsidR="00CB3F8A" w:rsidRPr="00CB3F8A" w:rsidRDefault="00CB3F8A" w:rsidP="00CB3F8A">
            <w:r w:rsidRPr="00CB3F8A">
              <w:rPr>
                <w:bCs/>
              </w:rPr>
              <w:t>Cho phép nhập số âm, 0, số dương</w:t>
            </w:r>
          </w:p>
        </w:tc>
      </w:tr>
      <w:tr w:rsidR="00CB3F8A" w:rsidRPr="00CB3F8A" w14:paraId="79C3FC83" w14:textId="77777777" w:rsidTr="00256A3B">
        <w:tc>
          <w:tcPr>
            <w:tcW w:w="1701" w:type="dxa"/>
          </w:tcPr>
          <w:p w14:paraId="3AF32897" w14:textId="77777777" w:rsidR="00CB3F8A" w:rsidRPr="00CB3F8A" w:rsidRDefault="00CB3F8A" w:rsidP="00CB3F8A">
            <w:pPr>
              <w:rPr>
                <w:bCs/>
              </w:rPr>
            </w:pPr>
            <w:r w:rsidRPr="00CB3F8A">
              <w:rPr>
                <w:bCs/>
              </w:rPr>
              <w:t>Net</w:t>
            </w:r>
          </w:p>
        </w:tc>
        <w:tc>
          <w:tcPr>
            <w:tcW w:w="1560" w:type="dxa"/>
          </w:tcPr>
          <w:p w14:paraId="1D690B04" w14:textId="77777777" w:rsidR="00CB3F8A" w:rsidRPr="00CB3F8A" w:rsidRDefault="00CB3F8A" w:rsidP="00CB3F8A">
            <w:r w:rsidRPr="00CB3F8A">
              <w:t>Checkbox</w:t>
            </w:r>
          </w:p>
        </w:tc>
        <w:tc>
          <w:tcPr>
            <w:tcW w:w="1134" w:type="dxa"/>
          </w:tcPr>
          <w:p w14:paraId="61D849FB" w14:textId="77777777" w:rsidR="00CB3F8A" w:rsidRPr="00CB3F8A" w:rsidRDefault="00CB3F8A" w:rsidP="00CB3F8A">
            <w:r w:rsidRPr="00CB3F8A">
              <w:t>O</w:t>
            </w:r>
          </w:p>
        </w:tc>
        <w:tc>
          <w:tcPr>
            <w:tcW w:w="1134" w:type="dxa"/>
          </w:tcPr>
          <w:p w14:paraId="419AFE7F" w14:textId="77777777" w:rsidR="00CB3F8A" w:rsidRPr="00CB3F8A" w:rsidRDefault="00CB3F8A" w:rsidP="00CB3F8A">
            <w:r w:rsidRPr="00CB3F8A">
              <w:t>Check</w:t>
            </w:r>
          </w:p>
        </w:tc>
        <w:tc>
          <w:tcPr>
            <w:tcW w:w="4848" w:type="dxa"/>
          </w:tcPr>
          <w:p w14:paraId="72221F95" w14:textId="77777777" w:rsidR="00CB3F8A" w:rsidRPr="00CB3F8A" w:rsidRDefault="00CB3F8A" w:rsidP="00CB3F8A">
            <w:pPr>
              <w:rPr>
                <w:b/>
                <w:bCs/>
              </w:rPr>
            </w:pPr>
            <w:r w:rsidRPr="00CB3F8A">
              <w:rPr>
                <w:b/>
                <w:bCs/>
              </w:rPr>
              <w:t>Giá Net</w:t>
            </w:r>
          </w:p>
          <w:p w14:paraId="222281FB" w14:textId="77777777" w:rsidR="00CB3F8A" w:rsidRPr="00CB3F8A" w:rsidRDefault="00CB3F8A" w:rsidP="00CB3F8A">
            <w:r w:rsidRPr="00CB3F8A">
              <w:rPr>
                <w:bCs/>
              </w:rPr>
              <w:t>Nếu tích chọn thì Amount là giá đã bao gồm thuế phí</w:t>
            </w:r>
          </w:p>
          <w:p w14:paraId="20E12E90" w14:textId="77777777" w:rsidR="00CB3F8A" w:rsidRPr="00CB3F8A" w:rsidRDefault="00CB3F8A" w:rsidP="00CB3F8A">
            <w:pPr>
              <w:rPr>
                <w:bCs/>
              </w:rPr>
            </w:pPr>
            <w:r w:rsidRPr="00CB3F8A">
              <w:rPr>
                <w:bCs/>
              </w:rPr>
              <w:t>Nếu không tích chọn thì Amount là giá chưa bao gồm thuế phí</w:t>
            </w:r>
          </w:p>
        </w:tc>
      </w:tr>
      <w:tr w:rsidR="00CB3F8A" w:rsidRPr="00CB3F8A" w14:paraId="2542DACD" w14:textId="77777777" w:rsidTr="00256A3B">
        <w:tc>
          <w:tcPr>
            <w:tcW w:w="1701" w:type="dxa"/>
          </w:tcPr>
          <w:p w14:paraId="6EBB2240" w14:textId="77777777" w:rsidR="00CB3F8A" w:rsidRPr="00CB3F8A" w:rsidRDefault="00CB3F8A" w:rsidP="00CB3F8A">
            <w:pPr>
              <w:rPr>
                <w:bCs/>
              </w:rPr>
            </w:pPr>
            <w:r w:rsidRPr="00CB3F8A">
              <w:rPr>
                <w:bCs/>
              </w:rPr>
              <w:t>Discount</w:t>
            </w:r>
          </w:p>
        </w:tc>
        <w:tc>
          <w:tcPr>
            <w:tcW w:w="1560" w:type="dxa"/>
          </w:tcPr>
          <w:p w14:paraId="1C1DEA69" w14:textId="77777777" w:rsidR="00CB3F8A" w:rsidRPr="00CB3F8A" w:rsidRDefault="00CB3F8A" w:rsidP="00CB3F8A">
            <w:r w:rsidRPr="00CB3F8A">
              <w:t>Numeric</w:t>
            </w:r>
          </w:p>
        </w:tc>
        <w:tc>
          <w:tcPr>
            <w:tcW w:w="1134" w:type="dxa"/>
          </w:tcPr>
          <w:p w14:paraId="42B68D0B" w14:textId="77777777" w:rsidR="00CB3F8A" w:rsidRPr="00CB3F8A" w:rsidRDefault="00CB3F8A" w:rsidP="00CB3F8A">
            <w:r w:rsidRPr="00CB3F8A">
              <w:t>C</w:t>
            </w:r>
          </w:p>
        </w:tc>
        <w:tc>
          <w:tcPr>
            <w:tcW w:w="1134" w:type="dxa"/>
          </w:tcPr>
          <w:p w14:paraId="704DC319" w14:textId="77777777" w:rsidR="00CB3F8A" w:rsidRPr="00CB3F8A" w:rsidRDefault="00CB3F8A" w:rsidP="00CB3F8A">
            <w:r w:rsidRPr="00CB3F8A">
              <w:t>Blank</w:t>
            </w:r>
          </w:p>
        </w:tc>
        <w:tc>
          <w:tcPr>
            <w:tcW w:w="4848" w:type="dxa"/>
          </w:tcPr>
          <w:p w14:paraId="724289B2" w14:textId="77777777" w:rsidR="00CB3F8A" w:rsidRPr="00CB3F8A" w:rsidRDefault="00CB3F8A" w:rsidP="00CB3F8A">
            <w:pPr>
              <w:rPr>
                <w:b/>
              </w:rPr>
            </w:pPr>
            <w:r w:rsidRPr="00CB3F8A">
              <w:rPr>
                <w:b/>
              </w:rPr>
              <w:t>Giá trị giảm giá</w:t>
            </w:r>
          </w:p>
          <w:p w14:paraId="7DA955FD" w14:textId="77777777" w:rsidR="00CB3F8A" w:rsidRPr="00CB3F8A" w:rsidRDefault="00CB3F8A" w:rsidP="00CB3F8A">
            <w:r w:rsidRPr="00CB3F8A">
              <w:rPr>
                <w:bCs/>
              </w:rPr>
              <w:t>Nếu tích Net thì Discount là phần giảm giá sau thuế phí</w:t>
            </w:r>
          </w:p>
          <w:p w14:paraId="6454D381" w14:textId="77777777" w:rsidR="00CB3F8A" w:rsidRPr="00CB3F8A" w:rsidRDefault="00CB3F8A" w:rsidP="00CB3F8A">
            <w:pPr>
              <w:rPr>
                <w:bCs/>
              </w:rPr>
            </w:pPr>
            <w:r w:rsidRPr="00CB3F8A">
              <w:rPr>
                <w:bCs/>
              </w:rPr>
              <w:t>Nếu không tích Net thì Discount là phần giảm giá trước thuế phí</w:t>
            </w:r>
          </w:p>
        </w:tc>
      </w:tr>
      <w:tr w:rsidR="00CB3F8A" w:rsidRPr="00CB3F8A" w14:paraId="45033154" w14:textId="77777777" w:rsidTr="00256A3B">
        <w:tc>
          <w:tcPr>
            <w:tcW w:w="1701" w:type="dxa"/>
          </w:tcPr>
          <w:p w14:paraId="10D0A346" w14:textId="77777777" w:rsidR="00CB3F8A" w:rsidRPr="00CB3F8A" w:rsidRDefault="00CB3F8A" w:rsidP="00CB3F8A">
            <w:pPr>
              <w:rPr>
                <w:bCs/>
              </w:rPr>
            </w:pPr>
            <w:r w:rsidRPr="00CB3F8A">
              <w:rPr>
                <w:bCs/>
              </w:rPr>
              <w:t>%</w:t>
            </w:r>
          </w:p>
        </w:tc>
        <w:tc>
          <w:tcPr>
            <w:tcW w:w="1560" w:type="dxa"/>
          </w:tcPr>
          <w:p w14:paraId="2F145BC5" w14:textId="77777777" w:rsidR="00CB3F8A" w:rsidRPr="00CB3F8A" w:rsidRDefault="00CB3F8A" w:rsidP="00CB3F8A">
            <w:r w:rsidRPr="00CB3F8A">
              <w:t>Check box</w:t>
            </w:r>
          </w:p>
        </w:tc>
        <w:tc>
          <w:tcPr>
            <w:tcW w:w="1134" w:type="dxa"/>
          </w:tcPr>
          <w:p w14:paraId="3B1155E8" w14:textId="77777777" w:rsidR="00CB3F8A" w:rsidRPr="00CB3F8A" w:rsidRDefault="00CB3F8A" w:rsidP="00CB3F8A">
            <w:r w:rsidRPr="00CB3F8A">
              <w:t>O</w:t>
            </w:r>
          </w:p>
        </w:tc>
        <w:tc>
          <w:tcPr>
            <w:tcW w:w="1134" w:type="dxa"/>
          </w:tcPr>
          <w:p w14:paraId="231967BF" w14:textId="77777777" w:rsidR="00CB3F8A" w:rsidRPr="00CB3F8A" w:rsidRDefault="00CB3F8A" w:rsidP="00CB3F8A">
            <w:r w:rsidRPr="00CB3F8A">
              <w:t>Not check</w:t>
            </w:r>
          </w:p>
        </w:tc>
        <w:tc>
          <w:tcPr>
            <w:tcW w:w="4848" w:type="dxa"/>
          </w:tcPr>
          <w:p w14:paraId="20ADC249" w14:textId="77777777" w:rsidR="00CB3F8A" w:rsidRPr="00CB3F8A" w:rsidRDefault="00CB3F8A" w:rsidP="00CB3F8A">
            <w:pPr>
              <w:rPr>
                <w:bCs/>
              </w:rPr>
            </w:pPr>
            <w:r w:rsidRPr="00CB3F8A">
              <w:rPr>
                <w:bCs/>
              </w:rPr>
              <w:t>Tích chọn nếu giá trị giảm giá là % so với Amount</w:t>
            </w:r>
          </w:p>
        </w:tc>
      </w:tr>
      <w:tr w:rsidR="00CB3F8A" w:rsidRPr="00CB3F8A" w14:paraId="75BF9A7B" w14:textId="77777777" w:rsidTr="00256A3B">
        <w:tc>
          <w:tcPr>
            <w:tcW w:w="1701" w:type="dxa"/>
          </w:tcPr>
          <w:p w14:paraId="26882FF2" w14:textId="77777777" w:rsidR="00CB3F8A" w:rsidRPr="00CB3F8A" w:rsidRDefault="00CB3F8A" w:rsidP="00CB3F8A">
            <w:pPr>
              <w:rPr>
                <w:bCs/>
              </w:rPr>
            </w:pPr>
            <w:r w:rsidRPr="00CB3F8A">
              <w:rPr>
                <w:bCs/>
              </w:rPr>
              <w:t>Tax</w:t>
            </w:r>
          </w:p>
        </w:tc>
        <w:tc>
          <w:tcPr>
            <w:tcW w:w="1560" w:type="dxa"/>
          </w:tcPr>
          <w:p w14:paraId="51A414E1" w14:textId="77777777" w:rsidR="00CB3F8A" w:rsidRPr="00CB3F8A" w:rsidRDefault="00CB3F8A" w:rsidP="00CB3F8A">
            <w:r w:rsidRPr="00CB3F8A">
              <w:t>Numeric</w:t>
            </w:r>
          </w:p>
        </w:tc>
        <w:tc>
          <w:tcPr>
            <w:tcW w:w="1134" w:type="dxa"/>
          </w:tcPr>
          <w:p w14:paraId="1EC1DDE6" w14:textId="77777777" w:rsidR="00CB3F8A" w:rsidRPr="00CB3F8A" w:rsidRDefault="00CB3F8A" w:rsidP="00CB3F8A">
            <w:r w:rsidRPr="00CB3F8A">
              <w:t>C</w:t>
            </w:r>
          </w:p>
        </w:tc>
        <w:tc>
          <w:tcPr>
            <w:tcW w:w="1134" w:type="dxa"/>
          </w:tcPr>
          <w:p w14:paraId="0E6A7216" w14:textId="77777777" w:rsidR="00CB3F8A" w:rsidRPr="00CB3F8A" w:rsidRDefault="00CB3F8A" w:rsidP="00CB3F8A">
            <w:pPr>
              <w:rPr>
                <w:bCs/>
              </w:rPr>
            </w:pPr>
            <w:r w:rsidRPr="00CB3F8A">
              <w:rPr>
                <w:bCs/>
              </w:rPr>
              <w:t>Blank</w:t>
            </w:r>
          </w:p>
        </w:tc>
        <w:tc>
          <w:tcPr>
            <w:tcW w:w="4848" w:type="dxa"/>
          </w:tcPr>
          <w:p w14:paraId="24A76BF1" w14:textId="77777777" w:rsidR="00CB3F8A" w:rsidRPr="00CB3F8A" w:rsidRDefault="00CB3F8A" w:rsidP="00CB3F8A">
            <w:pPr>
              <w:rPr>
                <w:b/>
              </w:rPr>
            </w:pPr>
            <w:r w:rsidRPr="00CB3F8A">
              <w:rPr>
                <w:b/>
              </w:rPr>
              <w:t>Tống số thuế phí</w:t>
            </w:r>
          </w:p>
          <w:p w14:paraId="45E4CDFF" w14:textId="77777777" w:rsidR="00CB3F8A" w:rsidRPr="00CB3F8A" w:rsidRDefault="00CB3F8A" w:rsidP="00CB3F8A">
            <w:pPr>
              <w:rPr>
                <w:bCs/>
              </w:rPr>
            </w:pPr>
            <w:r w:rsidRPr="00CB3F8A">
              <w:rPr>
                <w:bCs/>
              </w:rPr>
              <w:t>Tính tổng các số tiền thuế theo tỷ lệ/giá trị đã thiết lập tại Charge type tương ứng</w:t>
            </w:r>
          </w:p>
        </w:tc>
      </w:tr>
      <w:tr w:rsidR="00CB3F8A" w:rsidRPr="00CB3F8A" w14:paraId="3C65729B" w14:textId="77777777" w:rsidTr="00256A3B">
        <w:tc>
          <w:tcPr>
            <w:tcW w:w="1701" w:type="dxa"/>
          </w:tcPr>
          <w:p w14:paraId="529661A2" w14:textId="77777777" w:rsidR="00CB3F8A" w:rsidRPr="00CB3F8A" w:rsidRDefault="00CB3F8A" w:rsidP="00CB3F8A">
            <w:pPr>
              <w:rPr>
                <w:bCs/>
              </w:rPr>
            </w:pPr>
            <w:r w:rsidRPr="00CB3F8A">
              <w:rPr>
                <w:bCs/>
              </w:rPr>
              <w:t>Total</w:t>
            </w:r>
          </w:p>
        </w:tc>
        <w:tc>
          <w:tcPr>
            <w:tcW w:w="1560" w:type="dxa"/>
          </w:tcPr>
          <w:p w14:paraId="6E2C74EA" w14:textId="77777777" w:rsidR="00CB3F8A" w:rsidRPr="00CB3F8A" w:rsidRDefault="00CB3F8A" w:rsidP="00CB3F8A">
            <w:r w:rsidRPr="00CB3F8A">
              <w:t>Numeric</w:t>
            </w:r>
          </w:p>
        </w:tc>
        <w:tc>
          <w:tcPr>
            <w:tcW w:w="1134" w:type="dxa"/>
          </w:tcPr>
          <w:p w14:paraId="3A8E38E2" w14:textId="77777777" w:rsidR="00CB3F8A" w:rsidRPr="00CB3F8A" w:rsidRDefault="00CB3F8A" w:rsidP="00CB3F8A">
            <w:r w:rsidRPr="00CB3F8A">
              <w:t>C</w:t>
            </w:r>
          </w:p>
        </w:tc>
        <w:tc>
          <w:tcPr>
            <w:tcW w:w="1134" w:type="dxa"/>
          </w:tcPr>
          <w:p w14:paraId="7D2903F3" w14:textId="77777777" w:rsidR="00CB3F8A" w:rsidRPr="00CB3F8A" w:rsidRDefault="00CB3F8A" w:rsidP="00CB3F8A">
            <w:pPr>
              <w:rPr>
                <w:bCs/>
              </w:rPr>
            </w:pPr>
            <w:r w:rsidRPr="00CB3F8A">
              <w:rPr>
                <w:bCs/>
              </w:rPr>
              <w:t>Blank</w:t>
            </w:r>
          </w:p>
        </w:tc>
        <w:tc>
          <w:tcPr>
            <w:tcW w:w="4848" w:type="dxa"/>
          </w:tcPr>
          <w:p w14:paraId="298976EB" w14:textId="77777777" w:rsidR="00CB3F8A" w:rsidRPr="00CB3F8A" w:rsidRDefault="00CB3F8A" w:rsidP="00CB3F8A">
            <w:pPr>
              <w:rPr>
                <w:b/>
              </w:rPr>
            </w:pPr>
            <w:r w:rsidRPr="00CB3F8A">
              <w:rPr>
                <w:b/>
              </w:rPr>
              <w:t>Tổng số tiền cần thanh toán của giao dịch</w:t>
            </w:r>
          </w:p>
          <w:p w14:paraId="19A3CFBE" w14:textId="77777777" w:rsidR="00CB3F8A" w:rsidRPr="00CB3F8A" w:rsidRDefault="00CB3F8A" w:rsidP="00CB3F8A">
            <w:pPr>
              <w:rPr>
                <w:bCs/>
              </w:rPr>
            </w:pPr>
            <w:r w:rsidRPr="00CB3F8A">
              <w:rPr>
                <w:bCs/>
              </w:rPr>
              <w:t>= Amount + Tax - Discount</w:t>
            </w:r>
          </w:p>
        </w:tc>
      </w:tr>
      <w:tr w:rsidR="00CB3F8A" w:rsidRPr="00CB3F8A" w14:paraId="1B56D94D" w14:textId="77777777" w:rsidTr="00256A3B">
        <w:tc>
          <w:tcPr>
            <w:tcW w:w="1701" w:type="dxa"/>
          </w:tcPr>
          <w:p w14:paraId="1AEA8232" w14:textId="77777777" w:rsidR="00CB3F8A" w:rsidRPr="00CB3F8A" w:rsidRDefault="00CB3F8A" w:rsidP="00CB3F8A">
            <w:pPr>
              <w:rPr>
                <w:bCs/>
              </w:rPr>
            </w:pPr>
            <w:r w:rsidRPr="00CB3F8A">
              <w:rPr>
                <w:bCs/>
              </w:rPr>
              <w:t>Is Rebate</w:t>
            </w:r>
          </w:p>
        </w:tc>
        <w:tc>
          <w:tcPr>
            <w:tcW w:w="1560" w:type="dxa"/>
          </w:tcPr>
          <w:p w14:paraId="3191827E" w14:textId="77777777" w:rsidR="00CB3F8A" w:rsidRPr="00CB3F8A" w:rsidRDefault="00CB3F8A" w:rsidP="00CB3F8A">
            <w:r w:rsidRPr="00CB3F8A">
              <w:t>Checkbox</w:t>
            </w:r>
          </w:p>
        </w:tc>
        <w:tc>
          <w:tcPr>
            <w:tcW w:w="1134" w:type="dxa"/>
          </w:tcPr>
          <w:p w14:paraId="3647FCCE" w14:textId="77777777" w:rsidR="00CB3F8A" w:rsidRPr="00CB3F8A" w:rsidRDefault="00CB3F8A" w:rsidP="00CB3F8A">
            <w:r w:rsidRPr="00CB3F8A">
              <w:t>O</w:t>
            </w:r>
          </w:p>
        </w:tc>
        <w:tc>
          <w:tcPr>
            <w:tcW w:w="1134" w:type="dxa"/>
          </w:tcPr>
          <w:p w14:paraId="02BA4D4C" w14:textId="77777777" w:rsidR="00CB3F8A" w:rsidRPr="00CB3F8A" w:rsidRDefault="00CB3F8A" w:rsidP="00CB3F8A">
            <w:pPr>
              <w:rPr>
                <w:bCs/>
              </w:rPr>
            </w:pPr>
            <w:r w:rsidRPr="00CB3F8A">
              <w:rPr>
                <w:bCs/>
              </w:rPr>
              <w:t>Not check</w:t>
            </w:r>
          </w:p>
        </w:tc>
        <w:tc>
          <w:tcPr>
            <w:tcW w:w="4848" w:type="dxa"/>
          </w:tcPr>
          <w:p w14:paraId="403403A6" w14:textId="77777777" w:rsidR="00CB3F8A" w:rsidRPr="00CB3F8A" w:rsidRDefault="00CB3F8A" w:rsidP="00CB3F8A">
            <w:r w:rsidRPr="00CB3F8A">
              <w:t>Tích chọn để đánh dấu đây là giao dịch điều chỉnh</w:t>
            </w:r>
          </w:p>
          <w:p w14:paraId="267CC323" w14:textId="77777777" w:rsidR="00CB3F8A" w:rsidRPr="00CB3F8A" w:rsidRDefault="00CB3F8A" w:rsidP="00CB3F8A">
            <w:pPr>
              <w:rPr>
                <w:bCs/>
              </w:rPr>
            </w:pPr>
            <w:r w:rsidRPr="00CB3F8A">
              <w:rPr>
                <w:bCs/>
              </w:rPr>
              <w:t>Nếu tích chọn thì bắt buộc phải điền nội dung Remark.</w:t>
            </w:r>
          </w:p>
        </w:tc>
      </w:tr>
      <w:tr w:rsidR="00CB3F8A" w:rsidRPr="00CB3F8A" w14:paraId="0D339FD8" w14:textId="77777777" w:rsidTr="00256A3B">
        <w:tc>
          <w:tcPr>
            <w:tcW w:w="10377" w:type="dxa"/>
            <w:gridSpan w:val="5"/>
          </w:tcPr>
          <w:p w14:paraId="6DDB32AA" w14:textId="77777777" w:rsidR="00CB3F8A" w:rsidRPr="00CB3F8A" w:rsidRDefault="00CB3F8A" w:rsidP="00CB3F8A">
            <w:pPr>
              <w:rPr>
                <w:b/>
                <w:bCs/>
              </w:rPr>
            </w:pPr>
            <w:r w:rsidRPr="00CB3F8A">
              <w:rPr>
                <w:b/>
                <w:bCs/>
              </w:rPr>
              <w:lastRenderedPageBreak/>
              <w:t>Các nút xử lý</w:t>
            </w:r>
          </w:p>
        </w:tc>
      </w:tr>
      <w:tr w:rsidR="00CB3F8A" w:rsidRPr="00CB3F8A" w14:paraId="5F8885A5" w14:textId="77777777" w:rsidTr="00256A3B">
        <w:tc>
          <w:tcPr>
            <w:tcW w:w="1701" w:type="dxa"/>
          </w:tcPr>
          <w:p w14:paraId="1087CD28" w14:textId="77777777" w:rsidR="00CB3F8A" w:rsidRPr="00CB3F8A" w:rsidRDefault="00CB3F8A" w:rsidP="00CB3F8A">
            <w:pPr>
              <w:rPr>
                <w:bCs/>
              </w:rPr>
            </w:pPr>
            <w:r w:rsidRPr="00CB3F8A">
              <w:rPr>
                <w:bCs/>
              </w:rPr>
              <w:t>Save</w:t>
            </w:r>
          </w:p>
        </w:tc>
        <w:tc>
          <w:tcPr>
            <w:tcW w:w="1560" w:type="dxa"/>
          </w:tcPr>
          <w:p w14:paraId="44D62709" w14:textId="77777777" w:rsidR="00CB3F8A" w:rsidRPr="00CB3F8A" w:rsidRDefault="00CB3F8A" w:rsidP="00CB3F8A">
            <w:r w:rsidRPr="00CB3F8A">
              <w:t>Button</w:t>
            </w:r>
          </w:p>
        </w:tc>
        <w:tc>
          <w:tcPr>
            <w:tcW w:w="1134" w:type="dxa"/>
          </w:tcPr>
          <w:p w14:paraId="66A46440" w14:textId="77777777" w:rsidR="00CB3F8A" w:rsidRPr="00CB3F8A" w:rsidRDefault="00CB3F8A" w:rsidP="00CB3F8A"/>
        </w:tc>
        <w:tc>
          <w:tcPr>
            <w:tcW w:w="1134" w:type="dxa"/>
          </w:tcPr>
          <w:p w14:paraId="4BA6DF3D" w14:textId="77777777" w:rsidR="00CB3F8A" w:rsidRPr="00CB3F8A" w:rsidRDefault="00CB3F8A" w:rsidP="00CB3F8A">
            <w:pPr>
              <w:rPr>
                <w:bCs/>
              </w:rPr>
            </w:pPr>
            <w:r w:rsidRPr="00CB3F8A">
              <w:rPr>
                <w:bCs/>
              </w:rPr>
              <w:t>Enable</w:t>
            </w:r>
          </w:p>
        </w:tc>
        <w:tc>
          <w:tcPr>
            <w:tcW w:w="4848" w:type="dxa"/>
          </w:tcPr>
          <w:p w14:paraId="5BCF07E4" w14:textId="77777777" w:rsidR="00CB3F8A" w:rsidRPr="00CB3F8A" w:rsidRDefault="00CB3F8A" w:rsidP="00CB3F8A">
            <w:pPr>
              <w:rPr>
                <w:bCs/>
              </w:rPr>
            </w:pPr>
            <w:r w:rsidRPr="00CB3F8A">
              <w:rPr>
                <w:bCs/>
              </w:rPr>
              <w:t>Nhấn save để lưu lại thông tin giao dịch vào danh sách Extra charge (bảng fd_charges_tran)</w:t>
            </w:r>
          </w:p>
          <w:p w14:paraId="306EA2C6" w14:textId="77777777" w:rsidR="00CB3F8A" w:rsidRPr="00CB3F8A" w:rsidRDefault="00CB3F8A" w:rsidP="00CB3F8A">
            <w:pPr>
              <w:rPr>
                <w:bCs/>
              </w:rPr>
            </w:pPr>
            <w:r w:rsidRPr="00CB3F8A">
              <w:rPr>
                <w:bCs/>
              </w:rPr>
              <w:t>Ngoài ra, lưu bổ sung</w:t>
            </w:r>
          </w:p>
          <w:p w14:paraId="1F6763D1" w14:textId="77777777" w:rsidR="00CB3F8A" w:rsidRPr="00CB3F8A" w:rsidRDefault="00CB3F8A" w:rsidP="00CB3F8A">
            <w:pPr>
              <w:rPr>
                <w:bCs/>
              </w:rPr>
            </w:pPr>
            <w:r w:rsidRPr="00CB3F8A">
              <w:rPr>
                <w:bCs/>
              </w:rPr>
              <w:t>User = user name thực hiện giao dịch</w:t>
            </w:r>
          </w:p>
          <w:p w14:paraId="5C6D1341" w14:textId="77777777" w:rsidR="00CB3F8A" w:rsidRPr="00CB3F8A" w:rsidRDefault="00CB3F8A" w:rsidP="00CB3F8A">
            <w:pPr>
              <w:rPr>
                <w:bCs/>
              </w:rPr>
            </w:pPr>
            <w:r w:rsidRPr="00CB3F8A">
              <w:rPr>
                <w:bCs/>
              </w:rPr>
              <w:t>Folio = mã folio của khách hàng</w:t>
            </w:r>
          </w:p>
        </w:tc>
      </w:tr>
      <w:tr w:rsidR="00CB3F8A" w:rsidRPr="00CB3F8A" w14:paraId="30F1B08D" w14:textId="77777777" w:rsidTr="00256A3B">
        <w:tc>
          <w:tcPr>
            <w:tcW w:w="1701" w:type="dxa"/>
          </w:tcPr>
          <w:p w14:paraId="137BED66" w14:textId="77777777" w:rsidR="00CB3F8A" w:rsidRPr="00CB3F8A" w:rsidRDefault="00CB3F8A" w:rsidP="00CB3F8A">
            <w:pPr>
              <w:rPr>
                <w:bCs/>
              </w:rPr>
            </w:pPr>
            <w:r w:rsidRPr="00CB3F8A">
              <w:rPr>
                <w:bCs/>
              </w:rPr>
              <w:t>Close</w:t>
            </w:r>
          </w:p>
        </w:tc>
        <w:tc>
          <w:tcPr>
            <w:tcW w:w="1560" w:type="dxa"/>
          </w:tcPr>
          <w:p w14:paraId="144F2F75" w14:textId="77777777" w:rsidR="00CB3F8A" w:rsidRPr="00CB3F8A" w:rsidRDefault="00CB3F8A" w:rsidP="00CB3F8A">
            <w:pPr>
              <w:rPr>
                <w:bCs/>
              </w:rPr>
            </w:pPr>
            <w:r w:rsidRPr="00CB3F8A">
              <w:rPr>
                <w:bCs/>
              </w:rPr>
              <w:t>Button</w:t>
            </w:r>
          </w:p>
        </w:tc>
        <w:tc>
          <w:tcPr>
            <w:tcW w:w="1134" w:type="dxa"/>
          </w:tcPr>
          <w:p w14:paraId="3CDC6755" w14:textId="77777777" w:rsidR="00CB3F8A" w:rsidRPr="00CB3F8A" w:rsidRDefault="00CB3F8A" w:rsidP="00CB3F8A">
            <w:pPr>
              <w:rPr>
                <w:bCs/>
              </w:rPr>
            </w:pPr>
          </w:p>
        </w:tc>
        <w:tc>
          <w:tcPr>
            <w:tcW w:w="1134" w:type="dxa"/>
          </w:tcPr>
          <w:p w14:paraId="6E74FAD2" w14:textId="77777777" w:rsidR="00CB3F8A" w:rsidRPr="00CB3F8A" w:rsidRDefault="00CB3F8A" w:rsidP="00CB3F8A">
            <w:pPr>
              <w:rPr>
                <w:bCs/>
              </w:rPr>
            </w:pPr>
            <w:r w:rsidRPr="00CB3F8A">
              <w:rPr>
                <w:bCs/>
              </w:rPr>
              <w:t>Enable</w:t>
            </w:r>
          </w:p>
        </w:tc>
        <w:tc>
          <w:tcPr>
            <w:tcW w:w="4848" w:type="dxa"/>
          </w:tcPr>
          <w:p w14:paraId="18C74D6B" w14:textId="77777777" w:rsidR="00CB3F8A" w:rsidRPr="00CB3F8A" w:rsidRDefault="00CB3F8A" w:rsidP="00CB3F8A">
            <w:pPr>
              <w:rPr>
                <w:bCs/>
              </w:rPr>
            </w:pPr>
            <w:r w:rsidRPr="00CB3F8A">
              <w:rPr>
                <w:bCs/>
              </w:rPr>
              <w:t>Nhấn để đóng form, quay lại màn hình danh sách Extra charge</w:t>
            </w:r>
          </w:p>
        </w:tc>
      </w:tr>
    </w:tbl>
    <w:p w14:paraId="7F539B4A" w14:textId="11E15880" w:rsidR="00CB3F8A" w:rsidRPr="00286AE0" w:rsidRDefault="00CB3F8A" w:rsidP="00CB3F8A">
      <w:pPr>
        <w:pStyle w:val="Heading6"/>
        <w:rPr>
          <w:szCs w:val="26"/>
        </w:rPr>
      </w:pPr>
      <w:r w:rsidRPr="00286AE0">
        <w:rPr>
          <w:szCs w:val="26"/>
        </w:rPr>
        <w:t>Màn hình Move transaction</w:t>
      </w:r>
    </w:p>
    <w:p w14:paraId="58FBD919" w14:textId="42BAE530" w:rsidR="00CB3F8A" w:rsidRDefault="00CB3F8A" w:rsidP="00256A3B">
      <w:pPr>
        <w:jc w:val="center"/>
      </w:pPr>
      <w:r w:rsidRPr="00E37B9E">
        <w:rPr>
          <w:noProof/>
        </w:rPr>
        <w:drawing>
          <wp:inline distT="0" distB="0" distL="0" distR="0" wp14:anchorId="16F7305E" wp14:editId="3841589D">
            <wp:extent cx="5400040" cy="3646402"/>
            <wp:effectExtent l="19050" t="19050" r="10160" b="1143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00040" cy="3646402"/>
                    </a:xfrm>
                    <a:prstGeom prst="rect">
                      <a:avLst/>
                    </a:prstGeom>
                    <a:ln>
                      <a:solidFill>
                        <a:schemeClr val="accent1"/>
                      </a:solidFill>
                    </a:ln>
                  </pic:spPr>
                </pic:pic>
              </a:graphicData>
            </a:graphic>
          </wp:inline>
        </w:drawing>
      </w:r>
    </w:p>
    <w:p w14:paraId="3DF1429F" w14:textId="29573E81" w:rsidR="00CB3F8A" w:rsidRDefault="00256A3B" w:rsidP="00256A3B">
      <w:pPr>
        <w:pStyle w:val="Caption"/>
      </w:pPr>
      <w:bookmarkStart w:id="137" w:name="_Toc134094563"/>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0</w:t>
      </w:r>
      <w:r w:rsidR="00A62417">
        <w:rPr>
          <w:noProof/>
        </w:rPr>
        <w:fldChar w:fldCharType="end"/>
      </w:r>
      <w:r>
        <w:t>.</w:t>
      </w:r>
      <w:r w:rsidRPr="00256A3B">
        <w:t xml:space="preserve"> </w:t>
      </w:r>
      <w:r>
        <w:t>Move transaction</w:t>
      </w:r>
      <w:bookmarkEnd w:id="137"/>
    </w:p>
    <w:p w14:paraId="7CF031A1" w14:textId="77777777" w:rsidR="00286AE0" w:rsidRPr="00286AE0" w:rsidRDefault="00286AE0" w:rsidP="00286AE0"/>
    <w:tbl>
      <w:tblPr>
        <w:tblW w:w="1037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1276"/>
        <w:gridCol w:w="4848"/>
      </w:tblGrid>
      <w:tr w:rsidR="00CB3F8A" w:rsidRPr="00CB3F8A" w14:paraId="49C7BDB3" w14:textId="77777777" w:rsidTr="00256A3B">
        <w:trPr>
          <w:trHeight w:val="347"/>
        </w:trPr>
        <w:tc>
          <w:tcPr>
            <w:tcW w:w="1560" w:type="dxa"/>
            <w:shd w:val="clear" w:color="auto" w:fill="215868" w:themeFill="accent5" w:themeFillShade="80"/>
          </w:tcPr>
          <w:p w14:paraId="4BABD067" w14:textId="77777777" w:rsidR="00CB3F8A" w:rsidRPr="00CB3F8A" w:rsidRDefault="00CB3F8A" w:rsidP="00CB3F8A">
            <w:pPr>
              <w:rPr>
                <w:b/>
                <w:lang w:val="en-GB"/>
              </w:rPr>
            </w:pPr>
            <w:r w:rsidRPr="00CB3F8A">
              <w:rPr>
                <w:b/>
                <w:bCs/>
                <w:lang w:val="en-GB"/>
              </w:rPr>
              <w:t>Field Name</w:t>
            </w:r>
          </w:p>
        </w:tc>
        <w:tc>
          <w:tcPr>
            <w:tcW w:w="1559" w:type="dxa"/>
            <w:shd w:val="clear" w:color="auto" w:fill="215868" w:themeFill="accent5" w:themeFillShade="80"/>
          </w:tcPr>
          <w:p w14:paraId="1966DAE8" w14:textId="77777777" w:rsidR="00CB3F8A" w:rsidRPr="00CB3F8A" w:rsidRDefault="00CB3F8A" w:rsidP="00CB3F8A">
            <w:pPr>
              <w:rPr>
                <w:b/>
                <w:lang w:val="en-GB"/>
              </w:rPr>
            </w:pPr>
            <w:r w:rsidRPr="00CB3F8A">
              <w:rPr>
                <w:b/>
                <w:bCs/>
                <w:lang w:val="en-GB"/>
              </w:rPr>
              <w:t>Format/size</w:t>
            </w:r>
          </w:p>
        </w:tc>
        <w:tc>
          <w:tcPr>
            <w:tcW w:w="1134" w:type="dxa"/>
            <w:shd w:val="clear" w:color="auto" w:fill="215868" w:themeFill="accent5" w:themeFillShade="80"/>
          </w:tcPr>
          <w:p w14:paraId="19E8C7CE" w14:textId="77777777" w:rsidR="00CB3F8A" w:rsidRPr="00CB3F8A" w:rsidRDefault="00CB3F8A" w:rsidP="00CB3F8A">
            <w:pPr>
              <w:rPr>
                <w:b/>
                <w:bCs/>
                <w:lang w:val="en-GB"/>
              </w:rPr>
            </w:pPr>
            <w:r w:rsidRPr="00CB3F8A">
              <w:rPr>
                <w:b/>
                <w:bCs/>
                <w:lang w:val="en-GB"/>
              </w:rPr>
              <w:t>M/C/O</w:t>
            </w:r>
          </w:p>
        </w:tc>
        <w:tc>
          <w:tcPr>
            <w:tcW w:w="1276" w:type="dxa"/>
            <w:shd w:val="clear" w:color="auto" w:fill="215868" w:themeFill="accent5" w:themeFillShade="80"/>
          </w:tcPr>
          <w:p w14:paraId="1245F54B" w14:textId="77777777" w:rsidR="00CB3F8A" w:rsidRPr="00CB3F8A" w:rsidRDefault="00CB3F8A" w:rsidP="00CB3F8A">
            <w:pPr>
              <w:rPr>
                <w:b/>
                <w:bCs/>
                <w:lang w:val="en-GB"/>
              </w:rPr>
            </w:pPr>
            <w:r w:rsidRPr="00CB3F8A">
              <w:rPr>
                <w:b/>
                <w:bCs/>
                <w:lang w:val="en-GB"/>
              </w:rPr>
              <w:t>Default value</w:t>
            </w:r>
          </w:p>
        </w:tc>
        <w:tc>
          <w:tcPr>
            <w:tcW w:w="4848" w:type="dxa"/>
            <w:shd w:val="clear" w:color="auto" w:fill="215868" w:themeFill="accent5" w:themeFillShade="80"/>
          </w:tcPr>
          <w:p w14:paraId="20DFEE5A" w14:textId="77777777" w:rsidR="00CB3F8A" w:rsidRPr="00CB3F8A" w:rsidRDefault="00CB3F8A" w:rsidP="00CB3F8A">
            <w:pPr>
              <w:rPr>
                <w:b/>
                <w:bCs/>
                <w:lang w:val="en-GB"/>
              </w:rPr>
            </w:pPr>
            <w:r w:rsidRPr="00CB3F8A">
              <w:rPr>
                <w:b/>
                <w:bCs/>
                <w:lang w:val="en-GB"/>
              </w:rPr>
              <w:t>Rules Description</w:t>
            </w:r>
          </w:p>
        </w:tc>
      </w:tr>
      <w:tr w:rsidR="00CB3F8A" w:rsidRPr="00CB3F8A" w14:paraId="440D42C4" w14:textId="77777777" w:rsidTr="00256A3B">
        <w:tc>
          <w:tcPr>
            <w:tcW w:w="1560" w:type="dxa"/>
          </w:tcPr>
          <w:p w14:paraId="0EC54F0D" w14:textId="77777777" w:rsidR="00CB3F8A" w:rsidRPr="00CB3F8A" w:rsidRDefault="00CB3F8A" w:rsidP="00CB3F8A">
            <w:pPr>
              <w:rPr>
                <w:bCs/>
                <w:lang w:val="en-GB"/>
              </w:rPr>
            </w:pPr>
            <w:r w:rsidRPr="00CB3F8A">
              <w:rPr>
                <w:bCs/>
              </w:rPr>
              <w:lastRenderedPageBreak/>
              <w:t>Folio type</w:t>
            </w:r>
          </w:p>
        </w:tc>
        <w:tc>
          <w:tcPr>
            <w:tcW w:w="1559" w:type="dxa"/>
          </w:tcPr>
          <w:p w14:paraId="42766317" w14:textId="77777777" w:rsidR="00CB3F8A" w:rsidRPr="00CB3F8A" w:rsidRDefault="00CB3F8A" w:rsidP="00CB3F8A">
            <w:r w:rsidRPr="00CB3F8A">
              <w:t>Checkbox</w:t>
            </w:r>
          </w:p>
        </w:tc>
        <w:tc>
          <w:tcPr>
            <w:tcW w:w="1134" w:type="dxa"/>
          </w:tcPr>
          <w:p w14:paraId="52C43A21" w14:textId="77777777" w:rsidR="00CB3F8A" w:rsidRPr="00CB3F8A" w:rsidRDefault="00CB3F8A" w:rsidP="00CB3F8A">
            <w:r w:rsidRPr="00CB3F8A">
              <w:t>O</w:t>
            </w:r>
          </w:p>
        </w:tc>
        <w:tc>
          <w:tcPr>
            <w:tcW w:w="1276" w:type="dxa"/>
          </w:tcPr>
          <w:p w14:paraId="4CF6D67C" w14:textId="77777777" w:rsidR="00CB3F8A" w:rsidRPr="00CB3F8A" w:rsidRDefault="00CB3F8A" w:rsidP="00CB3F8A">
            <w:r w:rsidRPr="00CB3F8A">
              <w:t>Check</w:t>
            </w:r>
          </w:p>
        </w:tc>
        <w:tc>
          <w:tcPr>
            <w:tcW w:w="4848" w:type="dxa"/>
          </w:tcPr>
          <w:p w14:paraId="348F2C5D" w14:textId="77777777" w:rsidR="00CB3F8A" w:rsidRPr="00CB3F8A" w:rsidRDefault="00CB3F8A" w:rsidP="00CB3F8A">
            <w:pPr>
              <w:rPr>
                <w:b/>
              </w:rPr>
            </w:pPr>
            <w:r w:rsidRPr="00CB3F8A">
              <w:rPr>
                <w:b/>
              </w:rPr>
              <w:t>Move Window</w:t>
            </w:r>
          </w:p>
          <w:p w14:paraId="73A5B30A" w14:textId="77777777" w:rsidR="00CB3F8A" w:rsidRPr="00CB3F8A" w:rsidRDefault="00CB3F8A" w:rsidP="00CB3F8A">
            <w:r w:rsidRPr="00CB3F8A">
              <w:rPr>
                <w:bCs/>
              </w:rPr>
              <w:t>Tích chọn nếu muốn di chuyển giao dịch sang ổ khác</w:t>
            </w:r>
          </w:p>
          <w:p w14:paraId="36D27CDF" w14:textId="77777777" w:rsidR="00CB3F8A" w:rsidRPr="00CB3F8A" w:rsidRDefault="00CB3F8A" w:rsidP="00CB3F8A">
            <w:pPr>
              <w:rPr>
                <w:bCs/>
              </w:rPr>
            </w:pPr>
            <w:r w:rsidRPr="00CB3F8A">
              <w:rPr>
                <w:bCs/>
              </w:rPr>
              <w:t>Nếu tích chọn thì bắt buộc phải chọn Window muốn di chuyển. Khi đó hệ thống disable droplist Room và Reservation</w:t>
            </w:r>
          </w:p>
        </w:tc>
      </w:tr>
      <w:tr w:rsidR="00CB3F8A" w:rsidRPr="00CB3F8A" w14:paraId="336DB9B0" w14:textId="77777777" w:rsidTr="00256A3B">
        <w:tc>
          <w:tcPr>
            <w:tcW w:w="1560" w:type="dxa"/>
          </w:tcPr>
          <w:p w14:paraId="4BC7252E" w14:textId="77777777" w:rsidR="00CB3F8A" w:rsidRPr="00CB3F8A" w:rsidRDefault="00CB3F8A" w:rsidP="00CB3F8A">
            <w:pPr>
              <w:rPr>
                <w:bCs/>
              </w:rPr>
            </w:pPr>
            <w:r w:rsidRPr="00CB3F8A">
              <w:rPr>
                <w:bCs/>
              </w:rPr>
              <w:t>Folio type</w:t>
            </w:r>
          </w:p>
        </w:tc>
        <w:tc>
          <w:tcPr>
            <w:tcW w:w="1559" w:type="dxa"/>
          </w:tcPr>
          <w:p w14:paraId="31EA3698" w14:textId="77777777" w:rsidR="00CB3F8A" w:rsidRPr="00CB3F8A" w:rsidRDefault="00CB3F8A" w:rsidP="00CB3F8A">
            <w:r w:rsidRPr="00CB3F8A">
              <w:t>Droplist</w:t>
            </w:r>
          </w:p>
        </w:tc>
        <w:tc>
          <w:tcPr>
            <w:tcW w:w="1134" w:type="dxa"/>
          </w:tcPr>
          <w:p w14:paraId="013D39BE" w14:textId="77777777" w:rsidR="00CB3F8A" w:rsidRPr="00CB3F8A" w:rsidRDefault="00CB3F8A" w:rsidP="00CB3F8A">
            <w:r w:rsidRPr="00CB3F8A">
              <w:t>O*</w:t>
            </w:r>
          </w:p>
        </w:tc>
        <w:tc>
          <w:tcPr>
            <w:tcW w:w="1276" w:type="dxa"/>
          </w:tcPr>
          <w:p w14:paraId="24DCDD4E" w14:textId="77777777" w:rsidR="00CB3F8A" w:rsidRPr="00CB3F8A" w:rsidRDefault="00CB3F8A" w:rsidP="00CB3F8A">
            <w:r w:rsidRPr="00CB3F8A">
              <w:t>A-Guest Folio</w:t>
            </w:r>
          </w:p>
        </w:tc>
        <w:tc>
          <w:tcPr>
            <w:tcW w:w="4848" w:type="dxa"/>
          </w:tcPr>
          <w:p w14:paraId="4822C46A" w14:textId="77777777" w:rsidR="00CB3F8A" w:rsidRPr="00CB3F8A" w:rsidRDefault="00CB3F8A" w:rsidP="00CB3F8A">
            <w:pPr>
              <w:rPr>
                <w:b/>
                <w:bCs/>
              </w:rPr>
            </w:pPr>
            <w:r w:rsidRPr="00CB3F8A">
              <w:rPr>
                <w:b/>
              </w:rPr>
              <w:t>Ổ chuyển đến</w:t>
            </w:r>
          </w:p>
          <w:p w14:paraId="78D5FBFF" w14:textId="77777777" w:rsidR="00CB3F8A" w:rsidRPr="00CB3F8A" w:rsidRDefault="00CB3F8A" w:rsidP="00CB3F8A">
            <w:r w:rsidRPr="00CB3F8A">
              <w:rPr>
                <w:bCs/>
              </w:rPr>
              <w:t>Chọn ổ muốn chuyển transaction đến</w:t>
            </w:r>
          </w:p>
          <w:p w14:paraId="443153EE" w14:textId="77777777" w:rsidR="00CB3F8A" w:rsidRPr="00CB3F8A" w:rsidRDefault="00CB3F8A" w:rsidP="00CB3F8A">
            <w:r w:rsidRPr="00CB3F8A">
              <w:rPr>
                <w:bCs/>
              </w:rPr>
              <w:t>Danh sách chọn là các ổ đã thiết lập trong danh mục Folio type và có trạng thái Active</w:t>
            </w:r>
          </w:p>
        </w:tc>
      </w:tr>
      <w:tr w:rsidR="00CB3F8A" w:rsidRPr="00CB3F8A" w14:paraId="518AA4F7" w14:textId="77777777" w:rsidTr="00256A3B">
        <w:tc>
          <w:tcPr>
            <w:tcW w:w="1560" w:type="dxa"/>
          </w:tcPr>
          <w:p w14:paraId="137961D1" w14:textId="77777777" w:rsidR="00CB3F8A" w:rsidRPr="00CB3F8A" w:rsidRDefault="00CB3F8A" w:rsidP="00CB3F8A">
            <w:pPr>
              <w:rPr>
                <w:bCs/>
                <w:lang w:val="en-GB"/>
              </w:rPr>
            </w:pPr>
            <w:r w:rsidRPr="00CB3F8A">
              <w:rPr>
                <w:bCs/>
                <w:lang w:val="en-GB"/>
              </w:rPr>
              <w:t>Room</w:t>
            </w:r>
          </w:p>
        </w:tc>
        <w:tc>
          <w:tcPr>
            <w:tcW w:w="1559" w:type="dxa"/>
          </w:tcPr>
          <w:p w14:paraId="32AA5057" w14:textId="77777777" w:rsidR="00CB3F8A" w:rsidRPr="00CB3F8A" w:rsidRDefault="00CB3F8A" w:rsidP="00CB3F8A">
            <w:r w:rsidRPr="00CB3F8A">
              <w:t>Checkbox</w:t>
            </w:r>
          </w:p>
        </w:tc>
        <w:tc>
          <w:tcPr>
            <w:tcW w:w="1134" w:type="dxa"/>
          </w:tcPr>
          <w:p w14:paraId="4AD8E309" w14:textId="77777777" w:rsidR="00CB3F8A" w:rsidRPr="00CB3F8A" w:rsidRDefault="00CB3F8A" w:rsidP="00CB3F8A">
            <w:r w:rsidRPr="00CB3F8A">
              <w:t>O</w:t>
            </w:r>
          </w:p>
        </w:tc>
        <w:tc>
          <w:tcPr>
            <w:tcW w:w="1276" w:type="dxa"/>
          </w:tcPr>
          <w:p w14:paraId="7D8AAA68" w14:textId="77777777" w:rsidR="00CB3F8A" w:rsidRPr="00CB3F8A" w:rsidRDefault="00CB3F8A" w:rsidP="00CB3F8A">
            <w:r w:rsidRPr="00CB3F8A">
              <w:t>Not check</w:t>
            </w:r>
          </w:p>
        </w:tc>
        <w:tc>
          <w:tcPr>
            <w:tcW w:w="4848" w:type="dxa"/>
          </w:tcPr>
          <w:p w14:paraId="4BB84553" w14:textId="77777777" w:rsidR="00CB3F8A" w:rsidRPr="00CB3F8A" w:rsidRDefault="00CB3F8A" w:rsidP="00CB3F8A">
            <w:pPr>
              <w:rPr>
                <w:b/>
                <w:bCs/>
              </w:rPr>
            </w:pPr>
            <w:r w:rsidRPr="00CB3F8A">
              <w:rPr>
                <w:b/>
              </w:rPr>
              <w:t>Move Room</w:t>
            </w:r>
          </w:p>
          <w:p w14:paraId="77487091" w14:textId="77777777" w:rsidR="00CB3F8A" w:rsidRPr="00CB3F8A" w:rsidRDefault="00CB3F8A" w:rsidP="00CB3F8A">
            <w:r w:rsidRPr="00CB3F8A">
              <w:rPr>
                <w:bCs/>
              </w:rPr>
              <w:t>Tích chọn nếu muốn di chuyển giao dịch sang đặt phòng khác</w:t>
            </w:r>
          </w:p>
          <w:p w14:paraId="31136EB3" w14:textId="77777777" w:rsidR="00CB3F8A" w:rsidRPr="00CB3F8A" w:rsidRDefault="00CB3F8A" w:rsidP="00CB3F8A">
            <w:pPr>
              <w:rPr>
                <w:bCs/>
              </w:rPr>
            </w:pPr>
            <w:r w:rsidRPr="00CB3F8A">
              <w:rPr>
                <w:bCs/>
              </w:rPr>
              <w:t>Nếu tích chọn thì bắt buộc phải chọn Reservation, khi đó hệ thống disable droplist Window</w:t>
            </w:r>
          </w:p>
        </w:tc>
      </w:tr>
      <w:tr w:rsidR="00CB3F8A" w:rsidRPr="00CB3F8A" w14:paraId="0548F578" w14:textId="77777777" w:rsidTr="00256A3B">
        <w:tc>
          <w:tcPr>
            <w:tcW w:w="1560" w:type="dxa"/>
          </w:tcPr>
          <w:p w14:paraId="4EE76CB3" w14:textId="77777777" w:rsidR="00CB3F8A" w:rsidRPr="00CB3F8A" w:rsidRDefault="00CB3F8A" w:rsidP="00CB3F8A">
            <w:pPr>
              <w:rPr>
                <w:bCs/>
              </w:rPr>
            </w:pPr>
            <w:r w:rsidRPr="00CB3F8A">
              <w:rPr>
                <w:bCs/>
              </w:rPr>
              <w:t>Room</w:t>
            </w:r>
          </w:p>
        </w:tc>
        <w:tc>
          <w:tcPr>
            <w:tcW w:w="1559" w:type="dxa"/>
          </w:tcPr>
          <w:p w14:paraId="1F41E81F" w14:textId="77777777" w:rsidR="00CB3F8A" w:rsidRPr="00CB3F8A" w:rsidRDefault="00CB3F8A" w:rsidP="00CB3F8A">
            <w:r w:rsidRPr="00CB3F8A">
              <w:t>Droplist</w:t>
            </w:r>
          </w:p>
        </w:tc>
        <w:tc>
          <w:tcPr>
            <w:tcW w:w="1134" w:type="dxa"/>
          </w:tcPr>
          <w:p w14:paraId="3E729F9D" w14:textId="77777777" w:rsidR="00CB3F8A" w:rsidRPr="00CB3F8A" w:rsidRDefault="00CB3F8A" w:rsidP="00CB3F8A">
            <w:r w:rsidRPr="00CB3F8A">
              <w:t>O*</w:t>
            </w:r>
          </w:p>
        </w:tc>
        <w:tc>
          <w:tcPr>
            <w:tcW w:w="1276" w:type="dxa"/>
          </w:tcPr>
          <w:p w14:paraId="4E622645" w14:textId="77777777" w:rsidR="00CB3F8A" w:rsidRPr="00CB3F8A" w:rsidRDefault="00CB3F8A" w:rsidP="00CB3F8A">
            <w:r w:rsidRPr="00CB3F8A">
              <w:t>Blank</w:t>
            </w:r>
          </w:p>
        </w:tc>
        <w:tc>
          <w:tcPr>
            <w:tcW w:w="4848" w:type="dxa"/>
          </w:tcPr>
          <w:p w14:paraId="266315E9" w14:textId="77777777" w:rsidR="00CB3F8A" w:rsidRPr="00CB3F8A" w:rsidRDefault="00CB3F8A" w:rsidP="00CB3F8A">
            <w:pPr>
              <w:rPr>
                <w:b/>
                <w:bCs/>
              </w:rPr>
            </w:pPr>
            <w:r w:rsidRPr="00CB3F8A">
              <w:rPr>
                <w:b/>
              </w:rPr>
              <w:t>Phòng chuyển đến</w:t>
            </w:r>
          </w:p>
          <w:p w14:paraId="424C5440" w14:textId="77777777" w:rsidR="00CB3F8A" w:rsidRPr="00CB3F8A" w:rsidRDefault="00CB3F8A" w:rsidP="00CB3F8A">
            <w:r w:rsidRPr="00CB3F8A">
              <w:rPr>
                <w:bCs/>
              </w:rPr>
              <w:t>Hiển thị tất cả các phòng chưa check out</w:t>
            </w:r>
          </w:p>
        </w:tc>
      </w:tr>
      <w:tr w:rsidR="00CB3F8A" w:rsidRPr="00CB3F8A" w14:paraId="3FCBA749" w14:textId="77777777" w:rsidTr="00256A3B">
        <w:tc>
          <w:tcPr>
            <w:tcW w:w="1560" w:type="dxa"/>
          </w:tcPr>
          <w:p w14:paraId="5AFDA461" w14:textId="77777777" w:rsidR="00CB3F8A" w:rsidRPr="00CB3F8A" w:rsidRDefault="00CB3F8A" w:rsidP="00CB3F8A">
            <w:pPr>
              <w:rPr>
                <w:bCs/>
              </w:rPr>
            </w:pPr>
            <w:r w:rsidRPr="00CB3F8A">
              <w:rPr>
                <w:bCs/>
              </w:rPr>
              <w:t>Reservation</w:t>
            </w:r>
          </w:p>
        </w:tc>
        <w:tc>
          <w:tcPr>
            <w:tcW w:w="1559" w:type="dxa"/>
          </w:tcPr>
          <w:p w14:paraId="4F980863" w14:textId="77777777" w:rsidR="00CB3F8A" w:rsidRPr="00CB3F8A" w:rsidRDefault="00CB3F8A" w:rsidP="00CB3F8A">
            <w:r w:rsidRPr="00CB3F8A">
              <w:t>Droplist</w:t>
            </w:r>
          </w:p>
        </w:tc>
        <w:tc>
          <w:tcPr>
            <w:tcW w:w="1134" w:type="dxa"/>
          </w:tcPr>
          <w:p w14:paraId="16868E11" w14:textId="77777777" w:rsidR="00CB3F8A" w:rsidRPr="00CB3F8A" w:rsidRDefault="00CB3F8A" w:rsidP="00CB3F8A">
            <w:r w:rsidRPr="00CB3F8A">
              <w:t>O*</w:t>
            </w:r>
          </w:p>
        </w:tc>
        <w:tc>
          <w:tcPr>
            <w:tcW w:w="1276" w:type="dxa"/>
          </w:tcPr>
          <w:p w14:paraId="4304DC52" w14:textId="77777777" w:rsidR="00CB3F8A" w:rsidRPr="00CB3F8A" w:rsidRDefault="00CB3F8A" w:rsidP="00CB3F8A">
            <w:r w:rsidRPr="00CB3F8A">
              <w:t>Blank</w:t>
            </w:r>
          </w:p>
        </w:tc>
        <w:tc>
          <w:tcPr>
            <w:tcW w:w="4848" w:type="dxa"/>
          </w:tcPr>
          <w:p w14:paraId="2C850DD5" w14:textId="77777777" w:rsidR="00CB3F8A" w:rsidRPr="00CB3F8A" w:rsidRDefault="00CB3F8A" w:rsidP="00CB3F8A">
            <w:pPr>
              <w:rPr>
                <w:b/>
              </w:rPr>
            </w:pPr>
            <w:r w:rsidRPr="00CB3F8A">
              <w:rPr>
                <w:b/>
              </w:rPr>
              <w:t>Đặt phòng chuyển đến</w:t>
            </w:r>
          </w:p>
          <w:p w14:paraId="07706845" w14:textId="77777777" w:rsidR="00CB3F8A" w:rsidRPr="00CB3F8A" w:rsidRDefault="00CB3F8A" w:rsidP="00CB3F8A">
            <w:r w:rsidRPr="00CB3F8A">
              <w:rPr>
                <w:bCs/>
              </w:rPr>
              <w:t>- Hiển thị tất cả đặt phòng có trạng thái Active mà chưa check out</w:t>
            </w:r>
          </w:p>
          <w:p w14:paraId="7E5CC1E8" w14:textId="77777777" w:rsidR="00CB3F8A" w:rsidRPr="00CB3F8A" w:rsidRDefault="00CB3F8A" w:rsidP="00CB3F8A">
            <w:r w:rsidRPr="00CB3F8A">
              <w:rPr>
                <w:bCs/>
              </w:rPr>
              <w:t>- Nếu đặt phòng chưa gán phòng thì vẫn hiển thị, khi đó sẽ hiển thị trống trường Room</w:t>
            </w:r>
          </w:p>
          <w:p w14:paraId="4787CCE1" w14:textId="77777777" w:rsidR="00CB3F8A" w:rsidRPr="00CB3F8A" w:rsidRDefault="00CB3F8A" w:rsidP="00CB3F8A">
            <w:pPr>
              <w:rPr>
                <w:bCs/>
              </w:rPr>
            </w:pPr>
            <w:r w:rsidRPr="00CB3F8A">
              <w:rPr>
                <w:bCs/>
              </w:rPr>
              <w:t xml:space="preserve">- Không hiển thị mã đặt phòng của chính đặt phòng đang thực hiện chuyển giao dịch đi (Ví dụ: phòng 301 đang được gắn với đặt phòng A, đặt phòng B và đặt phòng C, thì khi chuyển giao dịch từ đặt phòng A, người </w:t>
            </w:r>
            <w:r w:rsidRPr="00CB3F8A">
              <w:rPr>
                <w:bCs/>
              </w:rPr>
              <w:lastRenderedPageBreak/>
              <w:t>dùng chọn phòng 301 thì danh sách đặt phòng hiển thị chỉ là đặt phòng B và C, không hiển thị đặt phòng A)</w:t>
            </w:r>
          </w:p>
        </w:tc>
      </w:tr>
      <w:tr w:rsidR="00CB3F8A" w:rsidRPr="00CB3F8A" w14:paraId="02375B44" w14:textId="77777777" w:rsidTr="00256A3B">
        <w:tc>
          <w:tcPr>
            <w:tcW w:w="10377" w:type="dxa"/>
            <w:gridSpan w:val="5"/>
          </w:tcPr>
          <w:p w14:paraId="02DD634E" w14:textId="77777777" w:rsidR="00CB3F8A" w:rsidRPr="00CB3F8A" w:rsidRDefault="00CB3F8A" w:rsidP="00CB3F8A">
            <w:pPr>
              <w:rPr>
                <w:b/>
                <w:bCs/>
              </w:rPr>
            </w:pPr>
            <w:r w:rsidRPr="00CB3F8A">
              <w:rPr>
                <w:b/>
                <w:bCs/>
              </w:rPr>
              <w:lastRenderedPageBreak/>
              <w:t>Các nút xử lý</w:t>
            </w:r>
          </w:p>
        </w:tc>
      </w:tr>
      <w:tr w:rsidR="00CB3F8A" w:rsidRPr="00CB3F8A" w14:paraId="7290D289" w14:textId="77777777" w:rsidTr="00256A3B">
        <w:tc>
          <w:tcPr>
            <w:tcW w:w="1560" w:type="dxa"/>
          </w:tcPr>
          <w:p w14:paraId="20B4EE77" w14:textId="77777777" w:rsidR="00CB3F8A" w:rsidRPr="00CB3F8A" w:rsidRDefault="00CB3F8A" w:rsidP="00CB3F8A">
            <w:pPr>
              <w:rPr>
                <w:bCs/>
              </w:rPr>
            </w:pPr>
            <w:r w:rsidRPr="00CB3F8A">
              <w:rPr>
                <w:bCs/>
              </w:rPr>
              <w:t>Save</w:t>
            </w:r>
          </w:p>
        </w:tc>
        <w:tc>
          <w:tcPr>
            <w:tcW w:w="1559" w:type="dxa"/>
          </w:tcPr>
          <w:p w14:paraId="582CFC87" w14:textId="77777777" w:rsidR="00CB3F8A" w:rsidRPr="00CB3F8A" w:rsidRDefault="00CB3F8A" w:rsidP="00CB3F8A">
            <w:r w:rsidRPr="00CB3F8A">
              <w:t>Button</w:t>
            </w:r>
          </w:p>
        </w:tc>
        <w:tc>
          <w:tcPr>
            <w:tcW w:w="1134" w:type="dxa"/>
          </w:tcPr>
          <w:p w14:paraId="50E0AD2B" w14:textId="77777777" w:rsidR="00CB3F8A" w:rsidRPr="00CB3F8A" w:rsidRDefault="00CB3F8A" w:rsidP="00CB3F8A"/>
        </w:tc>
        <w:tc>
          <w:tcPr>
            <w:tcW w:w="1276" w:type="dxa"/>
          </w:tcPr>
          <w:p w14:paraId="56603A90" w14:textId="77777777" w:rsidR="00CB3F8A" w:rsidRPr="00CB3F8A" w:rsidRDefault="00CB3F8A" w:rsidP="00CB3F8A">
            <w:pPr>
              <w:rPr>
                <w:bCs/>
              </w:rPr>
            </w:pPr>
            <w:r w:rsidRPr="00CB3F8A">
              <w:rPr>
                <w:bCs/>
              </w:rPr>
              <w:t>Enable</w:t>
            </w:r>
          </w:p>
        </w:tc>
        <w:tc>
          <w:tcPr>
            <w:tcW w:w="4848" w:type="dxa"/>
          </w:tcPr>
          <w:p w14:paraId="44B38E63" w14:textId="77777777" w:rsidR="00CB3F8A" w:rsidRPr="00CB3F8A" w:rsidRDefault="00CB3F8A" w:rsidP="00CB3F8A">
            <w:r w:rsidRPr="00CB3F8A">
              <w:rPr>
                <w:bCs/>
              </w:rPr>
              <w:t>- Nhấn save để lưu lại việc chuyển giao dịch</w:t>
            </w:r>
          </w:p>
          <w:p w14:paraId="376A5145" w14:textId="77777777" w:rsidR="00CB3F8A" w:rsidRPr="00CB3F8A" w:rsidRDefault="00CB3F8A" w:rsidP="00CB3F8A">
            <w:pPr>
              <w:rPr>
                <w:bCs/>
              </w:rPr>
            </w:pPr>
            <w:r w:rsidRPr="00CB3F8A">
              <w:rPr>
                <w:bCs/>
              </w:rPr>
              <w:t>- Bắt buộc phải tích vào 1 trong 2 lựa chọn Folio type hoặc Room</w:t>
            </w:r>
          </w:p>
          <w:p w14:paraId="04BC8DBA" w14:textId="77777777" w:rsidR="00CB3F8A" w:rsidRPr="00CB3F8A" w:rsidRDefault="00CB3F8A" w:rsidP="00CB3F8A">
            <w:r w:rsidRPr="00CB3F8A">
              <w:rPr>
                <w:bCs/>
              </w:rPr>
              <w:t>- Nếu chuyển theo window thì hệ thống thực hiện cập nhật lại Folio Type cho giao dịch</w:t>
            </w:r>
          </w:p>
          <w:p w14:paraId="5095BAE3" w14:textId="77777777" w:rsidR="00CB3F8A" w:rsidRPr="00CB3F8A" w:rsidRDefault="00CB3F8A" w:rsidP="00CB3F8A">
            <w:r w:rsidRPr="00CB3F8A">
              <w:rPr>
                <w:bCs/>
              </w:rPr>
              <w:t>- Nếu chuyển theo Room khi nhấn "Save"  thực hiện như sau:</w:t>
            </w:r>
          </w:p>
          <w:p w14:paraId="1B2F77A6" w14:textId="77777777" w:rsidR="00CB3F8A" w:rsidRPr="00CB3F8A" w:rsidRDefault="00CB3F8A" w:rsidP="00CB3F8A">
            <w:r w:rsidRPr="00CB3F8A">
              <w:rPr>
                <w:bCs/>
              </w:rPr>
              <w:t xml:space="preserve">+ Đặt phòng có giao dịch chuyển đi gọi là Đặt phòng cũ (ĐPC). </w:t>
            </w:r>
          </w:p>
          <w:p w14:paraId="070DE556" w14:textId="77777777" w:rsidR="00CB3F8A" w:rsidRPr="00CB3F8A" w:rsidRDefault="00CB3F8A" w:rsidP="00CB3F8A">
            <w:r w:rsidRPr="00CB3F8A">
              <w:rPr>
                <w:bCs/>
              </w:rPr>
              <w:t>+ Đặt phòng có giao dịch chuyển đến gọi là Đặt phòng mới (ĐPM)</w:t>
            </w:r>
          </w:p>
          <w:p w14:paraId="3B23D967" w14:textId="77777777" w:rsidR="00CB3F8A" w:rsidRPr="00CB3F8A" w:rsidRDefault="00CB3F8A" w:rsidP="00CB3F8A">
            <w:r w:rsidRPr="00CB3F8A">
              <w:rPr>
                <w:bCs/>
              </w:rPr>
              <w:t>-&gt; Khi giao dịch doanh thu được chuyển thì hệ thống tự động sinh ra 1 giao dịch giống hệt giao dịch cần chuyển vào ĐPM và đánh dấu giao dịch này đã night audit. Giao dịch đã được chuyển bên ĐPC được đánh dấu Isshow là N (thêm trường Isshow vào bảng fd_extracharge_tran) và không hiển thị trên danh sách Extra charge của ĐPC nữa.</w:t>
            </w:r>
          </w:p>
          <w:p w14:paraId="695810FE" w14:textId="77777777" w:rsidR="00CB3F8A" w:rsidRPr="00CB3F8A" w:rsidRDefault="00CB3F8A" w:rsidP="00CB3F8A">
            <w:pPr>
              <w:rPr>
                <w:bCs/>
              </w:rPr>
            </w:pPr>
            <w:r w:rsidRPr="00CB3F8A">
              <w:rPr>
                <w:bCs/>
              </w:rPr>
              <w:t xml:space="preserve">-&gt; hệ thống thực hiện cập nhật tran_id của giao dịch payment đã chọn bằng tran_id của Reservation đã chọn để move. Đồng thời, hệ thống cập nhật Remark bằng cách gắn thêm chuỗi [Move from [Mã đặt phòng có giao dịch move]] vào trước nội dung Remark hiện tại của giao dịch thanh toán đó. </w:t>
            </w:r>
            <w:r w:rsidRPr="00CB3F8A">
              <w:rPr>
                <w:bCs/>
              </w:rPr>
              <w:br/>
            </w:r>
            <w:r w:rsidRPr="00CB3F8A">
              <w:rPr>
                <w:bCs/>
              </w:rPr>
              <w:lastRenderedPageBreak/>
              <w:t>Ví dụ ban đầu giao dịch thanh toán cần move có remark là "Thu tiền phí phát sinh" thì sau khi move, nội dung của remark là: [Move from R210729.0001] Thu tiền phí phát sinh</w:t>
            </w:r>
          </w:p>
        </w:tc>
      </w:tr>
      <w:tr w:rsidR="00CB3F8A" w:rsidRPr="00CB3F8A" w14:paraId="59374B36" w14:textId="77777777" w:rsidTr="00256A3B">
        <w:tc>
          <w:tcPr>
            <w:tcW w:w="1560" w:type="dxa"/>
          </w:tcPr>
          <w:p w14:paraId="38E9D20C" w14:textId="77777777" w:rsidR="00CB3F8A" w:rsidRPr="00CB3F8A" w:rsidRDefault="00CB3F8A" w:rsidP="00CB3F8A">
            <w:pPr>
              <w:rPr>
                <w:bCs/>
              </w:rPr>
            </w:pPr>
            <w:r w:rsidRPr="00CB3F8A">
              <w:rPr>
                <w:bCs/>
              </w:rPr>
              <w:lastRenderedPageBreak/>
              <w:t>Close</w:t>
            </w:r>
          </w:p>
        </w:tc>
        <w:tc>
          <w:tcPr>
            <w:tcW w:w="1559" w:type="dxa"/>
          </w:tcPr>
          <w:p w14:paraId="7D2BEEFF" w14:textId="77777777" w:rsidR="00CB3F8A" w:rsidRPr="00CB3F8A" w:rsidRDefault="00CB3F8A" w:rsidP="00CB3F8A">
            <w:pPr>
              <w:rPr>
                <w:bCs/>
              </w:rPr>
            </w:pPr>
            <w:r w:rsidRPr="00CB3F8A">
              <w:rPr>
                <w:bCs/>
              </w:rPr>
              <w:t>Button</w:t>
            </w:r>
          </w:p>
        </w:tc>
        <w:tc>
          <w:tcPr>
            <w:tcW w:w="1134" w:type="dxa"/>
          </w:tcPr>
          <w:p w14:paraId="197CA845" w14:textId="77777777" w:rsidR="00CB3F8A" w:rsidRPr="00CB3F8A" w:rsidRDefault="00CB3F8A" w:rsidP="00CB3F8A">
            <w:pPr>
              <w:rPr>
                <w:bCs/>
              </w:rPr>
            </w:pPr>
          </w:p>
        </w:tc>
        <w:tc>
          <w:tcPr>
            <w:tcW w:w="1276" w:type="dxa"/>
          </w:tcPr>
          <w:p w14:paraId="5E502DD1" w14:textId="77777777" w:rsidR="00CB3F8A" w:rsidRPr="00CB3F8A" w:rsidRDefault="00CB3F8A" w:rsidP="00CB3F8A">
            <w:pPr>
              <w:rPr>
                <w:bCs/>
              </w:rPr>
            </w:pPr>
            <w:r w:rsidRPr="00CB3F8A">
              <w:rPr>
                <w:bCs/>
              </w:rPr>
              <w:t>Enable</w:t>
            </w:r>
          </w:p>
        </w:tc>
        <w:tc>
          <w:tcPr>
            <w:tcW w:w="4848" w:type="dxa"/>
          </w:tcPr>
          <w:p w14:paraId="44FA8118" w14:textId="77777777" w:rsidR="00CB3F8A" w:rsidRPr="00CB3F8A" w:rsidRDefault="00CB3F8A" w:rsidP="00CB3F8A">
            <w:pPr>
              <w:rPr>
                <w:bCs/>
              </w:rPr>
            </w:pPr>
            <w:r w:rsidRPr="00CB3F8A">
              <w:rPr>
                <w:bCs/>
              </w:rPr>
              <w:t>Nhấn để đóng form, quay lại màn hình danh sách Extra charge</w:t>
            </w:r>
          </w:p>
        </w:tc>
      </w:tr>
    </w:tbl>
    <w:p w14:paraId="0C1738E7" w14:textId="44E70AFE" w:rsidR="00CB3F8A" w:rsidRPr="00286AE0" w:rsidRDefault="00CB3F8A" w:rsidP="00CB3F8A">
      <w:pPr>
        <w:pStyle w:val="Heading6"/>
        <w:rPr>
          <w:szCs w:val="26"/>
        </w:rPr>
      </w:pPr>
      <w:r w:rsidRPr="00286AE0">
        <w:rPr>
          <w:szCs w:val="26"/>
        </w:rPr>
        <w:t>Màn hình Spit transaction</w:t>
      </w:r>
    </w:p>
    <w:p w14:paraId="3B5B959E" w14:textId="4E86FA2C" w:rsidR="00CB3F8A" w:rsidRDefault="00CB3F8A" w:rsidP="007F3FCC">
      <w:pPr>
        <w:jc w:val="center"/>
      </w:pPr>
      <w:r w:rsidRPr="00E37B9E">
        <w:rPr>
          <w:noProof/>
        </w:rPr>
        <w:drawing>
          <wp:inline distT="0" distB="0" distL="0" distR="0" wp14:anchorId="2B383BF5" wp14:editId="2CBA422B">
            <wp:extent cx="5400040" cy="3638703"/>
            <wp:effectExtent l="19050" t="19050" r="10160"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3638703"/>
                    </a:xfrm>
                    <a:prstGeom prst="rect">
                      <a:avLst/>
                    </a:prstGeom>
                    <a:ln>
                      <a:solidFill>
                        <a:schemeClr val="accent1"/>
                      </a:solidFill>
                    </a:ln>
                  </pic:spPr>
                </pic:pic>
              </a:graphicData>
            </a:graphic>
          </wp:inline>
        </w:drawing>
      </w:r>
    </w:p>
    <w:p w14:paraId="008947A3" w14:textId="41D0C7AE" w:rsidR="00CB3F8A" w:rsidRDefault="007F3FCC" w:rsidP="007F3FCC">
      <w:pPr>
        <w:pStyle w:val="Caption"/>
      </w:pPr>
      <w:bookmarkStart w:id="138" w:name="_Toc134094564"/>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1</w:t>
      </w:r>
      <w:r w:rsidR="00A62417">
        <w:rPr>
          <w:noProof/>
        </w:rPr>
        <w:fldChar w:fldCharType="end"/>
      </w:r>
      <w:r>
        <w:t>.</w:t>
      </w:r>
      <w:r w:rsidRPr="007F3FCC">
        <w:t xml:space="preserve"> </w:t>
      </w:r>
      <w:r>
        <w:t xml:space="preserve">Màn hình </w:t>
      </w:r>
      <w:r w:rsidRPr="00CB3F8A">
        <w:t>Spit transaction</w:t>
      </w:r>
      <w:bookmarkEnd w:id="138"/>
    </w:p>
    <w:tbl>
      <w:tblPr>
        <w:tblW w:w="1037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1134"/>
        <w:gridCol w:w="4990"/>
      </w:tblGrid>
      <w:tr w:rsidR="00CB3F8A" w:rsidRPr="00CB3F8A" w14:paraId="40D7AEB8" w14:textId="77777777" w:rsidTr="007F3FCC">
        <w:trPr>
          <w:trHeight w:val="347"/>
        </w:trPr>
        <w:tc>
          <w:tcPr>
            <w:tcW w:w="1560" w:type="dxa"/>
            <w:shd w:val="clear" w:color="auto" w:fill="215868" w:themeFill="accent5" w:themeFillShade="80"/>
          </w:tcPr>
          <w:p w14:paraId="111D6BDB" w14:textId="77777777" w:rsidR="00CB3F8A" w:rsidRPr="00CB3F8A" w:rsidRDefault="00CB3F8A" w:rsidP="00CB3F8A">
            <w:pPr>
              <w:rPr>
                <w:b/>
                <w:lang w:val="en-GB"/>
              </w:rPr>
            </w:pPr>
            <w:r w:rsidRPr="00CB3F8A">
              <w:rPr>
                <w:b/>
                <w:bCs/>
                <w:lang w:val="en-GB"/>
              </w:rPr>
              <w:t>Field Name</w:t>
            </w:r>
          </w:p>
        </w:tc>
        <w:tc>
          <w:tcPr>
            <w:tcW w:w="1559" w:type="dxa"/>
            <w:shd w:val="clear" w:color="auto" w:fill="215868" w:themeFill="accent5" w:themeFillShade="80"/>
          </w:tcPr>
          <w:p w14:paraId="30BF7DF6" w14:textId="77777777" w:rsidR="00CB3F8A" w:rsidRPr="00CB3F8A" w:rsidRDefault="00CB3F8A" w:rsidP="00CB3F8A">
            <w:pPr>
              <w:rPr>
                <w:b/>
                <w:lang w:val="en-GB"/>
              </w:rPr>
            </w:pPr>
            <w:r w:rsidRPr="00CB3F8A">
              <w:rPr>
                <w:b/>
                <w:bCs/>
                <w:lang w:val="en-GB"/>
              </w:rPr>
              <w:t>Format/size</w:t>
            </w:r>
          </w:p>
        </w:tc>
        <w:tc>
          <w:tcPr>
            <w:tcW w:w="1134" w:type="dxa"/>
            <w:shd w:val="clear" w:color="auto" w:fill="215868" w:themeFill="accent5" w:themeFillShade="80"/>
          </w:tcPr>
          <w:p w14:paraId="3D501232" w14:textId="77777777" w:rsidR="00CB3F8A" w:rsidRPr="00CB3F8A" w:rsidRDefault="00CB3F8A" w:rsidP="00CB3F8A">
            <w:pPr>
              <w:rPr>
                <w:b/>
                <w:bCs/>
                <w:lang w:val="en-GB"/>
              </w:rPr>
            </w:pPr>
            <w:r w:rsidRPr="00CB3F8A">
              <w:rPr>
                <w:b/>
                <w:bCs/>
                <w:lang w:val="en-GB"/>
              </w:rPr>
              <w:t>M/C/O</w:t>
            </w:r>
          </w:p>
        </w:tc>
        <w:tc>
          <w:tcPr>
            <w:tcW w:w="1134" w:type="dxa"/>
            <w:shd w:val="clear" w:color="auto" w:fill="215868" w:themeFill="accent5" w:themeFillShade="80"/>
          </w:tcPr>
          <w:p w14:paraId="43D6DB1C" w14:textId="77777777" w:rsidR="00CB3F8A" w:rsidRPr="00CB3F8A" w:rsidRDefault="00CB3F8A" w:rsidP="00CB3F8A">
            <w:pPr>
              <w:rPr>
                <w:b/>
                <w:bCs/>
                <w:lang w:val="en-GB"/>
              </w:rPr>
            </w:pPr>
            <w:r w:rsidRPr="00CB3F8A">
              <w:rPr>
                <w:b/>
                <w:bCs/>
                <w:lang w:val="en-GB"/>
              </w:rPr>
              <w:t>Default value</w:t>
            </w:r>
          </w:p>
        </w:tc>
        <w:tc>
          <w:tcPr>
            <w:tcW w:w="4990" w:type="dxa"/>
            <w:shd w:val="clear" w:color="auto" w:fill="215868" w:themeFill="accent5" w:themeFillShade="80"/>
          </w:tcPr>
          <w:p w14:paraId="24A09DEF" w14:textId="77777777" w:rsidR="00CB3F8A" w:rsidRPr="00CB3F8A" w:rsidRDefault="00CB3F8A" w:rsidP="00CB3F8A">
            <w:pPr>
              <w:rPr>
                <w:b/>
                <w:bCs/>
                <w:lang w:val="en-GB"/>
              </w:rPr>
            </w:pPr>
            <w:r w:rsidRPr="00CB3F8A">
              <w:rPr>
                <w:b/>
                <w:bCs/>
                <w:lang w:val="en-GB"/>
              </w:rPr>
              <w:t>Rules Description</w:t>
            </w:r>
          </w:p>
        </w:tc>
      </w:tr>
      <w:tr w:rsidR="00CB3F8A" w:rsidRPr="00CB3F8A" w14:paraId="3362FD6F" w14:textId="77777777" w:rsidTr="007F3FCC">
        <w:tc>
          <w:tcPr>
            <w:tcW w:w="1560" w:type="dxa"/>
          </w:tcPr>
          <w:p w14:paraId="2D569AF7" w14:textId="77777777" w:rsidR="00CB3F8A" w:rsidRPr="00CB3F8A" w:rsidRDefault="00CB3F8A" w:rsidP="00CB3F8A">
            <w:pPr>
              <w:rPr>
                <w:bCs/>
                <w:lang w:val="en-GB"/>
              </w:rPr>
            </w:pPr>
            <w:r w:rsidRPr="00CB3F8A">
              <w:rPr>
                <w:bCs/>
              </w:rPr>
              <w:t>Split into parts</w:t>
            </w:r>
          </w:p>
        </w:tc>
        <w:tc>
          <w:tcPr>
            <w:tcW w:w="1559" w:type="dxa"/>
          </w:tcPr>
          <w:p w14:paraId="6E83D290" w14:textId="77777777" w:rsidR="00CB3F8A" w:rsidRPr="00CB3F8A" w:rsidRDefault="00CB3F8A" w:rsidP="00CB3F8A">
            <w:r w:rsidRPr="00CB3F8A">
              <w:t>Number</w:t>
            </w:r>
          </w:p>
        </w:tc>
        <w:tc>
          <w:tcPr>
            <w:tcW w:w="1134" w:type="dxa"/>
          </w:tcPr>
          <w:p w14:paraId="5231E089" w14:textId="77777777" w:rsidR="00CB3F8A" w:rsidRPr="00CB3F8A" w:rsidRDefault="00CB3F8A" w:rsidP="00CB3F8A">
            <w:r w:rsidRPr="00CB3F8A">
              <w:t>O</w:t>
            </w:r>
          </w:p>
        </w:tc>
        <w:tc>
          <w:tcPr>
            <w:tcW w:w="1134" w:type="dxa"/>
          </w:tcPr>
          <w:p w14:paraId="5E7FDC48" w14:textId="77777777" w:rsidR="00CB3F8A" w:rsidRPr="00CB3F8A" w:rsidRDefault="00CB3F8A" w:rsidP="00CB3F8A"/>
        </w:tc>
        <w:tc>
          <w:tcPr>
            <w:tcW w:w="4990" w:type="dxa"/>
          </w:tcPr>
          <w:p w14:paraId="6A32A14D" w14:textId="77777777" w:rsidR="00CB3F8A" w:rsidRPr="00CB3F8A" w:rsidRDefault="00CB3F8A" w:rsidP="00CB3F8A">
            <w:pPr>
              <w:rPr>
                <w:bCs/>
              </w:rPr>
            </w:pPr>
            <w:r w:rsidRPr="00CB3F8A">
              <w:rPr>
                <w:b/>
              </w:rPr>
              <w:t>Tách hóa đơn thành bao nhiêu hóa đơn bằng nhau</w:t>
            </w:r>
          </w:p>
        </w:tc>
      </w:tr>
      <w:tr w:rsidR="00CB3F8A" w:rsidRPr="00CB3F8A" w14:paraId="5471AE76" w14:textId="77777777" w:rsidTr="007F3FCC">
        <w:tc>
          <w:tcPr>
            <w:tcW w:w="1560" w:type="dxa"/>
          </w:tcPr>
          <w:p w14:paraId="77A16BD4" w14:textId="77777777" w:rsidR="00CB3F8A" w:rsidRPr="00CB3F8A" w:rsidRDefault="00CB3F8A" w:rsidP="00CB3F8A">
            <w:pPr>
              <w:rPr>
                <w:bCs/>
              </w:rPr>
            </w:pPr>
            <w:r w:rsidRPr="00CB3F8A">
              <w:rPr>
                <w:bCs/>
              </w:rPr>
              <w:t>Split with amount</w:t>
            </w:r>
          </w:p>
        </w:tc>
        <w:tc>
          <w:tcPr>
            <w:tcW w:w="1559" w:type="dxa"/>
          </w:tcPr>
          <w:p w14:paraId="06B2A26C" w14:textId="77777777" w:rsidR="00CB3F8A" w:rsidRPr="00CB3F8A" w:rsidRDefault="00CB3F8A" w:rsidP="00CB3F8A">
            <w:r w:rsidRPr="00CB3F8A">
              <w:t>Number</w:t>
            </w:r>
          </w:p>
        </w:tc>
        <w:tc>
          <w:tcPr>
            <w:tcW w:w="1134" w:type="dxa"/>
          </w:tcPr>
          <w:p w14:paraId="0E0DCD33" w14:textId="77777777" w:rsidR="00CB3F8A" w:rsidRPr="00CB3F8A" w:rsidRDefault="00CB3F8A" w:rsidP="00CB3F8A">
            <w:r w:rsidRPr="00CB3F8A">
              <w:t>O*</w:t>
            </w:r>
          </w:p>
        </w:tc>
        <w:tc>
          <w:tcPr>
            <w:tcW w:w="1134" w:type="dxa"/>
          </w:tcPr>
          <w:p w14:paraId="4285C756" w14:textId="77777777" w:rsidR="00CB3F8A" w:rsidRPr="00CB3F8A" w:rsidRDefault="00CB3F8A" w:rsidP="00CB3F8A"/>
        </w:tc>
        <w:tc>
          <w:tcPr>
            <w:tcW w:w="4990" w:type="dxa"/>
          </w:tcPr>
          <w:p w14:paraId="213D15B8" w14:textId="77777777" w:rsidR="00CB3F8A" w:rsidRPr="00CB3F8A" w:rsidRDefault="00CB3F8A" w:rsidP="00CB3F8A">
            <w:pPr>
              <w:rPr>
                <w:b/>
              </w:rPr>
            </w:pPr>
            <w:r w:rsidRPr="00CB3F8A">
              <w:rPr>
                <w:b/>
              </w:rPr>
              <w:t xml:space="preserve">Tách hóa đơn theo số tiền </w:t>
            </w:r>
          </w:p>
          <w:p w14:paraId="3F7707C4" w14:textId="77777777" w:rsidR="00CB3F8A" w:rsidRPr="00CB3F8A" w:rsidRDefault="00CB3F8A" w:rsidP="00CB3F8A">
            <w:r w:rsidRPr="00CB3F8A">
              <w:rPr>
                <w:b/>
              </w:rPr>
              <w:t xml:space="preserve">VD: Có hóa đơn 500k, nhập số tiền cần tách: 200k &gt; Hóa đơn sẽ tách thành 2 hóa </w:t>
            </w:r>
            <w:r w:rsidRPr="00CB3F8A">
              <w:rPr>
                <w:b/>
              </w:rPr>
              <w:lastRenderedPageBreak/>
              <w:t>đơn 300k và 200k</w:t>
            </w:r>
          </w:p>
        </w:tc>
      </w:tr>
      <w:tr w:rsidR="00CB3F8A" w:rsidRPr="00CB3F8A" w14:paraId="0CE17801" w14:textId="77777777" w:rsidTr="007F3FCC">
        <w:tc>
          <w:tcPr>
            <w:tcW w:w="10377" w:type="dxa"/>
            <w:gridSpan w:val="5"/>
          </w:tcPr>
          <w:p w14:paraId="283ED0EA" w14:textId="77777777" w:rsidR="00CB3F8A" w:rsidRPr="00CB3F8A" w:rsidRDefault="00CB3F8A" w:rsidP="00CB3F8A">
            <w:pPr>
              <w:rPr>
                <w:b/>
                <w:bCs/>
              </w:rPr>
            </w:pPr>
            <w:r w:rsidRPr="00CB3F8A">
              <w:rPr>
                <w:b/>
                <w:bCs/>
              </w:rPr>
              <w:lastRenderedPageBreak/>
              <w:t>Các nút xử lý</w:t>
            </w:r>
          </w:p>
        </w:tc>
      </w:tr>
      <w:tr w:rsidR="00CB3F8A" w:rsidRPr="00CB3F8A" w14:paraId="0D1D3900" w14:textId="77777777" w:rsidTr="007F3FCC">
        <w:tc>
          <w:tcPr>
            <w:tcW w:w="1560" w:type="dxa"/>
          </w:tcPr>
          <w:p w14:paraId="40C56D6B" w14:textId="77777777" w:rsidR="00CB3F8A" w:rsidRPr="00CB3F8A" w:rsidRDefault="00CB3F8A" w:rsidP="00CB3F8A">
            <w:pPr>
              <w:rPr>
                <w:bCs/>
              </w:rPr>
            </w:pPr>
            <w:r w:rsidRPr="00CB3F8A">
              <w:rPr>
                <w:bCs/>
              </w:rPr>
              <w:t>Save</w:t>
            </w:r>
          </w:p>
        </w:tc>
        <w:tc>
          <w:tcPr>
            <w:tcW w:w="1559" w:type="dxa"/>
          </w:tcPr>
          <w:p w14:paraId="71037E68" w14:textId="77777777" w:rsidR="00CB3F8A" w:rsidRPr="00CB3F8A" w:rsidRDefault="00CB3F8A" w:rsidP="00CB3F8A">
            <w:r w:rsidRPr="00CB3F8A">
              <w:t>Button</w:t>
            </w:r>
          </w:p>
        </w:tc>
        <w:tc>
          <w:tcPr>
            <w:tcW w:w="1134" w:type="dxa"/>
          </w:tcPr>
          <w:p w14:paraId="2E154222" w14:textId="77777777" w:rsidR="00CB3F8A" w:rsidRPr="00CB3F8A" w:rsidRDefault="00CB3F8A" w:rsidP="00CB3F8A"/>
        </w:tc>
        <w:tc>
          <w:tcPr>
            <w:tcW w:w="1134" w:type="dxa"/>
          </w:tcPr>
          <w:p w14:paraId="0096F0FD" w14:textId="77777777" w:rsidR="00CB3F8A" w:rsidRPr="00CB3F8A" w:rsidRDefault="00CB3F8A" w:rsidP="00CB3F8A">
            <w:pPr>
              <w:rPr>
                <w:bCs/>
              </w:rPr>
            </w:pPr>
            <w:r w:rsidRPr="00CB3F8A">
              <w:rPr>
                <w:bCs/>
              </w:rPr>
              <w:t>Enable</w:t>
            </w:r>
          </w:p>
        </w:tc>
        <w:tc>
          <w:tcPr>
            <w:tcW w:w="4990" w:type="dxa"/>
          </w:tcPr>
          <w:p w14:paraId="39A7DD32" w14:textId="77777777" w:rsidR="00CB3F8A" w:rsidRPr="00CB3F8A" w:rsidRDefault="00CB3F8A" w:rsidP="00CB3F8A">
            <w:r w:rsidRPr="00CB3F8A">
              <w:rPr>
                <w:bCs/>
              </w:rPr>
              <w:t>- Nhấn save để lưu lại việc tách giao dịch</w:t>
            </w:r>
          </w:p>
          <w:p w14:paraId="77DDA559" w14:textId="77777777" w:rsidR="00CB3F8A" w:rsidRPr="00CB3F8A" w:rsidRDefault="00CB3F8A" w:rsidP="00CB3F8A">
            <w:pPr>
              <w:rPr>
                <w:bCs/>
              </w:rPr>
            </w:pPr>
            <w:r w:rsidRPr="00CB3F8A">
              <w:rPr>
                <w:bCs/>
              </w:rPr>
              <w:t>- Bắt buộc phải tích vào 1 trong 2 lựa chọn Split into parts hoặc Split with amount</w:t>
            </w:r>
          </w:p>
        </w:tc>
      </w:tr>
      <w:tr w:rsidR="00CB3F8A" w:rsidRPr="00CB3F8A" w14:paraId="16A7F992" w14:textId="77777777" w:rsidTr="007F3FCC">
        <w:tc>
          <w:tcPr>
            <w:tcW w:w="1560" w:type="dxa"/>
          </w:tcPr>
          <w:p w14:paraId="35207D9B" w14:textId="77777777" w:rsidR="00CB3F8A" w:rsidRPr="00CB3F8A" w:rsidRDefault="00CB3F8A" w:rsidP="00CB3F8A">
            <w:pPr>
              <w:rPr>
                <w:bCs/>
              </w:rPr>
            </w:pPr>
            <w:r w:rsidRPr="00CB3F8A">
              <w:rPr>
                <w:bCs/>
              </w:rPr>
              <w:t>Close</w:t>
            </w:r>
          </w:p>
        </w:tc>
        <w:tc>
          <w:tcPr>
            <w:tcW w:w="1559" w:type="dxa"/>
          </w:tcPr>
          <w:p w14:paraId="3A7F7D86" w14:textId="77777777" w:rsidR="00CB3F8A" w:rsidRPr="00CB3F8A" w:rsidRDefault="00CB3F8A" w:rsidP="00CB3F8A">
            <w:pPr>
              <w:rPr>
                <w:bCs/>
              </w:rPr>
            </w:pPr>
            <w:r w:rsidRPr="00CB3F8A">
              <w:rPr>
                <w:bCs/>
              </w:rPr>
              <w:t>Button</w:t>
            </w:r>
          </w:p>
        </w:tc>
        <w:tc>
          <w:tcPr>
            <w:tcW w:w="1134" w:type="dxa"/>
          </w:tcPr>
          <w:p w14:paraId="47FF4BD4" w14:textId="77777777" w:rsidR="00CB3F8A" w:rsidRPr="00CB3F8A" w:rsidRDefault="00CB3F8A" w:rsidP="00CB3F8A">
            <w:pPr>
              <w:rPr>
                <w:bCs/>
              </w:rPr>
            </w:pPr>
          </w:p>
        </w:tc>
        <w:tc>
          <w:tcPr>
            <w:tcW w:w="1134" w:type="dxa"/>
          </w:tcPr>
          <w:p w14:paraId="280CEF2A" w14:textId="77777777" w:rsidR="00CB3F8A" w:rsidRPr="00CB3F8A" w:rsidRDefault="00CB3F8A" w:rsidP="00CB3F8A">
            <w:pPr>
              <w:rPr>
                <w:bCs/>
              </w:rPr>
            </w:pPr>
            <w:r w:rsidRPr="00CB3F8A">
              <w:rPr>
                <w:bCs/>
              </w:rPr>
              <w:t>Enable</w:t>
            </w:r>
          </w:p>
        </w:tc>
        <w:tc>
          <w:tcPr>
            <w:tcW w:w="4990" w:type="dxa"/>
          </w:tcPr>
          <w:p w14:paraId="133FEE5C" w14:textId="77777777" w:rsidR="00CB3F8A" w:rsidRPr="00CB3F8A" w:rsidRDefault="00CB3F8A" w:rsidP="00CB3F8A">
            <w:pPr>
              <w:rPr>
                <w:bCs/>
              </w:rPr>
            </w:pPr>
            <w:r w:rsidRPr="00CB3F8A">
              <w:rPr>
                <w:bCs/>
              </w:rPr>
              <w:t>Nhấn để đóng form, quay lại màn hình danh sách Extra charge</w:t>
            </w:r>
          </w:p>
        </w:tc>
      </w:tr>
    </w:tbl>
    <w:p w14:paraId="6095E554" w14:textId="4244144C" w:rsidR="00CB3F8A" w:rsidRPr="00360D22" w:rsidRDefault="00CB3F8A" w:rsidP="00CB3F8A">
      <w:pPr>
        <w:pStyle w:val="Heading6"/>
        <w:rPr>
          <w:szCs w:val="26"/>
        </w:rPr>
      </w:pPr>
      <w:r w:rsidRPr="00360D22">
        <w:rPr>
          <w:szCs w:val="26"/>
        </w:rPr>
        <w:t>Màn hình thêm mới/ chỉnh sửa/ xem lại thanh toán (Add payment)</w:t>
      </w:r>
    </w:p>
    <w:p w14:paraId="2120D2DA" w14:textId="1FED820C" w:rsidR="0010001A" w:rsidRDefault="00550D8C" w:rsidP="00550D8C">
      <w:r>
        <w:rPr>
          <w:noProof/>
        </w:rPr>
        <w:t>\</w:t>
      </w:r>
      <w:r w:rsidR="0010001A" w:rsidRPr="00E37B9E">
        <w:rPr>
          <w:noProof/>
        </w:rPr>
        <w:drawing>
          <wp:inline distT="0" distB="0" distL="0" distR="0" wp14:anchorId="3836E095" wp14:editId="26FC25D8">
            <wp:extent cx="5400040" cy="4433723"/>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0040" cy="4433723"/>
                    </a:xfrm>
                    <a:prstGeom prst="rect">
                      <a:avLst/>
                    </a:prstGeom>
                  </pic:spPr>
                </pic:pic>
              </a:graphicData>
            </a:graphic>
          </wp:inline>
        </w:drawing>
      </w:r>
    </w:p>
    <w:p w14:paraId="5E94B2AF" w14:textId="79386836" w:rsidR="00360D22" w:rsidRDefault="00360D22" w:rsidP="00360D22">
      <w:pPr>
        <w:pStyle w:val="Caption"/>
      </w:pPr>
      <w:bookmarkStart w:id="139" w:name="_Toc134094565"/>
      <w:r>
        <w:t xml:space="preserve">Hình </w:t>
      </w:r>
      <w:r w:rsidR="00A62417">
        <w:fldChar w:fldCharType="begin"/>
      </w:r>
      <w:r w:rsidR="00A62417">
        <w:instrText xml:space="preserve"> STYLEREF 1 \s </w:instrText>
      </w:r>
      <w:r w:rsidR="00A62417">
        <w:fldChar w:fldCharType="separate"/>
      </w:r>
      <w:r>
        <w:rPr>
          <w:noProof/>
        </w:rPr>
        <w:t>4</w:t>
      </w:r>
      <w:r w:rsidR="00A62417">
        <w:rPr>
          <w:noProof/>
        </w:rPr>
        <w:fldChar w:fldCharType="end"/>
      </w:r>
      <w:r>
        <w:t>.</w:t>
      </w:r>
      <w:r w:rsidR="00A62417">
        <w:fldChar w:fldCharType="begin"/>
      </w:r>
      <w:r w:rsidR="00A62417">
        <w:instrText xml:space="preserve"> SEQ Hình \* ARABIC \s 1 </w:instrText>
      </w:r>
      <w:r w:rsidR="00A62417">
        <w:fldChar w:fldCharType="separate"/>
      </w:r>
      <w:r>
        <w:rPr>
          <w:noProof/>
        </w:rPr>
        <w:t>22</w:t>
      </w:r>
      <w:r w:rsidR="00A62417">
        <w:rPr>
          <w:noProof/>
        </w:rPr>
        <w:fldChar w:fldCharType="end"/>
      </w:r>
      <w:r>
        <w:t>.</w:t>
      </w:r>
      <w:r w:rsidRPr="00360D22">
        <w:t xml:space="preserve"> Thêm mới/chỉnh sửa/xem lại thanh toán (Add payment)</w:t>
      </w:r>
      <w:bookmarkEnd w:id="139"/>
    </w:p>
    <w:p w14:paraId="7C3D5973" w14:textId="77777777" w:rsidR="00360D22" w:rsidRDefault="00360D22" w:rsidP="00360D22"/>
    <w:p w14:paraId="01CB23C2" w14:textId="77777777" w:rsidR="00550D8C" w:rsidRDefault="00550D8C" w:rsidP="00360D22"/>
    <w:p w14:paraId="2CD60147" w14:textId="77777777" w:rsidR="00360D22" w:rsidRPr="00360D22" w:rsidRDefault="00360D22" w:rsidP="00360D22"/>
    <w:tbl>
      <w:tblPr>
        <w:tblW w:w="1037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701"/>
        <w:gridCol w:w="1560"/>
        <w:gridCol w:w="1134"/>
        <w:gridCol w:w="1275"/>
        <w:gridCol w:w="4707"/>
      </w:tblGrid>
      <w:tr w:rsidR="0010001A" w:rsidRPr="0010001A" w14:paraId="3DC8FF3F" w14:textId="77777777" w:rsidTr="00B21FA2">
        <w:trPr>
          <w:trHeight w:val="347"/>
        </w:trPr>
        <w:tc>
          <w:tcPr>
            <w:tcW w:w="1701" w:type="dxa"/>
            <w:shd w:val="clear" w:color="auto" w:fill="215868" w:themeFill="accent5" w:themeFillShade="80"/>
          </w:tcPr>
          <w:p w14:paraId="503F9733" w14:textId="4D6B5AD8" w:rsidR="0010001A" w:rsidRPr="0010001A" w:rsidRDefault="00B21FA2" w:rsidP="0010001A">
            <w:pPr>
              <w:rPr>
                <w:b/>
                <w:lang w:val="en-GB"/>
              </w:rPr>
            </w:pPr>
            <w:r>
              <w:rPr>
                <w:b/>
                <w:bCs/>
                <w:lang w:val="en-GB"/>
              </w:rPr>
              <w:lastRenderedPageBreak/>
              <w:t xml:space="preserve"> </w:t>
            </w:r>
            <w:r w:rsidR="0010001A" w:rsidRPr="0010001A">
              <w:rPr>
                <w:b/>
                <w:bCs/>
                <w:lang w:val="en-GB"/>
              </w:rPr>
              <w:t>Field Name</w:t>
            </w:r>
          </w:p>
        </w:tc>
        <w:tc>
          <w:tcPr>
            <w:tcW w:w="1560" w:type="dxa"/>
            <w:shd w:val="clear" w:color="auto" w:fill="215868" w:themeFill="accent5" w:themeFillShade="80"/>
          </w:tcPr>
          <w:p w14:paraId="32987012" w14:textId="77777777" w:rsidR="0010001A" w:rsidRPr="0010001A" w:rsidRDefault="0010001A" w:rsidP="0010001A">
            <w:pPr>
              <w:rPr>
                <w:b/>
                <w:lang w:val="en-GB"/>
              </w:rPr>
            </w:pPr>
            <w:r w:rsidRPr="0010001A">
              <w:rPr>
                <w:b/>
                <w:bCs/>
                <w:lang w:val="en-GB"/>
              </w:rPr>
              <w:t>Format/size</w:t>
            </w:r>
          </w:p>
        </w:tc>
        <w:tc>
          <w:tcPr>
            <w:tcW w:w="1134" w:type="dxa"/>
            <w:shd w:val="clear" w:color="auto" w:fill="215868" w:themeFill="accent5" w:themeFillShade="80"/>
          </w:tcPr>
          <w:p w14:paraId="1D1035A3" w14:textId="77777777" w:rsidR="0010001A" w:rsidRPr="0010001A" w:rsidRDefault="0010001A" w:rsidP="0010001A">
            <w:pPr>
              <w:rPr>
                <w:b/>
                <w:bCs/>
                <w:lang w:val="en-GB"/>
              </w:rPr>
            </w:pPr>
            <w:r w:rsidRPr="0010001A">
              <w:rPr>
                <w:b/>
                <w:bCs/>
                <w:lang w:val="en-GB"/>
              </w:rPr>
              <w:t>M/C/O</w:t>
            </w:r>
          </w:p>
        </w:tc>
        <w:tc>
          <w:tcPr>
            <w:tcW w:w="1275" w:type="dxa"/>
            <w:shd w:val="clear" w:color="auto" w:fill="215868" w:themeFill="accent5" w:themeFillShade="80"/>
          </w:tcPr>
          <w:p w14:paraId="11E6728D" w14:textId="77777777" w:rsidR="0010001A" w:rsidRPr="0010001A" w:rsidRDefault="0010001A" w:rsidP="0010001A">
            <w:pPr>
              <w:rPr>
                <w:b/>
                <w:bCs/>
                <w:lang w:val="en-GB"/>
              </w:rPr>
            </w:pPr>
            <w:r w:rsidRPr="0010001A">
              <w:rPr>
                <w:b/>
                <w:bCs/>
                <w:lang w:val="en-GB"/>
              </w:rPr>
              <w:t>Default value</w:t>
            </w:r>
          </w:p>
        </w:tc>
        <w:tc>
          <w:tcPr>
            <w:tcW w:w="4707" w:type="dxa"/>
            <w:shd w:val="clear" w:color="auto" w:fill="215868" w:themeFill="accent5" w:themeFillShade="80"/>
          </w:tcPr>
          <w:p w14:paraId="50C557E0" w14:textId="77777777" w:rsidR="0010001A" w:rsidRPr="0010001A" w:rsidRDefault="0010001A" w:rsidP="0010001A">
            <w:pPr>
              <w:rPr>
                <w:b/>
                <w:bCs/>
                <w:lang w:val="en-GB"/>
              </w:rPr>
            </w:pPr>
            <w:r w:rsidRPr="0010001A">
              <w:rPr>
                <w:b/>
                <w:bCs/>
                <w:lang w:val="en-GB"/>
              </w:rPr>
              <w:t>Rules Description</w:t>
            </w:r>
          </w:p>
        </w:tc>
      </w:tr>
      <w:tr w:rsidR="0010001A" w:rsidRPr="0010001A" w14:paraId="68B59139" w14:textId="77777777" w:rsidTr="00B21FA2">
        <w:tc>
          <w:tcPr>
            <w:tcW w:w="10377" w:type="dxa"/>
            <w:gridSpan w:val="5"/>
          </w:tcPr>
          <w:p w14:paraId="62F4E9AE" w14:textId="77777777" w:rsidR="0010001A" w:rsidRPr="0010001A" w:rsidRDefault="0010001A" w:rsidP="0010001A">
            <w:pPr>
              <w:rPr>
                <w:b/>
                <w:bCs/>
              </w:rPr>
            </w:pPr>
            <w:r w:rsidRPr="0010001A">
              <w:rPr>
                <w:b/>
                <w:bCs/>
              </w:rPr>
              <w:t>Reservation Information</w:t>
            </w:r>
          </w:p>
        </w:tc>
      </w:tr>
      <w:tr w:rsidR="0010001A" w:rsidRPr="0010001A" w14:paraId="5F1599D1" w14:textId="77777777" w:rsidTr="00B21FA2">
        <w:tc>
          <w:tcPr>
            <w:tcW w:w="1701" w:type="dxa"/>
          </w:tcPr>
          <w:p w14:paraId="18912FD2" w14:textId="77777777" w:rsidR="0010001A" w:rsidRPr="0010001A" w:rsidRDefault="0010001A" w:rsidP="0010001A">
            <w:pPr>
              <w:rPr>
                <w:bCs/>
                <w:lang w:val="en-GB"/>
              </w:rPr>
            </w:pPr>
            <w:r w:rsidRPr="0010001A">
              <w:rPr>
                <w:bCs/>
                <w:lang w:val="en-GB"/>
              </w:rPr>
              <w:t>Res.No</w:t>
            </w:r>
          </w:p>
        </w:tc>
        <w:tc>
          <w:tcPr>
            <w:tcW w:w="1560" w:type="dxa"/>
          </w:tcPr>
          <w:p w14:paraId="14E44549" w14:textId="77777777" w:rsidR="0010001A" w:rsidRPr="0010001A" w:rsidRDefault="0010001A" w:rsidP="0010001A">
            <w:r w:rsidRPr="0010001A">
              <w:t>Text</w:t>
            </w:r>
          </w:p>
        </w:tc>
        <w:tc>
          <w:tcPr>
            <w:tcW w:w="1134" w:type="dxa"/>
          </w:tcPr>
          <w:p w14:paraId="1442CBA0" w14:textId="77777777" w:rsidR="0010001A" w:rsidRPr="0010001A" w:rsidRDefault="0010001A" w:rsidP="0010001A">
            <w:r w:rsidRPr="0010001A">
              <w:t>C</w:t>
            </w:r>
          </w:p>
        </w:tc>
        <w:tc>
          <w:tcPr>
            <w:tcW w:w="1275" w:type="dxa"/>
          </w:tcPr>
          <w:p w14:paraId="618A8540" w14:textId="77777777" w:rsidR="0010001A" w:rsidRPr="0010001A" w:rsidRDefault="0010001A" w:rsidP="0010001A"/>
        </w:tc>
        <w:tc>
          <w:tcPr>
            <w:tcW w:w="4707" w:type="dxa"/>
          </w:tcPr>
          <w:p w14:paraId="1A26D712" w14:textId="77777777" w:rsidR="0010001A" w:rsidRPr="0010001A" w:rsidRDefault="0010001A" w:rsidP="0010001A">
            <w:pPr>
              <w:rPr>
                <w:bCs/>
              </w:rPr>
            </w:pPr>
            <w:r w:rsidRPr="0010001A">
              <w:rPr>
                <w:bCs/>
              </w:rPr>
              <w:t>Mã đặt phòng</w:t>
            </w:r>
          </w:p>
        </w:tc>
      </w:tr>
      <w:tr w:rsidR="0010001A" w:rsidRPr="0010001A" w14:paraId="48A854D6" w14:textId="77777777" w:rsidTr="00B21FA2">
        <w:tc>
          <w:tcPr>
            <w:tcW w:w="1701" w:type="dxa"/>
          </w:tcPr>
          <w:p w14:paraId="5ABABD51" w14:textId="77777777" w:rsidR="0010001A" w:rsidRPr="0010001A" w:rsidRDefault="0010001A" w:rsidP="0010001A">
            <w:pPr>
              <w:rPr>
                <w:bCs/>
              </w:rPr>
            </w:pPr>
            <w:r w:rsidRPr="0010001A">
              <w:rPr>
                <w:bCs/>
              </w:rPr>
              <w:t>Res. Type</w:t>
            </w:r>
          </w:p>
        </w:tc>
        <w:tc>
          <w:tcPr>
            <w:tcW w:w="1560" w:type="dxa"/>
          </w:tcPr>
          <w:p w14:paraId="48FDB6D3" w14:textId="77777777" w:rsidR="0010001A" w:rsidRPr="0010001A" w:rsidRDefault="0010001A" w:rsidP="0010001A">
            <w:r w:rsidRPr="0010001A">
              <w:t>Text</w:t>
            </w:r>
          </w:p>
        </w:tc>
        <w:tc>
          <w:tcPr>
            <w:tcW w:w="1134" w:type="dxa"/>
          </w:tcPr>
          <w:p w14:paraId="485B93CB" w14:textId="77777777" w:rsidR="0010001A" w:rsidRPr="0010001A" w:rsidRDefault="0010001A" w:rsidP="0010001A">
            <w:r w:rsidRPr="0010001A">
              <w:t>C</w:t>
            </w:r>
          </w:p>
        </w:tc>
        <w:tc>
          <w:tcPr>
            <w:tcW w:w="1275" w:type="dxa"/>
          </w:tcPr>
          <w:p w14:paraId="7C41B619" w14:textId="77777777" w:rsidR="0010001A" w:rsidRPr="0010001A" w:rsidRDefault="0010001A" w:rsidP="0010001A"/>
        </w:tc>
        <w:tc>
          <w:tcPr>
            <w:tcW w:w="4707" w:type="dxa"/>
          </w:tcPr>
          <w:p w14:paraId="7FF3D7BC" w14:textId="77777777" w:rsidR="0010001A" w:rsidRPr="0010001A" w:rsidRDefault="0010001A" w:rsidP="0010001A">
            <w:pPr>
              <w:rPr>
                <w:bCs/>
              </w:rPr>
            </w:pPr>
            <w:r w:rsidRPr="0010001A">
              <w:rPr>
                <w:bCs/>
              </w:rPr>
              <w:t>Loại đặt phòng</w:t>
            </w:r>
          </w:p>
        </w:tc>
      </w:tr>
      <w:tr w:rsidR="0010001A" w:rsidRPr="0010001A" w14:paraId="00ADE239" w14:textId="77777777" w:rsidTr="00B21FA2">
        <w:tc>
          <w:tcPr>
            <w:tcW w:w="1701" w:type="dxa"/>
          </w:tcPr>
          <w:p w14:paraId="7CCB7439" w14:textId="77777777" w:rsidR="0010001A" w:rsidRPr="0010001A" w:rsidRDefault="0010001A" w:rsidP="0010001A">
            <w:pPr>
              <w:rPr>
                <w:bCs/>
              </w:rPr>
            </w:pPr>
            <w:r w:rsidRPr="0010001A">
              <w:rPr>
                <w:bCs/>
              </w:rPr>
              <w:t>Guest name</w:t>
            </w:r>
          </w:p>
        </w:tc>
        <w:tc>
          <w:tcPr>
            <w:tcW w:w="1560" w:type="dxa"/>
          </w:tcPr>
          <w:p w14:paraId="2436B0C9" w14:textId="77777777" w:rsidR="0010001A" w:rsidRPr="0010001A" w:rsidRDefault="0010001A" w:rsidP="0010001A">
            <w:r w:rsidRPr="0010001A">
              <w:t>Text</w:t>
            </w:r>
          </w:p>
        </w:tc>
        <w:tc>
          <w:tcPr>
            <w:tcW w:w="1134" w:type="dxa"/>
          </w:tcPr>
          <w:p w14:paraId="6128CF15" w14:textId="77777777" w:rsidR="0010001A" w:rsidRPr="0010001A" w:rsidRDefault="0010001A" w:rsidP="0010001A">
            <w:r w:rsidRPr="0010001A">
              <w:t>C</w:t>
            </w:r>
          </w:p>
        </w:tc>
        <w:tc>
          <w:tcPr>
            <w:tcW w:w="1275" w:type="dxa"/>
          </w:tcPr>
          <w:p w14:paraId="759D3E14" w14:textId="77777777" w:rsidR="0010001A" w:rsidRPr="0010001A" w:rsidRDefault="0010001A" w:rsidP="0010001A"/>
        </w:tc>
        <w:tc>
          <w:tcPr>
            <w:tcW w:w="4707" w:type="dxa"/>
          </w:tcPr>
          <w:p w14:paraId="2C638339" w14:textId="77777777" w:rsidR="0010001A" w:rsidRPr="0010001A" w:rsidRDefault="0010001A" w:rsidP="0010001A">
            <w:pPr>
              <w:rPr>
                <w:bCs/>
              </w:rPr>
            </w:pPr>
            <w:r w:rsidRPr="0010001A">
              <w:rPr>
                <w:bCs/>
              </w:rPr>
              <w:t>Tên khách đặt phòng</w:t>
            </w:r>
          </w:p>
        </w:tc>
      </w:tr>
      <w:tr w:rsidR="0010001A" w:rsidRPr="0010001A" w14:paraId="11CC2BC6" w14:textId="77777777" w:rsidTr="00B21FA2">
        <w:tc>
          <w:tcPr>
            <w:tcW w:w="1701" w:type="dxa"/>
          </w:tcPr>
          <w:p w14:paraId="29CC673F" w14:textId="77777777" w:rsidR="0010001A" w:rsidRPr="0010001A" w:rsidRDefault="0010001A" w:rsidP="0010001A">
            <w:pPr>
              <w:rPr>
                <w:bCs/>
              </w:rPr>
            </w:pPr>
            <w:r w:rsidRPr="0010001A">
              <w:rPr>
                <w:bCs/>
              </w:rPr>
              <w:t>Folio No</w:t>
            </w:r>
          </w:p>
        </w:tc>
        <w:tc>
          <w:tcPr>
            <w:tcW w:w="1560" w:type="dxa"/>
          </w:tcPr>
          <w:p w14:paraId="21A19AC1" w14:textId="77777777" w:rsidR="0010001A" w:rsidRPr="0010001A" w:rsidRDefault="0010001A" w:rsidP="0010001A">
            <w:r w:rsidRPr="0010001A">
              <w:t>Text</w:t>
            </w:r>
          </w:p>
        </w:tc>
        <w:tc>
          <w:tcPr>
            <w:tcW w:w="1134" w:type="dxa"/>
          </w:tcPr>
          <w:p w14:paraId="4FBAAC4D" w14:textId="77777777" w:rsidR="0010001A" w:rsidRPr="0010001A" w:rsidRDefault="0010001A" w:rsidP="0010001A">
            <w:r w:rsidRPr="0010001A">
              <w:t>C</w:t>
            </w:r>
          </w:p>
        </w:tc>
        <w:tc>
          <w:tcPr>
            <w:tcW w:w="1275" w:type="dxa"/>
          </w:tcPr>
          <w:p w14:paraId="4770E16C" w14:textId="77777777" w:rsidR="0010001A" w:rsidRPr="0010001A" w:rsidRDefault="0010001A" w:rsidP="0010001A"/>
        </w:tc>
        <w:tc>
          <w:tcPr>
            <w:tcW w:w="4707" w:type="dxa"/>
          </w:tcPr>
          <w:p w14:paraId="5084CD7E" w14:textId="77777777" w:rsidR="0010001A" w:rsidRPr="0010001A" w:rsidRDefault="0010001A" w:rsidP="0010001A">
            <w:pPr>
              <w:rPr>
                <w:bCs/>
              </w:rPr>
            </w:pPr>
            <w:r w:rsidRPr="0010001A">
              <w:rPr>
                <w:bCs/>
              </w:rPr>
              <w:t>Mã folio của khách hàng</w:t>
            </w:r>
          </w:p>
        </w:tc>
      </w:tr>
      <w:tr w:rsidR="0010001A" w:rsidRPr="0010001A" w14:paraId="0987093A" w14:textId="77777777" w:rsidTr="00B21FA2">
        <w:tc>
          <w:tcPr>
            <w:tcW w:w="1701" w:type="dxa"/>
          </w:tcPr>
          <w:p w14:paraId="60B80BF7" w14:textId="77777777" w:rsidR="0010001A" w:rsidRPr="0010001A" w:rsidRDefault="0010001A" w:rsidP="0010001A">
            <w:pPr>
              <w:rPr>
                <w:bCs/>
              </w:rPr>
            </w:pPr>
            <w:r w:rsidRPr="0010001A">
              <w:rPr>
                <w:bCs/>
              </w:rPr>
              <w:t>Arrival date</w:t>
            </w:r>
          </w:p>
        </w:tc>
        <w:tc>
          <w:tcPr>
            <w:tcW w:w="1560" w:type="dxa"/>
          </w:tcPr>
          <w:p w14:paraId="0FAFF60C" w14:textId="77777777" w:rsidR="0010001A" w:rsidRPr="0010001A" w:rsidRDefault="0010001A" w:rsidP="0010001A">
            <w:r w:rsidRPr="0010001A">
              <w:t>Date time</w:t>
            </w:r>
          </w:p>
        </w:tc>
        <w:tc>
          <w:tcPr>
            <w:tcW w:w="1134" w:type="dxa"/>
          </w:tcPr>
          <w:p w14:paraId="6C7EF2BD" w14:textId="77777777" w:rsidR="0010001A" w:rsidRPr="0010001A" w:rsidRDefault="0010001A" w:rsidP="0010001A">
            <w:r w:rsidRPr="0010001A">
              <w:t>C</w:t>
            </w:r>
          </w:p>
        </w:tc>
        <w:tc>
          <w:tcPr>
            <w:tcW w:w="1275" w:type="dxa"/>
          </w:tcPr>
          <w:p w14:paraId="5D332855" w14:textId="77777777" w:rsidR="0010001A" w:rsidRPr="0010001A" w:rsidRDefault="0010001A" w:rsidP="0010001A"/>
        </w:tc>
        <w:tc>
          <w:tcPr>
            <w:tcW w:w="4707" w:type="dxa"/>
          </w:tcPr>
          <w:p w14:paraId="0E9F1F78" w14:textId="77777777" w:rsidR="0010001A" w:rsidRPr="0010001A" w:rsidRDefault="0010001A" w:rsidP="0010001A">
            <w:pPr>
              <w:rPr>
                <w:bCs/>
              </w:rPr>
            </w:pPr>
            <w:r w:rsidRPr="0010001A">
              <w:rPr>
                <w:bCs/>
              </w:rPr>
              <w:t>Ngày – giờ đến trên đặt phòng</w:t>
            </w:r>
          </w:p>
        </w:tc>
      </w:tr>
      <w:tr w:rsidR="0010001A" w:rsidRPr="0010001A" w14:paraId="6D87B406" w14:textId="77777777" w:rsidTr="00B21FA2">
        <w:tc>
          <w:tcPr>
            <w:tcW w:w="1701" w:type="dxa"/>
          </w:tcPr>
          <w:p w14:paraId="1C79A640" w14:textId="77777777" w:rsidR="0010001A" w:rsidRPr="0010001A" w:rsidRDefault="0010001A" w:rsidP="0010001A">
            <w:pPr>
              <w:rPr>
                <w:bCs/>
              </w:rPr>
            </w:pPr>
            <w:r w:rsidRPr="0010001A">
              <w:rPr>
                <w:bCs/>
              </w:rPr>
              <w:t>Departure date</w:t>
            </w:r>
          </w:p>
        </w:tc>
        <w:tc>
          <w:tcPr>
            <w:tcW w:w="1560" w:type="dxa"/>
          </w:tcPr>
          <w:p w14:paraId="01EBB73A" w14:textId="77777777" w:rsidR="0010001A" w:rsidRPr="0010001A" w:rsidRDefault="0010001A" w:rsidP="0010001A">
            <w:r w:rsidRPr="0010001A">
              <w:t>Date time</w:t>
            </w:r>
          </w:p>
        </w:tc>
        <w:tc>
          <w:tcPr>
            <w:tcW w:w="1134" w:type="dxa"/>
          </w:tcPr>
          <w:p w14:paraId="4AE0D49B" w14:textId="77777777" w:rsidR="0010001A" w:rsidRPr="0010001A" w:rsidRDefault="0010001A" w:rsidP="0010001A">
            <w:r w:rsidRPr="0010001A">
              <w:t>C</w:t>
            </w:r>
          </w:p>
        </w:tc>
        <w:tc>
          <w:tcPr>
            <w:tcW w:w="1275" w:type="dxa"/>
          </w:tcPr>
          <w:p w14:paraId="2E49226B" w14:textId="77777777" w:rsidR="0010001A" w:rsidRPr="0010001A" w:rsidRDefault="0010001A" w:rsidP="0010001A"/>
        </w:tc>
        <w:tc>
          <w:tcPr>
            <w:tcW w:w="4707" w:type="dxa"/>
          </w:tcPr>
          <w:p w14:paraId="46BA20C3" w14:textId="77777777" w:rsidR="0010001A" w:rsidRPr="0010001A" w:rsidRDefault="0010001A" w:rsidP="0010001A">
            <w:pPr>
              <w:rPr>
                <w:bCs/>
              </w:rPr>
            </w:pPr>
            <w:r w:rsidRPr="0010001A">
              <w:rPr>
                <w:bCs/>
              </w:rPr>
              <w:t>Ngày – giờ đi trên đặt phòng</w:t>
            </w:r>
          </w:p>
        </w:tc>
      </w:tr>
      <w:tr w:rsidR="0010001A" w:rsidRPr="0010001A" w14:paraId="1FA931CD" w14:textId="77777777" w:rsidTr="00B21FA2">
        <w:tc>
          <w:tcPr>
            <w:tcW w:w="1701" w:type="dxa"/>
          </w:tcPr>
          <w:p w14:paraId="0A124C8F" w14:textId="77777777" w:rsidR="0010001A" w:rsidRPr="0010001A" w:rsidRDefault="0010001A" w:rsidP="0010001A">
            <w:pPr>
              <w:rPr>
                <w:bCs/>
              </w:rPr>
            </w:pPr>
            <w:r w:rsidRPr="0010001A">
              <w:rPr>
                <w:bCs/>
              </w:rPr>
              <w:t>Balance</w:t>
            </w:r>
          </w:p>
        </w:tc>
        <w:tc>
          <w:tcPr>
            <w:tcW w:w="1560" w:type="dxa"/>
          </w:tcPr>
          <w:p w14:paraId="7B0FBF85" w14:textId="77777777" w:rsidR="0010001A" w:rsidRPr="0010001A" w:rsidRDefault="0010001A" w:rsidP="0010001A">
            <w:r w:rsidRPr="0010001A">
              <w:t>Numeric</w:t>
            </w:r>
          </w:p>
        </w:tc>
        <w:tc>
          <w:tcPr>
            <w:tcW w:w="1134" w:type="dxa"/>
          </w:tcPr>
          <w:p w14:paraId="26334CA6" w14:textId="77777777" w:rsidR="0010001A" w:rsidRPr="0010001A" w:rsidRDefault="0010001A" w:rsidP="0010001A">
            <w:r w:rsidRPr="0010001A">
              <w:t>C</w:t>
            </w:r>
          </w:p>
        </w:tc>
        <w:tc>
          <w:tcPr>
            <w:tcW w:w="1275" w:type="dxa"/>
          </w:tcPr>
          <w:p w14:paraId="1910558C" w14:textId="77777777" w:rsidR="0010001A" w:rsidRPr="0010001A" w:rsidRDefault="0010001A" w:rsidP="0010001A"/>
        </w:tc>
        <w:tc>
          <w:tcPr>
            <w:tcW w:w="4707" w:type="dxa"/>
          </w:tcPr>
          <w:p w14:paraId="22AE9C26" w14:textId="77777777" w:rsidR="0010001A" w:rsidRPr="0010001A" w:rsidRDefault="0010001A" w:rsidP="0010001A">
            <w:pPr>
              <w:rPr>
                <w:bCs/>
              </w:rPr>
            </w:pPr>
            <w:r w:rsidRPr="0010001A">
              <w:rPr>
                <w:bCs/>
              </w:rPr>
              <w:t>Số dư thực tế trên đặt phòng (tương ứng với dòng Balance tại phần Rate Information)</w:t>
            </w:r>
          </w:p>
        </w:tc>
      </w:tr>
      <w:tr w:rsidR="0010001A" w:rsidRPr="0010001A" w14:paraId="436CCAF4" w14:textId="77777777" w:rsidTr="00B21FA2">
        <w:tc>
          <w:tcPr>
            <w:tcW w:w="10377" w:type="dxa"/>
            <w:gridSpan w:val="5"/>
          </w:tcPr>
          <w:p w14:paraId="38E850B4" w14:textId="77777777" w:rsidR="0010001A" w:rsidRPr="0010001A" w:rsidRDefault="0010001A" w:rsidP="0010001A">
            <w:pPr>
              <w:rPr>
                <w:b/>
                <w:bCs/>
              </w:rPr>
            </w:pPr>
            <w:r w:rsidRPr="0010001A">
              <w:rPr>
                <w:b/>
                <w:bCs/>
              </w:rPr>
              <w:t>Payment information</w:t>
            </w:r>
          </w:p>
        </w:tc>
      </w:tr>
      <w:tr w:rsidR="0010001A" w:rsidRPr="0010001A" w14:paraId="0CA72B2A" w14:textId="77777777" w:rsidTr="00B21FA2">
        <w:tc>
          <w:tcPr>
            <w:tcW w:w="1701" w:type="dxa"/>
          </w:tcPr>
          <w:p w14:paraId="3FB2CA02" w14:textId="77777777" w:rsidR="0010001A" w:rsidRPr="0010001A" w:rsidRDefault="0010001A" w:rsidP="0010001A">
            <w:pPr>
              <w:rPr>
                <w:bCs/>
              </w:rPr>
            </w:pPr>
            <w:r w:rsidRPr="0010001A">
              <w:rPr>
                <w:bCs/>
              </w:rPr>
              <w:t>Amount</w:t>
            </w:r>
          </w:p>
        </w:tc>
        <w:tc>
          <w:tcPr>
            <w:tcW w:w="1560" w:type="dxa"/>
          </w:tcPr>
          <w:p w14:paraId="48FC809F" w14:textId="77777777" w:rsidR="0010001A" w:rsidRPr="0010001A" w:rsidRDefault="0010001A" w:rsidP="0010001A">
            <w:r w:rsidRPr="0010001A">
              <w:t>Numeric</w:t>
            </w:r>
          </w:p>
        </w:tc>
        <w:tc>
          <w:tcPr>
            <w:tcW w:w="1134" w:type="dxa"/>
          </w:tcPr>
          <w:p w14:paraId="19DF420F" w14:textId="77777777" w:rsidR="0010001A" w:rsidRPr="0010001A" w:rsidRDefault="0010001A" w:rsidP="0010001A">
            <w:r w:rsidRPr="0010001A">
              <w:t>O</w:t>
            </w:r>
          </w:p>
        </w:tc>
        <w:tc>
          <w:tcPr>
            <w:tcW w:w="1275" w:type="dxa"/>
          </w:tcPr>
          <w:p w14:paraId="24F5FB50" w14:textId="77777777" w:rsidR="0010001A" w:rsidRPr="0010001A" w:rsidRDefault="0010001A" w:rsidP="0010001A">
            <w:pPr>
              <w:rPr>
                <w:b/>
              </w:rPr>
            </w:pPr>
            <w:r w:rsidRPr="0010001A">
              <w:t>Blank</w:t>
            </w:r>
          </w:p>
        </w:tc>
        <w:tc>
          <w:tcPr>
            <w:tcW w:w="4707" w:type="dxa"/>
          </w:tcPr>
          <w:p w14:paraId="0BB6F8F1" w14:textId="77777777" w:rsidR="0010001A" w:rsidRPr="0010001A" w:rsidRDefault="0010001A" w:rsidP="0010001A">
            <w:pPr>
              <w:rPr>
                <w:b/>
              </w:rPr>
            </w:pPr>
            <w:r w:rsidRPr="0010001A">
              <w:rPr>
                <w:b/>
                <w:bCs/>
              </w:rPr>
              <w:t>Số tiền khách trả</w:t>
            </w:r>
          </w:p>
          <w:p w14:paraId="0578F6F8" w14:textId="77777777" w:rsidR="0010001A" w:rsidRPr="0010001A" w:rsidRDefault="0010001A" w:rsidP="0010001A">
            <w:r w:rsidRPr="0010001A">
              <w:t>Cho phép nhập số âm, số dương</w:t>
            </w:r>
          </w:p>
        </w:tc>
      </w:tr>
      <w:tr w:rsidR="0010001A" w:rsidRPr="0010001A" w14:paraId="73A41017" w14:textId="77777777" w:rsidTr="00B21FA2">
        <w:tc>
          <w:tcPr>
            <w:tcW w:w="1701" w:type="dxa"/>
          </w:tcPr>
          <w:p w14:paraId="042F9E0A" w14:textId="77777777" w:rsidR="0010001A" w:rsidRPr="0010001A" w:rsidRDefault="0010001A" w:rsidP="0010001A">
            <w:pPr>
              <w:rPr>
                <w:bCs/>
              </w:rPr>
            </w:pPr>
            <w:r w:rsidRPr="0010001A">
              <w:rPr>
                <w:bCs/>
              </w:rPr>
              <w:t>[Đơn vị tiền]</w:t>
            </w:r>
          </w:p>
        </w:tc>
        <w:tc>
          <w:tcPr>
            <w:tcW w:w="1560" w:type="dxa"/>
          </w:tcPr>
          <w:p w14:paraId="31CE8674" w14:textId="77777777" w:rsidR="0010001A" w:rsidRPr="0010001A" w:rsidRDefault="0010001A" w:rsidP="0010001A">
            <w:r w:rsidRPr="0010001A">
              <w:t>Droplist</w:t>
            </w:r>
          </w:p>
        </w:tc>
        <w:tc>
          <w:tcPr>
            <w:tcW w:w="1134" w:type="dxa"/>
          </w:tcPr>
          <w:p w14:paraId="5B08D90B" w14:textId="77777777" w:rsidR="0010001A" w:rsidRPr="0010001A" w:rsidRDefault="0010001A" w:rsidP="0010001A">
            <w:r w:rsidRPr="0010001A">
              <w:t>C</w:t>
            </w:r>
          </w:p>
        </w:tc>
        <w:tc>
          <w:tcPr>
            <w:tcW w:w="1275" w:type="dxa"/>
          </w:tcPr>
          <w:p w14:paraId="7D7B7114" w14:textId="77777777" w:rsidR="0010001A" w:rsidRPr="0010001A" w:rsidRDefault="0010001A" w:rsidP="0010001A">
            <w:pPr>
              <w:rPr>
                <w:b/>
              </w:rPr>
            </w:pPr>
          </w:p>
        </w:tc>
        <w:tc>
          <w:tcPr>
            <w:tcW w:w="4707" w:type="dxa"/>
          </w:tcPr>
          <w:p w14:paraId="03AE16AA" w14:textId="77777777" w:rsidR="0010001A" w:rsidRPr="0010001A" w:rsidRDefault="0010001A" w:rsidP="0010001A">
            <w:pPr>
              <w:rPr>
                <w:bCs/>
              </w:rPr>
            </w:pPr>
            <w:r w:rsidRPr="0010001A">
              <w:rPr>
                <w:bCs/>
              </w:rPr>
              <w:t>Hiển thị đơn vị tiền mà khách trả</w:t>
            </w:r>
          </w:p>
          <w:p w14:paraId="48A817C1" w14:textId="77777777" w:rsidR="0010001A" w:rsidRPr="0010001A" w:rsidRDefault="0010001A" w:rsidP="0010001A">
            <w:pPr>
              <w:rPr>
                <w:bCs/>
              </w:rPr>
            </w:pPr>
            <w:r w:rsidRPr="0010001A">
              <w:rPr>
                <w:bCs/>
              </w:rPr>
              <w:t>Mặc định hiển thị Base currency của hệ thống</w:t>
            </w:r>
          </w:p>
        </w:tc>
      </w:tr>
      <w:tr w:rsidR="0010001A" w:rsidRPr="0010001A" w14:paraId="3D14C4E5" w14:textId="77777777" w:rsidTr="00B21FA2">
        <w:tc>
          <w:tcPr>
            <w:tcW w:w="1701" w:type="dxa"/>
          </w:tcPr>
          <w:p w14:paraId="780A3F68" w14:textId="77777777" w:rsidR="0010001A" w:rsidRPr="0010001A" w:rsidRDefault="0010001A" w:rsidP="0010001A">
            <w:pPr>
              <w:rPr>
                <w:bCs/>
              </w:rPr>
            </w:pPr>
            <w:r w:rsidRPr="0010001A">
              <w:rPr>
                <w:bCs/>
              </w:rPr>
              <w:t>Exchange rate</w:t>
            </w:r>
          </w:p>
        </w:tc>
        <w:tc>
          <w:tcPr>
            <w:tcW w:w="1560" w:type="dxa"/>
          </w:tcPr>
          <w:p w14:paraId="3C2F7F21" w14:textId="77777777" w:rsidR="0010001A" w:rsidRPr="0010001A" w:rsidRDefault="0010001A" w:rsidP="0010001A">
            <w:r w:rsidRPr="0010001A">
              <w:t>Numeric</w:t>
            </w:r>
          </w:p>
        </w:tc>
        <w:tc>
          <w:tcPr>
            <w:tcW w:w="1134" w:type="dxa"/>
          </w:tcPr>
          <w:p w14:paraId="052CE2B1" w14:textId="77777777" w:rsidR="0010001A" w:rsidRPr="0010001A" w:rsidRDefault="0010001A" w:rsidP="0010001A">
            <w:r w:rsidRPr="0010001A">
              <w:t>O</w:t>
            </w:r>
          </w:p>
        </w:tc>
        <w:tc>
          <w:tcPr>
            <w:tcW w:w="1275" w:type="dxa"/>
          </w:tcPr>
          <w:p w14:paraId="260161A4" w14:textId="77777777" w:rsidR="0010001A" w:rsidRPr="0010001A" w:rsidRDefault="0010001A" w:rsidP="0010001A">
            <w:r w:rsidRPr="0010001A">
              <w:t>Blank</w:t>
            </w:r>
          </w:p>
        </w:tc>
        <w:tc>
          <w:tcPr>
            <w:tcW w:w="4707" w:type="dxa"/>
          </w:tcPr>
          <w:p w14:paraId="1E0B930B" w14:textId="77777777" w:rsidR="0010001A" w:rsidRPr="0010001A" w:rsidRDefault="0010001A" w:rsidP="0010001A">
            <w:pPr>
              <w:rPr>
                <w:bCs/>
              </w:rPr>
            </w:pPr>
            <w:r w:rsidRPr="0010001A">
              <w:rPr>
                <w:bCs/>
              </w:rPr>
              <w:t>Tỷ giá quy đổi giữa đơn vị tiền khách trả và base currency</w:t>
            </w:r>
          </w:p>
        </w:tc>
      </w:tr>
      <w:tr w:rsidR="0010001A" w:rsidRPr="0010001A" w14:paraId="31729000" w14:textId="77777777" w:rsidTr="00B21FA2">
        <w:tc>
          <w:tcPr>
            <w:tcW w:w="1701" w:type="dxa"/>
          </w:tcPr>
          <w:p w14:paraId="60D24BFF" w14:textId="77777777" w:rsidR="0010001A" w:rsidRPr="0010001A" w:rsidRDefault="0010001A" w:rsidP="0010001A">
            <w:pPr>
              <w:rPr>
                <w:bCs/>
              </w:rPr>
            </w:pPr>
            <w:r w:rsidRPr="0010001A">
              <w:rPr>
                <w:bCs/>
              </w:rPr>
              <w:t>Exchange Amt</w:t>
            </w:r>
          </w:p>
        </w:tc>
        <w:tc>
          <w:tcPr>
            <w:tcW w:w="1560" w:type="dxa"/>
          </w:tcPr>
          <w:p w14:paraId="7EBA686C" w14:textId="77777777" w:rsidR="0010001A" w:rsidRPr="0010001A" w:rsidRDefault="0010001A" w:rsidP="0010001A">
            <w:r w:rsidRPr="0010001A">
              <w:t>Numeric</w:t>
            </w:r>
          </w:p>
        </w:tc>
        <w:tc>
          <w:tcPr>
            <w:tcW w:w="1134" w:type="dxa"/>
          </w:tcPr>
          <w:p w14:paraId="504501ED" w14:textId="77777777" w:rsidR="0010001A" w:rsidRPr="0010001A" w:rsidRDefault="0010001A" w:rsidP="0010001A">
            <w:r w:rsidRPr="0010001A">
              <w:t>C</w:t>
            </w:r>
          </w:p>
        </w:tc>
        <w:tc>
          <w:tcPr>
            <w:tcW w:w="1275" w:type="dxa"/>
          </w:tcPr>
          <w:p w14:paraId="0267C355" w14:textId="77777777" w:rsidR="0010001A" w:rsidRPr="0010001A" w:rsidRDefault="0010001A" w:rsidP="0010001A"/>
        </w:tc>
        <w:tc>
          <w:tcPr>
            <w:tcW w:w="4707" w:type="dxa"/>
          </w:tcPr>
          <w:p w14:paraId="61BD4C60" w14:textId="77777777" w:rsidR="0010001A" w:rsidRPr="0010001A" w:rsidRDefault="0010001A" w:rsidP="0010001A">
            <w:pPr>
              <w:rPr>
                <w:bCs/>
              </w:rPr>
            </w:pPr>
            <w:r w:rsidRPr="0010001A">
              <w:rPr>
                <w:bCs/>
              </w:rPr>
              <w:t>Số tiền thanh toán sau quy đổi</w:t>
            </w:r>
          </w:p>
          <w:p w14:paraId="3627D712" w14:textId="77777777" w:rsidR="0010001A" w:rsidRPr="0010001A" w:rsidRDefault="0010001A" w:rsidP="0010001A">
            <w:pPr>
              <w:rPr>
                <w:bCs/>
              </w:rPr>
            </w:pPr>
            <w:r w:rsidRPr="0010001A">
              <w:rPr>
                <w:bCs/>
              </w:rPr>
              <w:t>= Amount * Exchange rate</w:t>
            </w:r>
          </w:p>
        </w:tc>
      </w:tr>
      <w:tr w:rsidR="0010001A" w:rsidRPr="0010001A" w14:paraId="73CBDC99" w14:textId="77777777" w:rsidTr="00B21FA2">
        <w:tc>
          <w:tcPr>
            <w:tcW w:w="1701" w:type="dxa"/>
          </w:tcPr>
          <w:p w14:paraId="130B2E43" w14:textId="77777777" w:rsidR="0010001A" w:rsidRPr="0010001A" w:rsidRDefault="0010001A" w:rsidP="0010001A">
            <w:pPr>
              <w:rPr>
                <w:bCs/>
              </w:rPr>
            </w:pPr>
            <w:r w:rsidRPr="0010001A">
              <w:rPr>
                <w:bCs/>
              </w:rPr>
              <w:t xml:space="preserve">Payment </w:t>
            </w:r>
            <w:r w:rsidRPr="0010001A">
              <w:rPr>
                <w:bCs/>
              </w:rPr>
              <w:lastRenderedPageBreak/>
              <w:t>option</w:t>
            </w:r>
          </w:p>
        </w:tc>
        <w:tc>
          <w:tcPr>
            <w:tcW w:w="1560" w:type="dxa"/>
          </w:tcPr>
          <w:p w14:paraId="2EFA8726" w14:textId="77777777" w:rsidR="0010001A" w:rsidRPr="0010001A" w:rsidRDefault="0010001A" w:rsidP="0010001A">
            <w:r w:rsidRPr="0010001A">
              <w:lastRenderedPageBreak/>
              <w:t>Droplist</w:t>
            </w:r>
          </w:p>
        </w:tc>
        <w:tc>
          <w:tcPr>
            <w:tcW w:w="1134" w:type="dxa"/>
          </w:tcPr>
          <w:p w14:paraId="5C1F893B" w14:textId="77777777" w:rsidR="0010001A" w:rsidRPr="0010001A" w:rsidRDefault="0010001A" w:rsidP="0010001A">
            <w:r w:rsidRPr="0010001A">
              <w:t>O</w:t>
            </w:r>
          </w:p>
        </w:tc>
        <w:tc>
          <w:tcPr>
            <w:tcW w:w="1275" w:type="dxa"/>
          </w:tcPr>
          <w:p w14:paraId="40E080C3" w14:textId="77777777" w:rsidR="0010001A" w:rsidRPr="0010001A" w:rsidRDefault="0010001A" w:rsidP="0010001A">
            <w:r w:rsidRPr="0010001A">
              <w:t xml:space="preserve">Direct </w:t>
            </w:r>
            <w:r w:rsidRPr="0010001A">
              <w:lastRenderedPageBreak/>
              <w:t>payment</w:t>
            </w:r>
          </w:p>
        </w:tc>
        <w:tc>
          <w:tcPr>
            <w:tcW w:w="4707" w:type="dxa"/>
          </w:tcPr>
          <w:p w14:paraId="7FB89AFE" w14:textId="77777777" w:rsidR="0010001A" w:rsidRPr="0010001A" w:rsidRDefault="0010001A" w:rsidP="0010001A">
            <w:pPr>
              <w:rPr>
                <w:bCs/>
              </w:rPr>
            </w:pPr>
            <w:r w:rsidRPr="0010001A">
              <w:rPr>
                <w:bCs/>
              </w:rPr>
              <w:lastRenderedPageBreak/>
              <w:t>Danh sách lựa chọn gồm:</w:t>
            </w:r>
          </w:p>
          <w:p w14:paraId="681F0087" w14:textId="77777777" w:rsidR="0010001A" w:rsidRPr="0010001A" w:rsidRDefault="0010001A" w:rsidP="0010001A">
            <w:pPr>
              <w:rPr>
                <w:bCs/>
              </w:rPr>
            </w:pPr>
            <w:r w:rsidRPr="0010001A">
              <w:rPr>
                <w:bCs/>
              </w:rPr>
              <w:lastRenderedPageBreak/>
              <w:t>- Direct payment</w:t>
            </w:r>
          </w:p>
          <w:p w14:paraId="0864176F" w14:textId="77777777" w:rsidR="0010001A" w:rsidRPr="0010001A" w:rsidRDefault="0010001A" w:rsidP="0010001A">
            <w:r w:rsidRPr="0010001A">
              <w:rPr>
                <w:bCs/>
              </w:rPr>
              <w:t>- City Ledger</w:t>
            </w:r>
          </w:p>
          <w:p w14:paraId="02E3AF61" w14:textId="77777777" w:rsidR="0010001A" w:rsidRPr="0010001A" w:rsidRDefault="0010001A" w:rsidP="0010001A">
            <w:pPr>
              <w:rPr>
                <w:bCs/>
              </w:rPr>
            </w:pPr>
            <w:r w:rsidRPr="0010001A">
              <w:rPr>
                <w:bCs/>
              </w:rPr>
              <w:t>- Folio transfer</w:t>
            </w:r>
          </w:p>
        </w:tc>
      </w:tr>
      <w:tr w:rsidR="0010001A" w:rsidRPr="0010001A" w14:paraId="797335E4" w14:textId="77777777" w:rsidTr="00B21FA2">
        <w:tc>
          <w:tcPr>
            <w:tcW w:w="1701" w:type="dxa"/>
          </w:tcPr>
          <w:p w14:paraId="6EDADAE8" w14:textId="77777777" w:rsidR="0010001A" w:rsidRPr="0010001A" w:rsidRDefault="0010001A" w:rsidP="0010001A">
            <w:pPr>
              <w:rPr>
                <w:bCs/>
              </w:rPr>
            </w:pPr>
            <w:r w:rsidRPr="0010001A">
              <w:rPr>
                <w:bCs/>
              </w:rPr>
              <w:lastRenderedPageBreak/>
              <w:t xml:space="preserve">Is Rebate </w:t>
            </w:r>
          </w:p>
        </w:tc>
        <w:tc>
          <w:tcPr>
            <w:tcW w:w="1560" w:type="dxa"/>
          </w:tcPr>
          <w:p w14:paraId="5D0CFAD4" w14:textId="77777777" w:rsidR="0010001A" w:rsidRPr="0010001A" w:rsidRDefault="0010001A" w:rsidP="0010001A">
            <w:r w:rsidRPr="0010001A">
              <w:t>Checkbox</w:t>
            </w:r>
          </w:p>
        </w:tc>
        <w:tc>
          <w:tcPr>
            <w:tcW w:w="1134" w:type="dxa"/>
          </w:tcPr>
          <w:p w14:paraId="55FF7D4B" w14:textId="77777777" w:rsidR="0010001A" w:rsidRPr="0010001A" w:rsidRDefault="0010001A" w:rsidP="0010001A">
            <w:r w:rsidRPr="0010001A">
              <w:t>O</w:t>
            </w:r>
          </w:p>
        </w:tc>
        <w:tc>
          <w:tcPr>
            <w:tcW w:w="1275" w:type="dxa"/>
          </w:tcPr>
          <w:p w14:paraId="45767DC3" w14:textId="77777777" w:rsidR="0010001A" w:rsidRPr="0010001A" w:rsidRDefault="0010001A" w:rsidP="0010001A">
            <w:r w:rsidRPr="0010001A">
              <w:t>Not check</w:t>
            </w:r>
          </w:p>
        </w:tc>
        <w:tc>
          <w:tcPr>
            <w:tcW w:w="4707" w:type="dxa"/>
          </w:tcPr>
          <w:p w14:paraId="6DC381AC" w14:textId="77777777" w:rsidR="0010001A" w:rsidRPr="0010001A" w:rsidRDefault="0010001A" w:rsidP="0010001A">
            <w:r w:rsidRPr="0010001A">
              <w:rPr>
                <w:bCs/>
              </w:rPr>
              <w:t>Tích chọn nếu giao dịch thanh toán là bù trừ, điều chỉnh</w:t>
            </w:r>
          </w:p>
          <w:p w14:paraId="0052898A" w14:textId="77777777" w:rsidR="0010001A" w:rsidRPr="0010001A" w:rsidRDefault="0010001A" w:rsidP="0010001A">
            <w:pPr>
              <w:rPr>
                <w:bCs/>
              </w:rPr>
            </w:pPr>
            <w:r w:rsidRPr="0010001A">
              <w:rPr>
                <w:bCs/>
              </w:rPr>
              <w:t>Nếu tích chọn thì bắt buộc phải điền nội dung Remark</w:t>
            </w:r>
          </w:p>
        </w:tc>
      </w:tr>
      <w:tr w:rsidR="0010001A" w:rsidRPr="0010001A" w14:paraId="2EC2E072" w14:textId="77777777" w:rsidTr="00B21FA2">
        <w:tc>
          <w:tcPr>
            <w:tcW w:w="1701" w:type="dxa"/>
          </w:tcPr>
          <w:p w14:paraId="53E765F6" w14:textId="77777777" w:rsidR="0010001A" w:rsidRPr="0010001A" w:rsidRDefault="0010001A" w:rsidP="0010001A">
            <w:pPr>
              <w:rPr>
                <w:bCs/>
              </w:rPr>
            </w:pPr>
            <w:r w:rsidRPr="0010001A">
              <w:rPr>
                <w:bCs/>
              </w:rPr>
              <w:t>Is Refund</w:t>
            </w:r>
          </w:p>
        </w:tc>
        <w:tc>
          <w:tcPr>
            <w:tcW w:w="1560" w:type="dxa"/>
          </w:tcPr>
          <w:p w14:paraId="6F3F7970" w14:textId="77777777" w:rsidR="0010001A" w:rsidRPr="0010001A" w:rsidRDefault="0010001A" w:rsidP="0010001A">
            <w:r w:rsidRPr="0010001A">
              <w:t>Checkbox</w:t>
            </w:r>
          </w:p>
        </w:tc>
        <w:tc>
          <w:tcPr>
            <w:tcW w:w="1134" w:type="dxa"/>
          </w:tcPr>
          <w:p w14:paraId="7122AD2E" w14:textId="77777777" w:rsidR="0010001A" w:rsidRPr="0010001A" w:rsidRDefault="0010001A" w:rsidP="0010001A">
            <w:r w:rsidRPr="0010001A">
              <w:t>O</w:t>
            </w:r>
          </w:p>
        </w:tc>
        <w:tc>
          <w:tcPr>
            <w:tcW w:w="1275" w:type="dxa"/>
          </w:tcPr>
          <w:p w14:paraId="5A5AA257" w14:textId="77777777" w:rsidR="0010001A" w:rsidRPr="0010001A" w:rsidRDefault="0010001A" w:rsidP="0010001A">
            <w:r w:rsidRPr="0010001A">
              <w:t>Not check</w:t>
            </w:r>
          </w:p>
        </w:tc>
        <w:tc>
          <w:tcPr>
            <w:tcW w:w="4707" w:type="dxa"/>
          </w:tcPr>
          <w:p w14:paraId="6212BB58" w14:textId="77777777" w:rsidR="0010001A" w:rsidRPr="0010001A" w:rsidRDefault="0010001A" w:rsidP="0010001A">
            <w:r w:rsidRPr="0010001A">
              <w:rPr>
                <w:bCs/>
              </w:rPr>
              <w:t>Tích chọn nếu giao dịch thanh toán là trả lại tiền cho khách</w:t>
            </w:r>
          </w:p>
          <w:p w14:paraId="03AA13B6" w14:textId="77777777" w:rsidR="0010001A" w:rsidRPr="0010001A" w:rsidRDefault="0010001A" w:rsidP="0010001A">
            <w:pPr>
              <w:rPr>
                <w:bCs/>
              </w:rPr>
            </w:pPr>
            <w:r w:rsidRPr="0010001A">
              <w:rPr>
                <w:bCs/>
              </w:rPr>
              <w:t>Nếu tích chọn thì nội dung Remark hiển thị mặc định là "Refund for Guest" và read only. Khi đó số tiền thanh toán bắt buộc nhập số âm.</w:t>
            </w:r>
          </w:p>
        </w:tc>
      </w:tr>
      <w:tr w:rsidR="0010001A" w:rsidRPr="0010001A" w14:paraId="611C281A" w14:textId="77777777" w:rsidTr="00B21FA2">
        <w:tc>
          <w:tcPr>
            <w:tcW w:w="1701" w:type="dxa"/>
          </w:tcPr>
          <w:p w14:paraId="05293927" w14:textId="77777777" w:rsidR="0010001A" w:rsidRPr="0010001A" w:rsidRDefault="0010001A" w:rsidP="0010001A">
            <w:pPr>
              <w:rPr>
                <w:bCs/>
              </w:rPr>
            </w:pPr>
            <w:r w:rsidRPr="0010001A">
              <w:rPr>
                <w:bCs/>
              </w:rPr>
              <w:t>Remark</w:t>
            </w:r>
          </w:p>
        </w:tc>
        <w:tc>
          <w:tcPr>
            <w:tcW w:w="1560" w:type="dxa"/>
          </w:tcPr>
          <w:p w14:paraId="19824870" w14:textId="77777777" w:rsidR="0010001A" w:rsidRPr="0010001A" w:rsidRDefault="0010001A" w:rsidP="0010001A">
            <w:r w:rsidRPr="0010001A">
              <w:t>Text</w:t>
            </w:r>
          </w:p>
        </w:tc>
        <w:tc>
          <w:tcPr>
            <w:tcW w:w="1134" w:type="dxa"/>
          </w:tcPr>
          <w:p w14:paraId="3621BE2A" w14:textId="77777777" w:rsidR="0010001A" w:rsidRPr="0010001A" w:rsidRDefault="0010001A" w:rsidP="0010001A">
            <w:r w:rsidRPr="0010001A">
              <w:t>O*</w:t>
            </w:r>
          </w:p>
        </w:tc>
        <w:tc>
          <w:tcPr>
            <w:tcW w:w="1275" w:type="dxa"/>
          </w:tcPr>
          <w:p w14:paraId="4789240E" w14:textId="77777777" w:rsidR="0010001A" w:rsidRPr="0010001A" w:rsidRDefault="0010001A" w:rsidP="0010001A">
            <w:r w:rsidRPr="0010001A">
              <w:t>Blank</w:t>
            </w:r>
          </w:p>
        </w:tc>
        <w:tc>
          <w:tcPr>
            <w:tcW w:w="4707" w:type="dxa"/>
          </w:tcPr>
          <w:p w14:paraId="7338FBE8" w14:textId="77777777" w:rsidR="0010001A" w:rsidRPr="0010001A" w:rsidRDefault="0010001A" w:rsidP="0010001A">
            <w:r w:rsidRPr="0010001A">
              <w:rPr>
                <w:bCs/>
              </w:rPr>
              <w:t>Ghi chú nếu có</w:t>
            </w:r>
          </w:p>
          <w:p w14:paraId="6C24F6C7" w14:textId="77777777" w:rsidR="0010001A" w:rsidRPr="0010001A" w:rsidRDefault="0010001A" w:rsidP="0010001A">
            <w:pPr>
              <w:rPr>
                <w:bCs/>
              </w:rPr>
            </w:pPr>
            <w:r w:rsidRPr="0010001A">
              <w:rPr>
                <w:bCs/>
              </w:rPr>
              <w:t>Bắt buộc nhập nếu tích Is Rebate</w:t>
            </w:r>
          </w:p>
        </w:tc>
      </w:tr>
      <w:tr w:rsidR="0010001A" w:rsidRPr="0010001A" w14:paraId="4FB9EFB4" w14:textId="77777777" w:rsidTr="00B21FA2">
        <w:tc>
          <w:tcPr>
            <w:tcW w:w="10377" w:type="dxa"/>
            <w:gridSpan w:val="5"/>
          </w:tcPr>
          <w:p w14:paraId="103B585F" w14:textId="77777777" w:rsidR="0010001A" w:rsidRPr="0010001A" w:rsidRDefault="0010001A" w:rsidP="0010001A">
            <w:pPr>
              <w:rPr>
                <w:b/>
                <w:bCs/>
              </w:rPr>
            </w:pPr>
            <w:r w:rsidRPr="0010001A">
              <w:rPr>
                <w:b/>
                <w:bCs/>
              </w:rPr>
              <w:t>Các trường thông tin  hiển thị khi chọn Payment option = Direct payment</w:t>
            </w:r>
          </w:p>
        </w:tc>
      </w:tr>
      <w:tr w:rsidR="0010001A" w:rsidRPr="0010001A" w14:paraId="7995DB3C" w14:textId="77777777" w:rsidTr="00B21FA2">
        <w:tc>
          <w:tcPr>
            <w:tcW w:w="1701" w:type="dxa"/>
          </w:tcPr>
          <w:p w14:paraId="2B2DB943" w14:textId="77777777" w:rsidR="0010001A" w:rsidRPr="0010001A" w:rsidRDefault="0010001A" w:rsidP="0010001A">
            <w:pPr>
              <w:rPr>
                <w:bCs/>
              </w:rPr>
            </w:pPr>
            <w:r w:rsidRPr="0010001A">
              <w:rPr>
                <w:bCs/>
              </w:rPr>
              <w:t>Payment method</w:t>
            </w:r>
          </w:p>
        </w:tc>
        <w:tc>
          <w:tcPr>
            <w:tcW w:w="1560" w:type="dxa"/>
          </w:tcPr>
          <w:p w14:paraId="14291642" w14:textId="77777777" w:rsidR="0010001A" w:rsidRPr="0010001A" w:rsidRDefault="0010001A" w:rsidP="0010001A">
            <w:r w:rsidRPr="0010001A">
              <w:t>Droplist</w:t>
            </w:r>
          </w:p>
        </w:tc>
        <w:tc>
          <w:tcPr>
            <w:tcW w:w="1134" w:type="dxa"/>
          </w:tcPr>
          <w:p w14:paraId="0747B06E" w14:textId="77777777" w:rsidR="0010001A" w:rsidRPr="0010001A" w:rsidRDefault="0010001A" w:rsidP="0010001A">
            <w:r w:rsidRPr="0010001A">
              <w:t>O*</w:t>
            </w:r>
          </w:p>
        </w:tc>
        <w:tc>
          <w:tcPr>
            <w:tcW w:w="1275" w:type="dxa"/>
          </w:tcPr>
          <w:p w14:paraId="64482641" w14:textId="77777777" w:rsidR="0010001A" w:rsidRPr="0010001A" w:rsidRDefault="0010001A" w:rsidP="0010001A">
            <w:r w:rsidRPr="0010001A">
              <w:t>Select</w:t>
            </w:r>
          </w:p>
        </w:tc>
        <w:tc>
          <w:tcPr>
            <w:tcW w:w="4707" w:type="dxa"/>
          </w:tcPr>
          <w:p w14:paraId="3EF07197" w14:textId="77777777" w:rsidR="0010001A" w:rsidRPr="0010001A" w:rsidRDefault="0010001A" w:rsidP="0010001A">
            <w:pPr>
              <w:rPr>
                <w:bCs/>
              </w:rPr>
            </w:pPr>
            <w:r w:rsidRPr="0010001A">
              <w:rPr>
                <w:bCs/>
              </w:rPr>
              <w:t>Danh sách lựa chọn hiển thị tên các hình thức thanh toán đã khai báo tại bảng Payment method</w:t>
            </w:r>
          </w:p>
          <w:p w14:paraId="29428FDD" w14:textId="77777777" w:rsidR="0010001A" w:rsidRPr="0010001A" w:rsidRDefault="0010001A" w:rsidP="0010001A">
            <w:pPr>
              <w:rPr>
                <w:bCs/>
              </w:rPr>
            </w:pPr>
            <w:r w:rsidRPr="0010001A">
              <w:rPr>
                <w:bCs/>
              </w:rPr>
              <w:t>Chỉ bắt buộc nhập nếu Payment Option = Direct payment</w:t>
            </w:r>
          </w:p>
        </w:tc>
      </w:tr>
      <w:tr w:rsidR="0010001A" w:rsidRPr="0010001A" w14:paraId="22338C5E" w14:textId="77777777" w:rsidTr="00B21FA2">
        <w:tc>
          <w:tcPr>
            <w:tcW w:w="1701" w:type="dxa"/>
          </w:tcPr>
          <w:p w14:paraId="050897B8" w14:textId="77777777" w:rsidR="0010001A" w:rsidRPr="0010001A" w:rsidRDefault="0010001A" w:rsidP="0010001A">
            <w:pPr>
              <w:rPr>
                <w:bCs/>
              </w:rPr>
            </w:pPr>
            <w:r w:rsidRPr="0010001A">
              <w:rPr>
                <w:bCs/>
              </w:rPr>
              <w:t>Receipt No</w:t>
            </w:r>
          </w:p>
        </w:tc>
        <w:tc>
          <w:tcPr>
            <w:tcW w:w="1560" w:type="dxa"/>
          </w:tcPr>
          <w:p w14:paraId="35B11854" w14:textId="77777777" w:rsidR="0010001A" w:rsidRPr="0010001A" w:rsidRDefault="0010001A" w:rsidP="0010001A">
            <w:r w:rsidRPr="0010001A">
              <w:t>Text</w:t>
            </w:r>
          </w:p>
        </w:tc>
        <w:tc>
          <w:tcPr>
            <w:tcW w:w="1134" w:type="dxa"/>
          </w:tcPr>
          <w:p w14:paraId="65FF27FA" w14:textId="77777777" w:rsidR="0010001A" w:rsidRPr="0010001A" w:rsidRDefault="0010001A" w:rsidP="0010001A">
            <w:r w:rsidRPr="0010001A">
              <w:t>O</w:t>
            </w:r>
          </w:p>
        </w:tc>
        <w:tc>
          <w:tcPr>
            <w:tcW w:w="1275" w:type="dxa"/>
          </w:tcPr>
          <w:p w14:paraId="08AD9D61" w14:textId="77777777" w:rsidR="0010001A" w:rsidRPr="0010001A" w:rsidRDefault="0010001A" w:rsidP="0010001A">
            <w:r w:rsidRPr="0010001A">
              <w:t>Blank</w:t>
            </w:r>
          </w:p>
        </w:tc>
        <w:tc>
          <w:tcPr>
            <w:tcW w:w="4707" w:type="dxa"/>
          </w:tcPr>
          <w:p w14:paraId="077B59E0" w14:textId="77777777" w:rsidR="0010001A" w:rsidRPr="0010001A" w:rsidRDefault="0010001A" w:rsidP="0010001A">
            <w:pPr>
              <w:rPr>
                <w:bCs/>
              </w:rPr>
            </w:pPr>
            <w:r w:rsidRPr="0010001A">
              <w:rPr>
                <w:bCs/>
              </w:rPr>
              <w:t>Mã phiếu thu tiền/biên lai thu tiền</w:t>
            </w:r>
          </w:p>
        </w:tc>
      </w:tr>
      <w:tr w:rsidR="0010001A" w:rsidRPr="0010001A" w14:paraId="0B8912BC" w14:textId="77777777" w:rsidTr="00B21FA2">
        <w:tc>
          <w:tcPr>
            <w:tcW w:w="1701" w:type="dxa"/>
          </w:tcPr>
          <w:p w14:paraId="2E9CA926" w14:textId="77777777" w:rsidR="0010001A" w:rsidRPr="0010001A" w:rsidRDefault="0010001A" w:rsidP="0010001A">
            <w:pPr>
              <w:rPr>
                <w:bCs/>
              </w:rPr>
            </w:pPr>
            <w:r w:rsidRPr="0010001A">
              <w:rPr>
                <w:bCs/>
              </w:rPr>
              <w:t>Card no</w:t>
            </w:r>
          </w:p>
        </w:tc>
        <w:tc>
          <w:tcPr>
            <w:tcW w:w="1560" w:type="dxa"/>
          </w:tcPr>
          <w:p w14:paraId="4B11D6B8" w14:textId="77777777" w:rsidR="0010001A" w:rsidRPr="0010001A" w:rsidRDefault="0010001A" w:rsidP="0010001A">
            <w:r w:rsidRPr="0010001A">
              <w:t>Numeric</w:t>
            </w:r>
          </w:p>
        </w:tc>
        <w:tc>
          <w:tcPr>
            <w:tcW w:w="1134" w:type="dxa"/>
          </w:tcPr>
          <w:p w14:paraId="0667285D" w14:textId="77777777" w:rsidR="0010001A" w:rsidRPr="0010001A" w:rsidRDefault="0010001A" w:rsidP="0010001A">
            <w:r w:rsidRPr="0010001A">
              <w:t>O</w:t>
            </w:r>
          </w:p>
        </w:tc>
        <w:tc>
          <w:tcPr>
            <w:tcW w:w="1275" w:type="dxa"/>
          </w:tcPr>
          <w:p w14:paraId="3E843141" w14:textId="77777777" w:rsidR="0010001A" w:rsidRPr="0010001A" w:rsidRDefault="0010001A" w:rsidP="0010001A">
            <w:r w:rsidRPr="0010001A">
              <w:t>Blank</w:t>
            </w:r>
          </w:p>
        </w:tc>
        <w:tc>
          <w:tcPr>
            <w:tcW w:w="4707" w:type="dxa"/>
          </w:tcPr>
          <w:p w14:paraId="706270AA" w14:textId="77777777" w:rsidR="0010001A" w:rsidRPr="0010001A" w:rsidRDefault="0010001A" w:rsidP="0010001A">
            <w:pPr>
              <w:rPr>
                <w:bCs/>
              </w:rPr>
            </w:pPr>
            <w:r w:rsidRPr="0010001A">
              <w:rPr>
                <w:bCs/>
              </w:rPr>
              <w:t>Số thẻ</w:t>
            </w:r>
          </w:p>
        </w:tc>
      </w:tr>
      <w:tr w:rsidR="0010001A" w:rsidRPr="0010001A" w14:paraId="5063944B" w14:textId="77777777" w:rsidTr="00B21FA2">
        <w:tc>
          <w:tcPr>
            <w:tcW w:w="1701" w:type="dxa"/>
          </w:tcPr>
          <w:p w14:paraId="24A07C35" w14:textId="77777777" w:rsidR="0010001A" w:rsidRPr="0010001A" w:rsidRDefault="0010001A" w:rsidP="0010001A">
            <w:pPr>
              <w:rPr>
                <w:bCs/>
              </w:rPr>
            </w:pPr>
            <w:r w:rsidRPr="0010001A">
              <w:rPr>
                <w:bCs/>
              </w:rPr>
              <w:t>Expire date</w:t>
            </w:r>
          </w:p>
        </w:tc>
        <w:tc>
          <w:tcPr>
            <w:tcW w:w="1560" w:type="dxa"/>
          </w:tcPr>
          <w:p w14:paraId="3BC9C2CA" w14:textId="77777777" w:rsidR="0010001A" w:rsidRPr="0010001A" w:rsidRDefault="0010001A" w:rsidP="0010001A">
            <w:r w:rsidRPr="0010001A">
              <w:t>Date</w:t>
            </w:r>
          </w:p>
        </w:tc>
        <w:tc>
          <w:tcPr>
            <w:tcW w:w="1134" w:type="dxa"/>
          </w:tcPr>
          <w:p w14:paraId="46428870" w14:textId="77777777" w:rsidR="0010001A" w:rsidRPr="0010001A" w:rsidRDefault="0010001A" w:rsidP="0010001A">
            <w:r w:rsidRPr="0010001A">
              <w:t>O</w:t>
            </w:r>
          </w:p>
        </w:tc>
        <w:tc>
          <w:tcPr>
            <w:tcW w:w="1275" w:type="dxa"/>
          </w:tcPr>
          <w:p w14:paraId="01790E5A" w14:textId="77777777" w:rsidR="0010001A" w:rsidRPr="0010001A" w:rsidRDefault="0010001A" w:rsidP="0010001A">
            <w:r w:rsidRPr="0010001A">
              <w:t>Blank</w:t>
            </w:r>
          </w:p>
        </w:tc>
        <w:tc>
          <w:tcPr>
            <w:tcW w:w="4707" w:type="dxa"/>
          </w:tcPr>
          <w:p w14:paraId="1C28481F" w14:textId="77777777" w:rsidR="0010001A" w:rsidRPr="0010001A" w:rsidRDefault="0010001A" w:rsidP="0010001A">
            <w:pPr>
              <w:rPr>
                <w:bCs/>
              </w:rPr>
            </w:pPr>
            <w:r w:rsidRPr="0010001A">
              <w:rPr>
                <w:bCs/>
              </w:rPr>
              <w:t>Ngày hết hạn thẻ</w:t>
            </w:r>
          </w:p>
        </w:tc>
      </w:tr>
      <w:tr w:rsidR="0010001A" w:rsidRPr="0010001A" w14:paraId="451E9CD7" w14:textId="77777777" w:rsidTr="00B21FA2">
        <w:tc>
          <w:tcPr>
            <w:tcW w:w="1701" w:type="dxa"/>
          </w:tcPr>
          <w:p w14:paraId="173CEE15" w14:textId="77777777" w:rsidR="0010001A" w:rsidRPr="0010001A" w:rsidRDefault="0010001A" w:rsidP="0010001A">
            <w:pPr>
              <w:rPr>
                <w:bCs/>
              </w:rPr>
            </w:pPr>
            <w:r w:rsidRPr="0010001A">
              <w:rPr>
                <w:bCs/>
              </w:rPr>
              <w:t>Card holder</w:t>
            </w:r>
          </w:p>
        </w:tc>
        <w:tc>
          <w:tcPr>
            <w:tcW w:w="1560" w:type="dxa"/>
          </w:tcPr>
          <w:p w14:paraId="17865BEC" w14:textId="77777777" w:rsidR="0010001A" w:rsidRPr="0010001A" w:rsidRDefault="0010001A" w:rsidP="0010001A">
            <w:r w:rsidRPr="0010001A">
              <w:t>Text</w:t>
            </w:r>
          </w:p>
        </w:tc>
        <w:tc>
          <w:tcPr>
            <w:tcW w:w="1134" w:type="dxa"/>
          </w:tcPr>
          <w:p w14:paraId="18811A5E" w14:textId="77777777" w:rsidR="0010001A" w:rsidRPr="0010001A" w:rsidRDefault="0010001A" w:rsidP="0010001A">
            <w:r w:rsidRPr="0010001A">
              <w:t>O</w:t>
            </w:r>
          </w:p>
        </w:tc>
        <w:tc>
          <w:tcPr>
            <w:tcW w:w="1275" w:type="dxa"/>
          </w:tcPr>
          <w:p w14:paraId="2BDD5361" w14:textId="77777777" w:rsidR="0010001A" w:rsidRPr="0010001A" w:rsidRDefault="0010001A" w:rsidP="0010001A">
            <w:r w:rsidRPr="0010001A">
              <w:t>Blank</w:t>
            </w:r>
          </w:p>
        </w:tc>
        <w:tc>
          <w:tcPr>
            <w:tcW w:w="4707" w:type="dxa"/>
          </w:tcPr>
          <w:p w14:paraId="64D471CC" w14:textId="77777777" w:rsidR="0010001A" w:rsidRPr="0010001A" w:rsidRDefault="0010001A" w:rsidP="0010001A">
            <w:pPr>
              <w:rPr>
                <w:bCs/>
              </w:rPr>
            </w:pPr>
            <w:r w:rsidRPr="0010001A">
              <w:rPr>
                <w:bCs/>
              </w:rPr>
              <w:t>Tên chủ thẻ</w:t>
            </w:r>
          </w:p>
        </w:tc>
      </w:tr>
      <w:tr w:rsidR="0010001A" w:rsidRPr="0010001A" w14:paraId="6C1A0C4B" w14:textId="77777777" w:rsidTr="00B21FA2">
        <w:tc>
          <w:tcPr>
            <w:tcW w:w="10377" w:type="dxa"/>
            <w:gridSpan w:val="5"/>
          </w:tcPr>
          <w:p w14:paraId="4273B601" w14:textId="77777777" w:rsidR="0010001A" w:rsidRPr="0010001A" w:rsidRDefault="0010001A" w:rsidP="0010001A">
            <w:pPr>
              <w:rPr>
                <w:bCs/>
              </w:rPr>
            </w:pPr>
            <w:r w:rsidRPr="0010001A">
              <w:rPr>
                <w:b/>
                <w:bCs/>
              </w:rPr>
              <w:t>Các trường thông tin  hiển thị khi chọn Payment option = Folio transfer</w:t>
            </w:r>
          </w:p>
        </w:tc>
      </w:tr>
      <w:tr w:rsidR="0010001A" w:rsidRPr="0010001A" w14:paraId="6A2A85F4" w14:textId="77777777" w:rsidTr="00B21FA2">
        <w:tc>
          <w:tcPr>
            <w:tcW w:w="1701" w:type="dxa"/>
          </w:tcPr>
          <w:p w14:paraId="3E568179" w14:textId="77777777" w:rsidR="0010001A" w:rsidRPr="0010001A" w:rsidRDefault="0010001A" w:rsidP="0010001A">
            <w:pPr>
              <w:rPr>
                <w:bCs/>
              </w:rPr>
            </w:pPr>
            <w:r w:rsidRPr="0010001A">
              <w:rPr>
                <w:bCs/>
              </w:rPr>
              <w:lastRenderedPageBreak/>
              <w:t>Room</w:t>
            </w:r>
          </w:p>
        </w:tc>
        <w:tc>
          <w:tcPr>
            <w:tcW w:w="1560" w:type="dxa"/>
          </w:tcPr>
          <w:p w14:paraId="17B1CBE9" w14:textId="77777777" w:rsidR="0010001A" w:rsidRPr="0010001A" w:rsidRDefault="0010001A" w:rsidP="0010001A">
            <w:r w:rsidRPr="0010001A">
              <w:t>Droplist</w:t>
            </w:r>
          </w:p>
        </w:tc>
        <w:tc>
          <w:tcPr>
            <w:tcW w:w="1134" w:type="dxa"/>
          </w:tcPr>
          <w:p w14:paraId="1AE87207" w14:textId="77777777" w:rsidR="0010001A" w:rsidRPr="0010001A" w:rsidRDefault="0010001A" w:rsidP="0010001A">
            <w:r w:rsidRPr="0010001A">
              <w:t>O*</w:t>
            </w:r>
          </w:p>
        </w:tc>
        <w:tc>
          <w:tcPr>
            <w:tcW w:w="1275" w:type="dxa"/>
          </w:tcPr>
          <w:p w14:paraId="626B3BDA" w14:textId="77777777" w:rsidR="0010001A" w:rsidRPr="0010001A" w:rsidRDefault="0010001A" w:rsidP="0010001A">
            <w:r w:rsidRPr="0010001A">
              <w:t>Select</w:t>
            </w:r>
          </w:p>
        </w:tc>
        <w:tc>
          <w:tcPr>
            <w:tcW w:w="4707" w:type="dxa"/>
          </w:tcPr>
          <w:p w14:paraId="46E3F4B5" w14:textId="77777777" w:rsidR="0010001A" w:rsidRPr="0010001A" w:rsidRDefault="0010001A" w:rsidP="0010001A">
            <w:pPr>
              <w:rPr>
                <w:bCs/>
              </w:rPr>
            </w:pPr>
            <w:r w:rsidRPr="0010001A">
              <w:rPr>
                <w:bCs/>
              </w:rPr>
              <w:t>Danh sách phòng đang có khách ở mà chưa check out</w:t>
            </w:r>
          </w:p>
          <w:p w14:paraId="322FADC7" w14:textId="77777777" w:rsidR="0010001A" w:rsidRPr="0010001A" w:rsidRDefault="0010001A" w:rsidP="0010001A">
            <w:pPr>
              <w:rPr>
                <w:bCs/>
              </w:rPr>
            </w:pPr>
            <w:r w:rsidRPr="0010001A">
              <w:rPr>
                <w:bCs/>
              </w:rPr>
              <w:t>Chỉ bắt buộc nhập nếu Payment Option = Folio transfer</w:t>
            </w:r>
          </w:p>
        </w:tc>
      </w:tr>
      <w:tr w:rsidR="0010001A" w:rsidRPr="0010001A" w14:paraId="05ED0E96" w14:textId="77777777" w:rsidTr="00B21FA2">
        <w:tc>
          <w:tcPr>
            <w:tcW w:w="1701" w:type="dxa"/>
          </w:tcPr>
          <w:p w14:paraId="7C61D999" w14:textId="77777777" w:rsidR="0010001A" w:rsidRPr="0010001A" w:rsidRDefault="0010001A" w:rsidP="0010001A">
            <w:pPr>
              <w:rPr>
                <w:bCs/>
              </w:rPr>
            </w:pPr>
            <w:r w:rsidRPr="0010001A">
              <w:rPr>
                <w:bCs/>
              </w:rPr>
              <w:t>Folio No</w:t>
            </w:r>
          </w:p>
        </w:tc>
        <w:tc>
          <w:tcPr>
            <w:tcW w:w="1560" w:type="dxa"/>
          </w:tcPr>
          <w:p w14:paraId="50E5BB5E" w14:textId="77777777" w:rsidR="0010001A" w:rsidRPr="0010001A" w:rsidRDefault="0010001A" w:rsidP="0010001A">
            <w:r w:rsidRPr="0010001A">
              <w:t>Droplist</w:t>
            </w:r>
          </w:p>
        </w:tc>
        <w:tc>
          <w:tcPr>
            <w:tcW w:w="1134" w:type="dxa"/>
          </w:tcPr>
          <w:p w14:paraId="1851D77F" w14:textId="77777777" w:rsidR="0010001A" w:rsidRPr="0010001A" w:rsidRDefault="0010001A" w:rsidP="0010001A">
            <w:r w:rsidRPr="0010001A">
              <w:t>O*</w:t>
            </w:r>
          </w:p>
        </w:tc>
        <w:tc>
          <w:tcPr>
            <w:tcW w:w="1275" w:type="dxa"/>
          </w:tcPr>
          <w:p w14:paraId="16C4EE84" w14:textId="77777777" w:rsidR="0010001A" w:rsidRPr="0010001A" w:rsidRDefault="0010001A" w:rsidP="0010001A">
            <w:r w:rsidRPr="0010001A">
              <w:t>Select</w:t>
            </w:r>
          </w:p>
        </w:tc>
        <w:tc>
          <w:tcPr>
            <w:tcW w:w="4707" w:type="dxa"/>
          </w:tcPr>
          <w:p w14:paraId="1BFF0D74" w14:textId="77777777" w:rsidR="0010001A" w:rsidRPr="0010001A" w:rsidRDefault="0010001A" w:rsidP="0010001A">
            <w:pPr>
              <w:rPr>
                <w:bCs/>
              </w:rPr>
            </w:pPr>
            <w:r w:rsidRPr="0010001A">
              <w:rPr>
                <w:bCs/>
              </w:rPr>
              <w:t>Danh sách lựa chọn gồm các Folio No thuộc phòng đã chọn</w:t>
            </w:r>
          </w:p>
          <w:p w14:paraId="22B3EA44" w14:textId="77777777" w:rsidR="0010001A" w:rsidRPr="0010001A" w:rsidRDefault="0010001A" w:rsidP="0010001A">
            <w:pPr>
              <w:rPr>
                <w:bCs/>
              </w:rPr>
            </w:pPr>
            <w:r w:rsidRPr="0010001A">
              <w:rPr>
                <w:bCs/>
              </w:rPr>
              <w:t>Nếu chưa chọn phòng thì không hiển thị dữ liệu chọn trong trường này</w:t>
            </w:r>
          </w:p>
          <w:p w14:paraId="6B2F0559" w14:textId="77777777" w:rsidR="0010001A" w:rsidRPr="0010001A" w:rsidRDefault="0010001A" w:rsidP="0010001A">
            <w:pPr>
              <w:rPr>
                <w:bCs/>
              </w:rPr>
            </w:pPr>
            <w:r w:rsidRPr="0010001A">
              <w:rPr>
                <w:bCs/>
              </w:rPr>
              <w:t>Chỉ bắt buộc nhập nếu Payment Option = Folio transfer</w:t>
            </w:r>
          </w:p>
        </w:tc>
      </w:tr>
      <w:tr w:rsidR="0010001A" w:rsidRPr="0010001A" w14:paraId="23AF6769" w14:textId="77777777" w:rsidTr="00B21FA2">
        <w:tc>
          <w:tcPr>
            <w:tcW w:w="1701" w:type="dxa"/>
          </w:tcPr>
          <w:p w14:paraId="72554FA7" w14:textId="77777777" w:rsidR="0010001A" w:rsidRPr="0010001A" w:rsidRDefault="0010001A" w:rsidP="0010001A">
            <w:pPr>
              <w:rPr>
                <w:bCs/>
              </w:rPr>
            </w:pPr>
            <w:r w:rsidRPr="0010001A">
              <w:rPr>
                <w:bCs/>
              </w:rPr>
              <w:t>Guest name</w:t>
            </w:r>
          </w:p>
        </w:tc>
        <w:tc>
          <w:tcPr>
            <w:tcW w:w="1560" w:type="dxa"/>
          </w:tcPr>
          <w:p w14:paraId="4DDDBE97" w14:textId="77777777" w:rsidR="0010001A" w:rsidRPr="0010001A" w:rsidRDefault="0010001A" w:rsidP="0010001A">
            <w:r w:rsidRPr="0010001A">
              <w:t>Text</w:t>
            </w:r>
          </w:p>
        </w:tc>
        <w:tc>
          <w:tcPr>
            <w:tcW w:w="1134" w:type="dxa"/>
          </w:tcPr>
          <w:p w14:paraId="4EE589AF" w14:textId="77777777" w:rsidR="0010001A" w:rsidRPr="0010001A" w:rsidRDefault="0010001A" w:rsidP="0010001A">
            <w:r w:rsidRPr="0010001A">
              <w:t>C</w:t>
            </w:r>
          </w:p>
        </w:tc>
        <w:tc>
          <w:tcPr>
            <w:tcW w:w="1275" w:type="dxa"/>
          </w:tcPr>
          <w:p w14:paraId="56DFEED1" w14:textId="77777777" w:rsidR="0010001A" w:rsidRPr="0010001A" w:rsidRDefault="0010001A" w:rsidP="0010001A">
            <w:r w:rsidRPr="0010001A">
              <w:t>Blank</w:t>
            </w:r>
          </w:p>
        </w:tc>
        <w:tc>
          <w:tcPr>
            <w:tcW w:w="4707" w:type="dxa"/>
          </w:tcPr>
          <w:p w14:paraId="67D9A582" w14:textId="77777777" w:rsidR="0010001A" w:rsidRPr="0010001A" w:rsidRDefault="0010001A" w:rsidP="0010001A">
            <w:pPr>
              <w:rPr>
                <w:bCs/>
              </w:rPr>
            </w:pPr>
            <w:r w:rsidRPr="0010001A">
              <w:rPr>
                <w:bCs/>
              </w:rPr>
              <w:t>Hiển thị tên khách gắn với folio này</w:t>
            </w:r>
          </w:p>
        </w:tc>
      </w:tr>
      <w:tr w:rsidR="0010001A" w:rsidRPr="0010001A" w14:paraId="76C5B4A3" w14:textId="77777777" w:rsidTr="00B21FA2">
        <w:tc>
          <w:tcPr>
            <w:tcW w:w="1701" w:type="dxa"/>
          </w:tcPr>
          <w:p w14:paraId="1B1EF24D" w14:textId="77777777" w:rsidR="0010001A" w:rsidRPr="0010001A" w:rsidRDefault="0010001A" w:rsidP="0010001A">
            <w:pPr>
              <w:rPr>
                <w:bCs/>
              </w:rPr>
            </w:pPr>
            <w:r w:rsidRPr="0010001A">
              <w:rPr>
                <w:bCs/>
              </w:rPr>
              <w:t>Balance</w:t>
            </w:r>
          </w:p>
        </w:tc>
        <w:tc>
          <w:tcPr>
            <w:tcW w:w="1560" w:type="dxa"/>
          </w:tcPr>
          <w:p w14:paraId="0D422E92" w14:textId="77777777" w:rsidR="0010001A" w:rsidRPr="0010001A" w:rsidRDefault="0010001A" w:rsidP="0010001A">
            <w:r w:rsidRPr="0010001A">
              <w:t>Numeric</w:t>
            </w:r>
          </w:p>
        </w:tc>
        <w:tc>
          <w:tcPr>
            <w:tcW w:w="1134" w:type="dxa"/>
          </w:tcPr>
          <w:p w14:paraId="3F014C2A" w14:textId="77777777" w:rsidR="0010001A" w:rsidRPr="0010001A" w:rsidRDefault="0010001A" w:rsidP="0010001A">
            <w:r w:rsidRPr="0010001A">
              <w:t>C</w:t>
            </w:r>
          </w:p>
        </w:tc>
        <w:tc>
          <w:tcPr>
            <w:tcW w:w="1275" w:type="dxa"/>
          </w:tcPr>
          <w:p w14:paraId="2FD3B8C8" w14:textId="77777777" w:rsidR="0010001A" w:rsidRPr="0010001A" w:rsidRDefault="0010001A" w:rsidP="0010001A">
            <w:r w:rsidRPr="0010001A">
              <w:t>Blank</w:t>
            </w:r>
          </w:p>
        </w:tc>
        <w:tc>
          <w:tcPr>
            <w:tcW w:w="4707" w:type="dxa"/>
          </w:tcPr>
          <w:p w14:paraId="68649C1B" w14:textId="77777777" w:rsidR="0010001A" w:rsidRPr="0010001A" w:rsidRDefault="0010001A" w:rsidP="0010001A">
            <w:pPr>
              <w:rPr>
                <w:bCs/>
              </w:rPr>
            </w:pPr>
            <w:r w:rsidRPr="0010001A">
              <w:rPr>
                <w:bCs/>
              </w:rPr>
              <w:t>Hiển thị số dư thực tế tương ứng của folio đã chọn</w:t>
            </w:r>
          </w:p>
        </w:tc>
      </w:tr>
      <w:tr w:rsidR="0010001A" w:rsidRPr="0010001A" w14:paraId="06C8A13A" w14:textId="77777777" w:rsidTr="00B21FA2">
        <w:tc>
          <w:tcPr>
            <w:tcW w:w="10377" w:type="dxa"/>
            <w:gridSpan w:val="5"/>
          </w:tcPr>
          <w:p w14:paraId="19AFC296" w14:textId="77777777" w:rsidR="0010001A" w:rsidRPr="0010001A" w:rsidRDefault="0010001A" w:rsidP="0010001A">
            <w:pPr>
              <w:rPr>
                <w:bCs/>
              </w:rPr>
            </w:pPr>
            <w:r w:rsidRPr="0010001A">
              <w:rPr>
                <w:b/>
                <w:bCs/>
              </w:rPr>
              <w:t>Các trường thông tin  hiển thị khi chọn Payment option = City Ledger</w:t>
            </w:r>
          </w:p>
        </w:tc>
      </w:tr>
      <w:tr w:rsidR="0010001A" w:rsidRPr="0010001A" w14:paraId="24B8B1AC" w14:textId="77777777" w:rsidTr="00B21FA2">
        <w:tc>
          <w:tcPr>
            <w:tcW w:w="1701" w:type="dxa"/>
          </w:tcPr>
          <w:p w14:paraId="59DDF267" w14:textId="77777777" w:rsidR="0010001A" w:rsidRPr="0010001A" w:rsidRDefault="0010001A" w:rsidP="0010001A">
            <w:pPr>
              <w:rPr>
                <w:bCs/>
              </w:rPr>
            </w:pPr>
            <w:r w:rsidRPr="0010001A">
              <w:rPr>
                <w:bCs/>
              </w:rPr>
              <w:t>City ledger</w:t>
            </w:r>
          </w:p>
        </w:tc>
        <w:tc>
          <w:tcPr>
            <w:tcW w:w="1560" w:type="dxa"/>
          </w:tcPr>
          <w:p w14:paraId="32A94C6F" w14:textId="77777777" w:rsidR="0010001A" w:rsidRPr="0010001A" w:rsidRDefault="0010001A" w:rsidP="0010001A"/>
        </w:tc>
        <w:tc>
          <w:tcPr>
            <w:tcW w:w="1134" w:type="dxa"/>
          </w:tcPr>
          <w:p w14:paraId="23E61132" w14:textId="77777777" w:rsidR="0010001A" w:rsidRPr="0010001A" w:rsidRDefault="0010001A" w:rsidP="0010001A">
            <w:r w:rsidRPr="0010001A">
              <w:t>O*</w:t>
            </w:r>
          </w:p>
        </w:tc>
        <w:tc>
          <w:tcPr>
            <w:tcW w:w="1275" w:type="dxa"/>
          </w:tcPr>
          <w:p w14:paraId="4C2E80F5" w14:textId="77777777" w:rsidR="0010001A" w:rsidRPr="0010001A" w:rsidRDefault="0010001A" w:rsidP="0010001A">
            <w:r w:rsidRPr="0010001A">
              <w:t>Select</w:t>
            </w:r>
          </w:p>
        </w:tc>
        <w:tc>
          <w:tcPr>
            <w:tcW w:w="4707" w:type="dxa"/>
          </w:tcPr>
          <w:p w14:paraId="2F161005" w14:textId="77777777" w:rsidR="0010001A" w:rsidRPr="0090020C" w:rsidRDefault="0010001A" w:rsidP="0010001A">
            <w:pPr>
              <w:rPr>
                <w:bCs/>
              </w:rPr>
            </w:pPr>
            <w:r w:rsidRPr="0090020C">
              <w:rPr>
                <w:bCs/>
              </w:rPr>
              <w:t xml:space="preserve">- Nhấn để gọi ra màn hình tìm kiếm các Đối tượng khách hàng công nợ đã thiết lập trong danh mục City ledger, có trạng thái Active. Xem tại </w:t>
            </w:r>
            <w:hyperlink w:anchor="_Màn_hình_Tìm_1" w:history="1">
              <w:r w:rsidRPr="0090020C">
                <w:rPr>
                  <w:rStyle w:val="Hyperlink"/>
                  <w:color w:val="auto"/>
                  <w:u w:val="none"/>
                </w:rPr>
                <w:t>Màn hình Tìm kiếm City ledger</w:t>
              </w:r>
            </w:hyperlink>
          </w:p>
          <w:p w14:paraId="7C71618F" w14:textId="77777777" w:rsidR="0010001A" w:rsidRPr="0010001A" w:rsidRDefault="0010001A" w:rsidP="0010001A">
            <w:pPr>
              <w:rPr>
                <w:bCs/>
              </w:rPr>
            </w:pPr>
            <w:r w:rsidRPr="0010001A">
              <w:rPr>
                <w:bCs/>
              </w:rPr>
              <w:t>- Chỉ bắt buộc chọn nếu Payment option = city ledger</w:t>
            </w:r>
          </w:p>
        </w:tc>
      </w:tr>
      <w:tr w:rsidR="0010001A" w:rsidRPr="0010001A" w14:paraId="1F4EAC33" w14:textId="77777777" w:rsidTr="00B21FA2">
        <w:tc>
          <w:tcPr>
            <w:tcW w:w="1701" w:type="dxa"/>
          </w:tcPr>
          <w:p w14:paraId="5C84DDBD" w14:textId="77777777" w:rsidR="0010001A" w:rsidRPr="0010001A" w:rsidRDefault="0010001A" w:rsidP="0010001A">
            <w:pPr>
              <w:rPr>
                <w:bCs/>
              </w:rPr>
            </w:pPr>
            <w:r w:rsidRPr="0010001A">
              <w:rPr>
                <w:bCs/>
              </w:rPr>
              <w:t>Credit limit</w:t>
            </w:r>
          </w:p>
        </w:tc>
        <w:tc>
          <w:tcPr>
            <w:tcW w:w="1560" w:type="dxa"/>
          </w:tcPr>
          <w:p w14:paraId="703B75B9" w14:textId="77777777" w:rsidR="0010001A" w:rsidRPr="0010001A" w:rsidRDefault="0010001A" w:rsidP="0010001A">
            <w:r w:rsidRPr="0010001A">
              <w:t>Numeric</w:t>
            </w:r>
          </w:p>
        </w:tc>
        <w:tc>
          <w:tcPr>
            <w:tcW w:w="1134" w:type="dxa"/>
          </w:tcPr>
          <w:p w14:paraId="342020C9" w14:textId="77777777" w:rsidR="0010001A" w:rsidRPr="0010001A" w:rsidRDefault="0010001A" w:rsidP="0010001A">
            <w:r w:rsidRPr="0010001A">
              <w:t>C</w:t>
            </w:r>
          </w:p>
        </w:tc>
        <w:tc>
          <w:tcPr>
            <w:tcW w:w="1275" w:type="dxa"/>
          </w:tcPr>
          <w:p w14:paraId="4F968C1F" w14:textId="77777777" w:rsidR="0010001A" w:rsidRPr="0010001A" w:rsidRDefault="0010001A" w:rsidP="0010001A">
            <w:r w:rsidRPr="0010001A">
              <w:t>Blank</w:t>
            </w:r>
          </w:p>
        </w:tc>
        <w:tc>
          <w:tcPr>
            <w:tcW w:w="4707" w:type="dxa"/>
          </w:tcPr>
          <w:p w14:paraId="5D8A5794" w14:textId="77777777" w:rsidR="0010001A" w:rsidRPr="0010001A" w:rsidRDefault="0010001A" w:rsidP="0010001A">
            <w:pPr>
              <w:rPr>
                <w:bCs/>
              </w:rPr>
            </w:pPr>
            <w:r w:rsidRPr="0010001A">
              <w:rPr>
                <w:bCs/>
              </w:rPr>
              <w:t>Hiển thị hạn mức nợ của khách đã thiết lập tại danh mục City Ledger</w:t>
            </w:r>
          </w:p>
        </w:tc>
      </w:tr>
      <w:tr w:rsidR="0010001A" w:rsidRPr="0010001A" w14:paraId="2785ED28" w14:textId="77777777" w:rsidTr="00B21FA2">
        <w:tc>
          <w:tcPr>
            <w:tcW w:w="1701" w:type="dxa"/>
          </w:tcPr>
          <w:p w14:paraId="2830D56E" w14:textId="77777777" w:rsidR="0010001A" w:rsidRPr="0010001A" w:rsidRDefault="0010001A" w:rsidP="0010001A">
            <w:pPr>
              <w:rPr>
                <w:bCs/>
              </w:rPr>
            </w:pPr>
            <w:r w:rsidRPr="0010001A">
              <w:rPr>
                <w:bCs/>
              </w:rPr>
              <w:t>Term</w:t>
            </w:r>
          </w:p>
        </w:tc>
        <w:tc>
          <w:tcPr>
            <w:tcW w:w="1560" w:type="dxa"/>
          </w:tcPr>
          <w:p w14:paraId="74789993" w14:textId="77777777" w:rsidR="0010001A" w:rsidRPr="0010001A" w:rsidRDefault="0010001A" w:rsidP="0010001A">
            <w:r w:rsidRPr="0010001A">
              <w:t>Numeric</w:t>
            </w:r>
          </w:p>
        </w:tc>
        <w:tc>
          <w:tcPr>
            <w:tcW w:w="1134" w:type="dxa"/>
          </w:tcPr>
          <w:p w14:paraId="51A89A95" w14:textId="77777777" w:rsidR="0010001A" w:rsidRPr="0010001A" w:rsidRDefault="0010001A" w:rsidP="0010001A">
            <w:r w:rsidRPr="0010001A">
              <w:t>C</w:t>
            </w:r>
          </w:p>
        </w:tc>
        <w:tc>
          <w:tcPr>
            <w:tcW w:w="1275" w:type="dxa"/>
          </w:tcPr>
          <w:p w14:paraId="4C3F1B79" w14:textId="77777777" w:rsidR="0010001A" w:rsidRPr="0010001A" w:rsidRDefault="0010001A" w:rsidP="0010001A">
            <w:r w:rsidRPr="0010001A">
              <w:t>Blank</w:t>
            </w:r>
          </w:p>
        </w:tc>
        <w:tc>
          <w:tcPr>
            <w:tcW w:w="4707" w:type="dxa"/>
          </w:tcPr>
          <w:p w14:paraId="2C0DC687" w14:textId="77777777" w:rsidR="0010001A" w:rsidRPr="0010001A" w:rsidRDefault="0010001A" w:rsidP="0010001A">
            <w:pPr>
              <w:rPr>
                <w:bCs/>
              </w:rPr>
            </w:pPr>
            <w:r w:rsidRPr="0010001A">
              <w:rPr>
                <w:bCs/>
              </w:rPr>
              <w:t>Hiển thị số ngày hạn mức nợ đã thiết lập tại danh mục City ledger</w:t>
            </w:r>
          </w:p>
        </w:tc>
      </w:tr>
      <w:tr w:rsidR="0010001A" w:rsidRPr="0010001A" w14:paraId="70B6174D" w14:textId="77777777" w:rsidTr="00B21FA2">
        <w:tc>
          <w:tcPr>
            <w:tcW w:w="1701" w:type="dxa"/>
          </w:tcPr>
          <w:p w14:paraId="57E7CF47" w14:textId="77777777" w:rsidR="0010001A" w:rsidRPr="0010001A" w:rsidRDefault="0010001A" w:rsidP="0010001A">
            <w:pPr>
              <w:rPr>
                <w:bCs/>
              </w:rPr>
            </w:pPr>
            <w:r w:rsidRPr="0010001A">
              <w:rPr>
                <w:bCs/>
              </w:rPr>
              <w:t>Balance</w:t>
            </w:r>
          </w:p>
        </w:tc>
        <w:tc>
          <w:tcPr>
            <w:tcW w:w="1560" w:type="dxa"/>
          </w:tcPr>
          <w:p w14:paraId="7307B606" w14:textId="77777777" w:rsidR="0010001A" w:rsidRPr="0010001A" w:rsidRDefault="0010001A" w:rsidP="0010001A">
            <w:r w:rsidRPr="0010001A">
              <w:t>Numeric</w:t>
            </w:r>
          </w:p>
        </w:tc>
        <w:tc>
          <w:tcPr>
            <w:tcW w:w="1134" w:type="dxa"/>
          </w:tcPr>
          <w:p w14:paraId="09DEFF37" w14:textId="77777777" w:rsidR="0010001A" w:rsidRPr="0010001A" w:rsidRDefault="0010001A" w:rsidP="0010001A">
            <w:r w:rsidRPr="0010001A">
              <w:t>C</w:t>
            </w:r>
          </w:p>
        </w:tc>
        <w:tc>
          <w:tcPr>
            <w:tcW w:w="1275" w:type="dxa"/>
          </w:tcPr>
          <w:p w14:paraId="4AF19E59" w14:textId="77777777" w:rsidR="0010001A" w:rsidRPr="0010001A" w:rsidRDefault="0010001A" w:rsidP="0010001A">
            <w:r w:rsidRPr="0010001A">
              <w:t>Blank</w:t>
            </w:r>
          </w:p>
        </w:tc>
        <w:tc>
          <w:tcPr>
            <w:tcW w:w="4707" w:type="dxa"/>
          </w:tcPr>
          <w:p w14:paraId="32548D1B" w14:textId="77777777" w:rsidR="0010001A" w:rsidRPr="0010001A" w:rsidRDefault="0010001A" w:rsidP="0010001A">
            <w:pPr>
              <w:rPr>
                <w:bCs/>
              </w:rPr>
            </w:pPr>
            <w:r w:rsidRPr="0010001A">
              <w:rPr>
                <w:bCs/>
              </w:rPr>
              <w:t>Hiển thị số dư nợ thời điểm  đó của khách hàng công nợ</w:t>
            </w:r>
          </w:p>
        </w:tc>
      </w:tr>
      <w:tr w:rsidR="0010001A" w:rsidRPr="0010001A" w14:paraId="2E58A1ED" w14:textId="77777777" w:rsidTr="00B21FA2">
        <w:tc>
          <w:tcPr>
            <w:tcW w:w="10377" w:type="dxa"/>
            <w:gridSpan w:val="5"/>
          </w:tcPr>
          <w:p w14:paraId="14A8E4A7" w14:textId="77777777" w:rsidR="0010001A" w:rsidRPr="0010001A" w:rsidRDefault="0010001A" w:rsidP="0010001A">
            <w:pPr>
              <w:rPr>
                <w:b/>
                <w:bCs/>
              </w:rPr>
            </w:pPr>
            <w:r w:rsidRPr="0010001A">
              <w:rPr>
                <w:b/>
                <w:bCs/>
              </w:rPr>
              <w:lastRenderedPageBreak/>
              <w:t>Các nút xử lý</w:t>
            </w:r>
          </w:p>
        </w:tc>
      </w:tr>
      <w:tr w:rsidR="0010001A" w:rsidRPr="0010001A" w14:paraId="51583C31" w14:textId="77777777" w:rsidTr="00B21FA2">
        <w:tc>
          <w:tcPr>
            <w:tcW w:w="1701" w:type="dxa"/>
          </w:tcPr>
          <w:p w14:paraId="1948D0F9" w14:textId="77777777" w:rsidR="0010001A" w:rsidRPr="0010001A" w:rsidRDefault="0010001A" w:rsidP="0010001A">
            <w:pPr>
              <w:rPr>
                <w:bCs/>
              </w:rPr>
            </w:pPr>
            <w:r w:rsidRPr="0010001A">
              <w:rPr>
                <w:bCs/>
              </w:rPr>
              <w:t>Save</w:t>
            </w:r>
          </w:p>
        </w:tc>
        <w:tc>
          <w:tcPr>
            <w:tcW w:w="1560" w:type="dxa"/>
          </w:tcPr>
          <w:p w14:paraId="1985AC10" w14:textId="77777777" w:rsidR="0010001A" w:rsidRPr="0010001A" w:rsidRDefault="0010001A" w:rsidP="0010001A">
            <w:r w:rsidRPr="0010001A">
              <w:t>Button</w:t>
            </w:r>
          </w:p>
        </w:tc>
        <w:tc>
          <w:tcPr>
            <w:tcW w:w="1134" w:type="dxa"/>
          </w:tcPr>
          <w:p w14:paraId="38269FDB" w14:textId="77777777" w:rsidR="0010001A" w:rsidRPr="0010001A" w:rsidRDefault="0010001A" w:rsidP="0010001A"/>
        </w:tc>
        <w:tc>
          <w:tcPr>
            <w:tcW w:w="1275" w:type="dxa"/>
          </w:tcPr>
          <w:p w14:paraId="3CCF5752" w14:textId="77777777" w:rsidR="0010001A" w:rsidRPr="0010001A" w:rsidRDefault="0010001A" w:rsidP="0010001A">
            <w:r w:rsidRPr="0010001A">
              <w:t>Enable</w:t>
            </w:r>
          </w:p>
        </w:tc>
        <w:tc>
          <w:tcPr>
            <w:tcW w:w="4707" w:type="dxa"/>
          </w:tcPr>
          <w:p w14:paraId="7955B88E" w14:textId="77777777" w:rsidR="0010001A" w:rsidRPr="0010001A" w:rsidRDefault="0010001A" w:rsidP="0010001A">
            <w:pPr>
              <w:rPr>
                <w:bCs/>
              </w:rPr>
            </w:pPr>
            <w:r w:rsidRPr="0010001A">
              <w:rPr>
                <w:bCs/>
              </w:rPr>
              <w:t>- Nhấn để lưu thông tin giao dịch thanh toán</w:t>
            </w:r>
          </w:p>
          <w:p w14:paraId="689622A2" w14:textId="77777777" w:rsidR="0010001A" w:rsidRPr="0010001A" w:rsidRDefault="0010001A" w:rsidP="0010001A">
            <w:pPr>
              <w:rPr>
                <w:bCs/>
              </w:rPr>
            </w:pPr>
            <w:r w:rsidRPr="0010001A">
              <w:rPr>
                <w:bCs/>
              </w:rPr>
              <w:t>- Với trường hợp Payment option = city ledger thì:</w:t>
            </w:r>
          </w:p>
          <w:p w14:paraId="62BB9537" w14:textId="77777777" w:rsidR="0010001A" w:rsidRPr="0010001A" w:rsidRDefault="0010001A" w:rsidP="0010001A">
            <w:pPr>
              <w:rPr>
                <w:bCs/>
              </w:rPr>
            </w:pPr>
            <w:r w:rsidRPr="0010001A">
              <w:rPr>
                <w:bCs/>
              </w:rPr>
              <w:t xml:space="preserve"> + Hệ thống cảnh báo “The balance will be over credit limit” và không cho Save nếu Exchange Amt &gt;Credit limit</w:t>
            </w:r>
          </w:p>
        </w:tc>
      </w:tr>
      <w:tr w:rsidR="0010001A" w:rsidRPr="0010001A" w14:paraId="4B5AFBB4" w14:textId="77777777" w:rsidTr="00B21FA2">
        <w:tc>
          <w:tcPr>
            <w:tcW w:w="1701" w:type="dxa"/>
          </w:tcPr>
          <w:p w14:paraId="4109FC24" w14:textId="77777777" w:rsidR="0010001A" w:rsidRPr="0010001A" w:rsidRDefault="0010001A" w:rsidP="0010001A">
            <w:pPr>
              <w:rPr>
                <w:bCs/>
              </w:rPr>
            </w:pPr>
            <w:r w:rsidRPr="0010001A">
              <w:rPr>
                <w:bCs/>
              </w:rPr>
              <w:t>Close</w:t>
            </w:r>
          </w:p>
        </w:tc>
        <w:tc>
          <w:tcPr>
            <w:tcW w:w="1560" w:type="dxa"/>
          </w:tcPr>
          <w:p w14:paraId="371AD0D6" w14:textId="77777777" w:rsidR="0010001A" w:rsidRPr="0010001A" w:rsidRDefault="0010001A" w:rsidP="0010001A">
            <w:pPr>
              <w:rPr>
                <w:bCs/>
              </w:rPr>
            </w:pPr>
            <w:r w:rsidRPr="0010001A">
              <w:rPr>
                <w:bCs/>
              </w:rPr>
              <w:t>Button</w:t>
            </w:r>
          </w:p>
        </w:tc>
        <w:tc>
          <w:tcPr>
            <w:tcW w:w="1134" w:type="dxa"/>
          </w:tcPr>
          <w:p w14:paraId="1ACA80D4" w14:textId="77777777" w:rsidR="0010001A" w:rsidRPr="0010001A" w:rsidRDefault="0010001A" w:rsidP="0010001A">
            <w:pPr>
              <w:rPr>
                <w:bCs/>
              </w:rPr>
            </w:pPr>
          </w:p>
        </w:tc>
        <w:tc>
          <w:tcPr>
            <w:tcW w:w="1275" w:type="dxa"/>
          </w:tcPr>
          <w:p w14:paraId="65BD0BBF" w14:textId="77777777" w:rsidR="0010001A" w:rsidRPr="0010001A" w:rsidRDefault="0010001A" w:rsidP="0010001A">
            <w:pPr>
              <w:rPr>
                <w:bCs/>
              </w:rPr>
            </w:pPr>
          </w:p>
        </w:tc>
        <w:tc>
          <w:tcPr>
            <w:tcW w:w="4707" w:type="dxa"/>
          </w:tcPr>
          <w:p w14:paraId="20788A36" w14:textId="77777777" w:rsidR="0010001A" w:rsidRPr="0010001A" w:rsidRDefault="0010001A" w:rsidP="0010001A">
            <w:pPr>
              <w:rPr>
                <w:bCs/>
              </w:rPr>
            </w:pPr>
            <w:r w:rsidRPr="0010001A">
              <w:rPr>
                <w:bCs/>
              </w:rPr>
              <w:t>Nhấn để đóng form, quay lại màn hình Danh sách các giao dịch thanh toán</w:t>
            </w:r>
          </w:p>
        </w:tc>
      </w:tr>
    </w:tbl>
    <w:p w14:paraId="32448BA3" w14:textId="77777777" w:rsidR="0010001A" w:rsidRDefault="0010001A" w:rsidP="00CB3F8A"/>
    <w:p w14:paraId="482B489F" w14:textId="15434776" w:rsidR="0010001A" w:rsidRPr="0090020C" w:rsidRDefault="0010001A" w:rsidP="0010001A">
      <w:pPr>
        <w:pStyle w:val="Heading6"/>
        <w:rPr>
          <w:szCs w:val="26"/>
        </w:rPr>
      </w:pPr>
      <w:r w:rsidRPr="0090020C">
        <w:rPr>
          <w:szCs w:val="26"/>
        </w:rPr>
        <w:t>Print Folio</w:t>
      </w:r>
    </w:p>
    <w:p w14:paraId="4D190658" w14:textId="002BC33B" w:rsidR="0010001A" w:rsidRDefault="0010001A" w:rsidP="0090020C">
      <w:pPr>
        <w:jc w:val="center"/>
      </w:pPr>
      <w:r w:rsidRPr="00E37B9E">
        <w:rPr>
          <w:noProof/>
        </w:rPr>
        <w:drawing>
          <wp:inline distT="0" distB="0" distL="0" distR="0" wp14:anchorId="29ED62F6" wp14:editId="12FA3783">
            <wp:extent cx="4371429" cy="276190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71429" cy="2761905"/>
                    </a:xfrm>
                    <a:prstGeom prst="rect">
                      <a:avLst/>
                    </a:prstGeom>
                  </pic:spPr>
                </pic:pic>
              </a:graphicData>
            </a:graphic>
          </wp:inline>
        </w:drawing>
      </w:r>
    </w:p>
    <w:p w14:paraId="24304AAC" w14:textId="7679AAB6" w:rsidR="0010001A" w:rsidRDefault="0090020C" w:rsidP="0090020C">
      <w:pPr>
        <w:pStyle w:val="Caption"/>
      </w:pPr>
      <w:bookmarkStart w:id="140" w:name="_Toc134094566"/>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3</w:t>
      </w:r>
      <w:r w:rsidR="00A62417">
        <w:rPr>
          <w:noProof/>
        </w:rPr>
        <w:fldChar w:fldCharType="end"/>
      </w:r>
      <w:r>
        <w:t>.</w:t>
      </w:r>
      <w:r w:rsidRPr="0090020C">
        <w:t xml:space="preserve"> </w:t>
      </w:r>
      <w:r>
        <w:t>Print Folio</w:t>
      </w:r>
      <w:bookmarkEnd w:id="140"/>
    </w:p>
    <w:tbl>
      <w:tblPr>
        <w:tblW w:w="1037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701"/>
        <w:gridCol w:w="1134"/>
        <w:gridCol w:w="1134"/>
        <w:gridCol w:w="4848"/>
      </w:tblGrid>
      <w:tr w:rsidR="0010001A" w:rsidRPr="0010001A" w14:paraId="5A9CB95D" w14:textId="77777777" w:rsidTr="0090020C">
        <w:trPr>
          <w:trHeight w:val="347"/>
        </w:trPr>
        <w:tc>
          <w:tcPr>
            <w:tcW w:w="1560" w:type="dxa"/>
            <w:shd w:val="clear" w:color="auto" w:fill="215868" w:themeFill="accent5" w:themeFillShade="80"/>
          </w:tcPr>
          <w:p w14:paraId="4B1B1105" w14:textId="77777777" w:rsidR="0010001A" w:rsidRPr="0010001A" w:rsidRDefault="0010001A" w:rsidP="0010001A">
            <w:pPr>
              <w:rPr>
                <w:b/>
                <w:lang w:val="en-GB"/>
              </w:rPr>
            </w:pPr>
            <w:r w:rsidRPr="0010001A">
              <w:rPr>
                <w:b/>
                <w:bCs/>
                <w:lang w:val="en-GB"/>
              </w:rPr>
              <w:t>Field Name</w:t>
            </w:r>
          </w:p>
        </w:tc>
        <w:tc>
          <w:tcPr>
            <w:tcW w:w="1701" w:type="dxa"/>
            <w:shd w:val="clear" w:color="auto" w:fill="215868" w:themeFill="accent5" w:themeFillShade="80"/>
          </w:tcPr>
          <w:p w14:paraId="6868D93C" w14:textId="77777777" w:rsidR="0010001A" w:rsidRPr="0010001A" w:rsidRDefault="0010001A" w:rsidP="0010001A">
            <w:pPr>
              <w:rPr>
                <w:b/>
                <w:lang w:val="en-GB"/>
              </w:rPr>
            </w:pPr>
            <w:r w:rsidRPr="0010001A">
              <w:rPr>
                <w:b/>
                <w:bCs/>
                <w:lang w:val="en-GB"/>
              </w:rPr>
              <w:t>Format/size</w:t>
            </w:r>
          </w:p>
        </w:tc>
        <w:tc>
          <w:tcPr>
            <w:tcW w:w="1134" w:type="dxa"/>
            <w:shd w:val="clear" w:color="auto" w:fill="215868" w:themeFill="accent5" w:themeFillShade="80"/>
          </w:tcPr>
          <w:p w14:paraId="1962CCA2" w14:textId="77777777" w:rsidR="0010001A" w:rsidRPr="0010001A" w:rsidRDefault="0010001A" w:rsidP="0010001A">
            <w:pPr>
              <w:rPr>
                <w:b/>
                <w:bCs/>
                <w:lang w:val="en-GB"/>
              </w:rPr>
            </w:pPr>
            <w:r w:rsidRPr="0010001A">
              <w:rPr>
                <w:b/>
                <w:bCs/>
                <w:lang w:val="en-GB"/>
              </w:rPr>
              <w:t>M/C/O</w:t>
            </w:r>
          </w:p>
        </w:tc>
        <w:tc>
          <w:tcPr>
            <w:tcW w:w="1134" w:type="dxa"/>
            <w:shd w:val="clear" w:color="auto" w:fill="215868" w:themeFill="accent5" w:themeFillShade="80"/>
          </w:tcPr>
          <w:p w14:paraId="7E5123A9" w14:textId="77777777" w:rsidR="0010001A" w:rsidRPr="0010001A" w:rsidRDefault="0010001A" w:rsidP="0010001A">
            <w:pPr>
              <w:rPr>
                <w:b/>
                <w:bCs/>
                <w:lang w:val="en-GB"/>
              </w:rPr>
            </w:pPr>
            <w:r w:rsidRPr="0010001A">
              <w:rPr>
                <w:b/>
                <w:bCs/>
                <w:lang w:val="en-GB"/>
              </w:rPr>
              <w:t>Default value</w:t>
            </w:r>
          </w:p>
        </w:tc>
        <w:tc>
          <w:tcPr>
            <w:tcW w:w="4848" w:type="dxa"/>
            <w:shd w:val="clear" w:color="auto" w:fill="215868" w:themeFill="accent5" w:themeFillShade="80"/>
          </w:tcPr>
          <w:p w14:paraId="09D20F2C" w14:textId="77777777" w:rsidR="0010001A" w:rsidRPr="0010001A" w:rsidRDefault="0010001A" w:rsidP="0010001A">
            <w:pPr>
              <w:rPr>
                <w:b/>
                <w:bCs/>
                <w:lang w:val="en-GB"/>
              </w:rPr>
            </w:pPr>
            <w:r w:rsidRPr="0010001A">
              <w:rPr>
                <w:b/>
                <w:bCs/>
                <w:lang w:val="en-GB"/>
              </w:rPr>
              <w:t>Rules Description</w:t>
            </w:r>
          </w:p>
        </w:tc>
      </w:tr>
      <w:tr w:rsidR="0010001A" w:rsidRPr="0010001A" w14:paraId="29AC7745" w14:textId="77777777" w:rsidTr="0090020C">
        <w:tc>
          <w:tcPr>
            <w:tcW w:w="1560" w:type="dxa"/>
          </w:tcPr>
          <w:p w14:paraId="49800F55" w14:textId="77777777" w:rsidR="0010001A" w:rsidRPr="0010001A" w:rsidRDefault="0010001A" w:rsidP="0010001A">
            <w:pPr>
              <w:rPr>
                <w:bCs/>
                <w:lang w:val="en-GB"/>
              </w:rPr>
            </w:pPr>
            <w:r w:rsidRPr="0010001A">
              <w:rPr>
                <w:bCs/>
                <w:lang w:val="en-GB"/>
              </w:rPr>
              <w:t>Res. No</w:t>
            </w:r>
          </w:p>
        </w:tc>
        <w:tc>
          <w:tcPr>
            <w:tcW w:w="1701" w:type="dxa"/>
          </w:tcPr>
          <w:p w14:paraId="50D914F5" w14:textId="77777777" w:rsidR="0010001A" w:rsidRPr="0010001A" w:rsidRDefault="0010001A" w:rsidP="0010001A">
            <w:r w:rsidRPr="0010001A">
              <w:t>Text</w:t>
            </w:r>
          </w:p>
        </w:tc>
        <w:tc>
          <w:tcPr>
            <w:tcW w:w="1134" w:type="dxa"/>
          </w:tcPr>
          <w:p w14:paraId="3305D61E" w14:textId="77777777" w:rsidR="0010001A" w:rsidRPr="0010001A" w:rsidRDefault="0010001A" w:rsidP="0010001A">
            <w:r w:rsidRPr="0010001A">
              <w:t>C</w:t>
            </w:r>
          </w:p>
        </w:tc>
        <w:tc>
          <w:tcPr>
            <w:tcW w:w="1134" w:type="dxa"/>
          </w:tcPr>
          <w:p w14:paraId="01F411F2" w14:textId="77777777" w:rsidR="0010001A" w:rsidRPr="0010001A" w:rsidRDefault="0010001A" w:rsidP="0010001A"/>
        </w:tc>
        <w:tc>
          <w:tcPr>
            <w:tcW w:w="4848" w:type="dxa"/>
          </w:tcPr>
          <w:p w14:paraId="0B612A9D" w14:textId="77777777" w:rsidR="0010001A" w:rsidRPr="0010001A" w:rsidRDefault="0010001A" w:rsidP="0010001A">
            <w:pPr>
              <w:rPr>
                <w:bCs/>
              </w:rPr>
            </w:pPr>
            <w:r w:rsidRPr="0010001A">
              <w:rPr>
                <w:bCs/>
              </w:rPr>
              <w:t>Mã đặt phòng thực hiện in</w:t>
            </w:r>
          </w:p>
        </w:tc>
      </w:tr>
      <w:tr w:rsidR="0010001A" w:rsidRPr="0010001A" w14:paraId="1B4AAD09" w14:textId="77777777" w:rsidTr="0090020C">
        <w:tc>
          <w:tcPr>
            <w:tcW w:w="1560" w:type="dxa"/>
          </w:tcPr>
          <w:p w14:paraId="58685F4F" w14:textId="77777777" w:rsidR="0010001A" w:rsidRPr="0010001A" w:rsidRDefault="0010001A" w:rsidP="0010001A">
            <w:pPr>
              <w:rPr>
                <w:bCs/>
              </w:rPr>
            </w:pPr>
            <w:r w:rsidRPr="0010001A">
              <w:rPr>
                <w:bCs/>
              </w:rPr>
              <w:t>Room</w:t>
            </w:r>
          </w:p>
        </w:tc>
        <w:tc>
          <w:tcPr>
            <w:tcW w:w="1701" w:type="dxa"/>
          </w:tcPr>
          <w:p w14:paraId="371D2EB5" w14:textId="77777777" w:rsidR="0010001A" w:rsidRPr="0010001A" w:rsidRDefault="0010001A" w:rsidP="0010001A">
            <w:r w:rsidRPr="0010001A">
              <w:t>Text</w:t>
            </w:r>
          </w:p>
        </w:tc>
        <w:tc>
          <w:tcPr>
            <w:tcW w:w="1134" w:type="dxa"/>
          </w:tcPr>
          <w:p w14:paraId="75959F2E" w14:textId="77777777" w:rsidR="0010001A" w:rsidRPr="0010001A" w:rsidRDefault="0010001A" w:rsidP="0010001A">
            <w:r w:rsidRPr="0010001A">
              <w:t>C</w:t>
            </w:r>
          </w:p>
        </w:tc>
        <w:tc>
          <w:tcPr>
            <w:tcW w:w="1134" w:type="dxa"/>
          </w:tcPr>
          <w:p w14:paraId="0808A837" w14:textId="77777777" w:rsidR="0010001A" w:rsidRPr="0010001A" w:rsidRDefault="0010001A" w:rsidP="0010001A"/>
        </w:tc>
        <w:tc>
          <w:tcPr>
            <w:tcW w:w="4848" w:type="dxa"/>
          </w:tcPr>
          <w:p w14:paraId="4F2A0D3D" w14:textId="77777777" w:rsidR="0010001A" w:rsidRPr="0010001A" w:rsidRDefault="0010001A" w:rsidP="0010001A">
            <w:pPr>
              <w:rPr>
                <w:bCs/>
              </w:rPr>
            </w:pPr>
            <w:r w:rsidRPr="0010001A">
              <w:rPr>
                <w:bCs/>
              </w:rPr>
              <w:t>Mã phòng gắn với đặt phòng</w:t>
            </w:r>
          </w:p>
        </w:tc>
      </w:tr>
      <w:tr w:rsidR="0010001A" w:rsidRPr="0010001A" w14:paraId="2C0712B4" w14:textId="77777777" w:rsidTr="0090020C">
        <w:tc>
          <w:tcPr>
            <w:tcW w:w="1560" w:type="dxa"/>
          </w:tcPr>
          <w:p w14:paraId="1ADCFDE0" w14:textId="77777777" w:rsidR="0010001A" w:rsidRPr="0010001A" w:rsidRDefault="0010001A" w:rsidP="0010001A">
            <w:pPr>
              <w:rPr>
                <w:bCs/>
              </w:rPr>
            </w:pPr>
            <w:r w:rsidRPr="0010001A">
              <w:rPr>
                <w:bCs/>
              </w:rPr>
              <w:lastRenderedPageBreak/>
              <w:t>Arrival</w:t>
            </w:r>
          </w:p>
        </w:tc>
        <w:tc>
          <w:tcPr>
            <w:tcW w:w="1701" w:type="dxa"/>
          </w:tcPr>
          <w:p w14:paraId="2B04386B" w14:textId="77777777" w:rsidR="0010001A" w:rsidRPr="0010001A" w:rsidRDefault="0010001A" w:rsidP="0010001A">
            <w:r w:rsidRPr="0010001A">
              <w:t>Date</w:t>
            </w:r>
          </w:p>
        </w:tc>
        <w:tc>
          <w:tcPr>
            <w:tcW w:w="1134" w:type="dxa"/>
          </w:tcPr>
          <w:p w14:paraId="5BF523A1" w14:textId="77777777" w:rsidR="0010001A" w:rsidRPr="0010001A" w:rsidRDefault="0010001A" w:rsidP="0010001A">
            <w:r w:rsidRPr="0010001A">
              <w:t>C</w:t>
            </w:r>
          </w:p>
        </w:tc>
        <w:tc>
          <w:tcPr>
            <w:tcW w:w="1134" w:type="dxa"/>
          </w:tcPr>
          <w:p w14:paraId="6664D19F" w14:textId="77777777" w:rsidR="0010001A" w:rsidRPr="0010001A" w:rsidRDefault="0010001A" w:rsidP="0010001A"/>
        </w:tc>
        <w:tc>
          <w:tcPr>
            <w:tcW w:w="4848" w:type="dxa"/>
          </w:tcPr>
          <w:p w14:paraId="44CA9D73" w14:textId="77777777" w:rsidR="0010001A" w:rsidRPr="0010001A" w:rsidRDefault="0010001A" w:rsidP="0010001A">
            <w:pPr>
              <w:rPr>
                <w:bCs/>
              </w:rPr>
            </w:pPr>
            <w:r w:rsidRPr="0010001A">
              <w:rPr>
                <w:bCs/>
              </w:rPr>
              <w:t>Ngày đến trên đặt phòng</w:t>
            </w:r>
          </w:p>
        </w:tc>
      </w:tr>
      <w:tr w:rsidR="0010001A" w:rsidRPr="0010001A" w14:paraId="1F980D1E" w14:textId="77777777" w:rsidTr="0090020C">
        <w:tc>
          <w:tcPr>
            <w:tcW w:w="1560" w:type="dxa"/>
          </w:tcPr>
          <w:p w14:paraId="266559A3" w14:textId="77777777" w:rsidR="0010001A" w:rsidRPr="0010001A" w:rsidRDefault="0010001A" w:rsidP="0010001A">
            <w:pPr>
              <w:rPr>
                <w:bCs/>
              </w:rPr>
            </w:pPr>
            <w:r w:rsidRPr="0010001A">
              <w:rPr>
                <w:bCs/>
              </w:rPr>
              <w:t>Departure</w:t>
            </w:r>
          </w:p>
        </w:tc>
        <w:tc>
          <w:tcPr>
            <w:tcW w:w="1701" w:type="dxa"/>
          </w:tcPr>
          <w:p w14:paraId="192C7851" w14:textId="77777777" w:rsidR="0010001A" w:rsidRPr="0010001A" w:rsidRDefault="0010001A" w:rsidP="0010001A">
            <w:r w:rsidRPr="0010001A">
              <w:t>Date</w:t>
            </w:r>
          </w:p>
        </w:tc>
        <w:tc>
          <w:tcPr>
            <w:tcW w:w="1134" w:type="dxa"/>
          </w:tcPr>
          <w:p w14:paraId="5A107472" w14:textId="77777777" w:rsidR="0010001A" w:rsidRPr="0010001A" w:rsidRDefault="0010001A" w:rsidP="0010001A">
            <w:r w:rsidRPr="0010001A">
              <w:t>C</w:t>
            </w:r>
          </w:p>
        </w:tc>
        <w:tc>
          <w:tcPr>
            <w:tcW w:w="1134" w:type="dxa"/>
          </w:tcPr>
          <w:p w14:paraId="44501C05" w14:textId="77777777" w:rsidR="0010001A" w:rsidRPr="0010001A" w:rsidRDefault="0010001A" w:rsidP="0010001A"/>
        </w:tc>
        <w:tc>
          <w:tcPr>
            <w:tcW w:w="4848" w:type="dxa"/>
          </w:tcPr>
          <w:p w14:paraId="504FC727" w14:textId="77777777" w:rsidR="0010001A" w:rsidRPr="0010001A" w:rsidRDefault="0010001A" w:rsidP="0010001A">
            <w:pPr>
              <w:rPr>
                <w:bCs/>
              </w:rPr>
            </w:pPr>
            <w:r w:rsidRPr="0010001A">
              <w:rPr>
                <w:bCs/>
              </w:rPr>
              <w:t>Ngày đi trên đặt phòng</w:t>
            </w:r>
          </w:p>
        </w:tc>
      </w:tr>
      <w:tr w:rsidR="0010001A" w:rsidRPr="0010001A" w14:paraId="35A8A6E9" w14:textId="77777777" w:rsidTr="0090020C">
        <w:tc>
          <w:tcPr>
            <w:tcW w:w="1560" w:type="dxa"/>
          </w:tcPr>
          <w:p w14:paraId="273C0B98" w14:textId="77777777" w:rsidR="0010001A" w:rsidRPr="0010001A" w:rsidRDefault="0010001A" w:rsidP="0010001A">
            <w:pPr>
              <w:rPr>
                <w:bCs/>
              </w:rPr>
            </w:pPr>
            <w:r w:rsidRPr="0010001A">
              <w:rPr>
                <w:bCs/>
              </w:rPr>
              <w:t>Folio type</w:t>
            </w:r>
          </w:p>
        </w:tc>
        <w:tc>
          <w:tcPr>
            <w:tcW w:w="1701" w:type="dxa"/>
          </w:tcPr>
          <w:p w14:paraId="45959BF0" w14:textId="77777777" w:rsidR="0010001A" w:rsidRPr="0010001A" w:rsidRDefault="0010001A" w:rsidP="0010001A">
            <w:r w:rsidRPr="0010001A">
              <w:t>Droplist</w:t>
            </w:r>
          </w:p>
        </w:tc>
        <w:tc>
          <w:tcPr>
            <w:tcW w:w="1134" w:type="dxa"/>
          </w:tcPr>
          <w:p w14:paraId="178C183D" w14:textId="77777777" w:rsidR="0010001A" w:rsidRPr="0010001A" w:rsidRDefault="0010001A" w:rsidP="0010001A">
            <w:r w:rsidRPr="0010001A">
              <w:t>M</w:t>
            </w:r>
          </w:p>
        </w:tc>
        <w:tc>
          <w:tcPr>
            <w:tcW w:w="1134" w:type="dxa"/>
          </w:tcPr>
          <w:p w14:paraId="748A8BA9" w14:textId="77777777" w:rsidR="0010001A" w:rsidRPr="0010001A" w:rsidRDefault="0010001A" w:rsidP="0010001A"/>
        </w:tc>
        <w:tc>
          <w:tcPr>
            <w:tcW w:w="4848" w:type="dxa"/>
          </w:tcPr>
          <w:p w14:paraId="021CD8BF" w14:textId="77777777" w:rsidR="0010001A" w:rsidRPr="0010001A" w:rsidRDefault="0010001A" w:rsidP="0010001A">
            <w:r w:rsidRPr="0010001A">
              <w:rPr>
                <w:bCs/>
              </w:rPr>
              <w:t>Danh sách các ổ</w:t>
            </w:r>
          </w:p>
          <w:p w14:paraId="27B3BEBA" w14:textId="77777777" w:rsidR="0010001A" w:rsidRPr="0010001A" w:rsidRDefault="0010001A" w:rsidP="0010001A">
            <w:pPr>
              <w:rPr>
                <w:bCs/>
              </w:rPr>
            </w:pPr>
            <w:r w:rsidRPr="0010001A">
              <w:rPr>
                <w:bCs/>
              </w:rPr>
              <w:t>Lựa chọn ổ cần in. Danh sách chọn là Mã – Tên của các ổ đã thiết lập trong danh mục Folio type (bao gồm cả trạng thái Active và Inactive)</w:t>
            </w:r>
          </w:p>
        </w:tc>
      </w:tr>
      <w:tr w:rsidR="0010001A" w:rsidRPr="0010001A" w14:paraId="399BE52A" w14:textId="77777777" w:rsidTr="0090020C">
        <w:tc>
          <w:tcPr>
            <w:tcW w:w="1560" w:type="dxa"/>
          </w:tcPr>
          <w:p w14:paraId="2218121C" w14:textId="77777777" w:rsidR="0010001A" w:rsidRPr="0010001A" w:rsidRDefault="0010001A" w:rsidP="0010001A">
            <w:pPr>
              <w:rPr>
                <w:bCs/>
              </w:rPr>
            </w:pPr>
            <w:r w:rsidRPr="0010001A">
              <w:rPr>
                <w:bCs/>
              </w:rPr>
              <w:t>Guest name</w:t>
            </w:r>
          </w:p>
        </w:tc>
        <w:tc>
          <w:tcPr>
            <w:tcW w:w="1701" w:type="dxa"/>
          </w:tcPr>
          <w:p w14:paraId="107B915E" w14:textId="77777777" w:rsidR="0010001A" w:rsidRPr="0010001A" w:rsidRDefault="0010001A" w:rsidP="0010001A">
            <w:r w:rsidRPr="0010001A">
              <w:t>Text</w:t>
            </w:r>
          </w:p>
        </w:tc>
        <w:tc>
          <w:tcPr>
            <w:tcW w:w="1134" w:type="dxa"/>
          </w:tcPr>
          <w:p w14:paraId="6F848AC7" w14:textId="77777777" w:rsidR="0010001A" w:rsidRPr="0010001A" w:rsidRDefault="0010001A" w:rsidP="0010001A">
            <w:r w:rsidRPr="0010001A">
              <w:t>O</w:t>
            </w:r>
          </w:p>
        </w:tc>
        <w:tc>
          <w:tcPr>
            <w:tcW w:w="1134" w:type="dxa"/>
          </w:tcPr>
          <w:p w14:paraId="4ACCE702" w14:textId="77777777" w:rsidR="0010001A" w:rsidRPr="0010001A" w:rsidRDefault="0010001A" w:rsidP="0010001A">
            <w:r w:rsidRPr="0010001A">
              <w:t>Tên khách chính</w:t>
            </w:r>
          </w:p>
        </w:tc>
        <w:tc>
          <w:tcPr>
            <w:tcW w:w="4848" w:type="dxa"/>
          </w:tcPr>
          <w:p w14:paraId="31C7152A" w14:textId="77777777" w:rsidR="0010001A" w:rsidRPr="0010001A" w:rsidRDefault="0010001A" w:rsidP="0010001A">
            <w:r w:rsidRPr="0010001A">
              <w:rPr>
                <w:bCs/>
              </w:rPr>
              <w:t>Tên khách in trên hoá đơn</w:t>
            </w:r>
          </w:p>
          <w:p w14:paraId="3D83B324" w14:textId="77777777" w:rsidR="0010001A" w:rsidRPr="0010001A" w:rsidRDefault="0010001A" w:rsidP="0010001A">
            <w:pPr>
              <w:rPr>
                <w:bCs/>
              </w:rPr>
            </w:pPr>
            <w:r w:rsidRPr="0010001A">
              <w:rPr>
                <w:bCs/>
              </w:rPr>
              <w:t>- Tại lần in đầu tiên thì Guest Name tại màn hình tự hiển thị theo tên khách chính của đặt phòng</w:t>
            </w:r>
          </w:p>
          <w:p w14:paraId="007C3F7A" w14:textId="77777777" w:rsidR="0010001A" w:rsidRPr="0010001A" w:rsidRDefault="0010001A" w:rsidP="0010001A">
            <w:pPr>
              <w:rPr>
                <w:bCs/>
              </w:rPr>
            </w:pPr>
            <w:r w:rsidRPr="0010001A">
              <w:rPr>
                <w:bCs/>
              </w:rPr>
              <w:t>- Các lần in sau sẽ hiển thị theo Guest Name đã nhập của lần in trước</w:t>
            </w:r>
          </w:p>
        </w:tc>
      </w:tr>
      <w:tr w:rsidR="0010001A" w:rsidRPr="0010001A" w14:paraId="77656FB1" w14:textId="77777777" w:rsidTr="0090020C">
        <w:tc>
          <w:tcPr>
            <w:tcW w:w="1560" w:type="dxa"/>
          </w:tcPr>
          <w:p w14:paraId="2CB35ECB" w14:textId="77777777" w:rsidR="0010001A" w:rsidRPr="0010001A" w:rsidRDefault="0010001A" w:rsidP="0010001A">
            <w:pPr>
              <w:rPr>
                <w:bCs/>
              </w:rPr>
            </w:pPr>
            <w:r w:rsidRPr="0010001A">
              <w:rPr>
                <w:bCs/>
              </w:rPr>
              <w:t>Company</w:t>
            </w:r>
          </w:p>
        </w:tc>
        <w:tc>
          <w:tcPr>
            <w:tcW w:w="1701" w:type="dxa"/>
          </w:tcPr>
          <w:p w14:paraId="78484B37" w14:textId="77777777" w:rsidR="0010001A" w:rsidRPr="0010001A" w:rsidRDefault="0010001A" w:rsidP="0010001A">
            <w:r w:rsidRPr="0010001A">
              <w:t>Text</w:t>
            </w:r>
          </w:p>
        </w:tc>
        <w:tc>
          <w:tcPr>
            <w:tcW w:w="1134" w:type="dxa"/>
          </w:tcPr>
          <w:p w14:paraId="087A6309" w14:textId="77777777" w:rsidR="0010001A" w:rsidRPr="0010001A" w:rsidRDefault="0010001A" w:rsidP="0010001A">
            <w:r w:rsidRPr="0010001A">
              <w:t>O</w:t>
            </w:r>
          </w:p>
        </w:tc>
        <w:tc>
          <w:tcPr>
            <w:tcW w:w="1134" w:type="dxa"/>
          </w:tcPr>
          <w:p w14:paraId="5A361308" w14:textId="77777777" w:rsidR="0010001A" w:rsidRPr="0010001A" w:rsidRDefault="0010001A" w:rsidP="0010001A">
            <w:r w:rsidRPr="0010001A">
              <w:t>Blank</w:t>
            </w:r>
          </w:p>
        </w:tc>
        <w:tc>
          <w:tcPr>
            <w:tcW w:w="4848" w:type="dxa"/>
          </w:tcPr>
          <w:p w14:paraId="6784EDAD" w14:textId="77777777" w:rsidR="0010001A" w:rsidRPr="0010001A" w:rsidRDefault="0010001A" w:rsidP="0010001A">
            <w:r w:rsidRPr="0010001A">
              <w:rPr>
                <w:bCs/>
              </w:rPr>
              <w:t>Tên công ty in trên hoá đơn</w:t>
            </w:r>
          </w:p>
          <w:p w14:paraId="719EE288" w14:textId="77777777" w:rsidR="0010001A" w:rsidRPr="0010001A" w:rsidRDefault="0010001A" w:rsidP="0010001A">
            <w:r w:rsidRPr="0010001A">
              <w:rPr>
                <w:bCs/>
              </w:rPr>
              <w:t>Cho phép nhập</w:t>
            </w:r>
          </w:p>
        </w:tc>
      </w:tr>
      <w:tr w:rsidR="0010001A" w:rsidRPr="0010001A" w14:paraId="65F4594A" w14:textId="77777777" w:rsidTr="0090020C">
        <w:tc>
          <w:tcPr>
            <w:tcW w:w="1560" w:type="dxa"/>
          </w:tcPr>
          <w:p w14:paraId="097AD5E9" w14:textId="77777777" w:rsidR="0010001A" w:rsidRPr="0010001A" w:rsidRDefault="0010001A" w:rsidP="0010001A">
            <w:pPr>
              <w:rPr>
                <w:bCs/>
              </w:rPr>
            </w:pPr>
            <w:r w:rsidRPr="0010001A">
              <w:rPr>
                <w:bCs/>
              </w:rPr>
              <w:t>Search</w:t>
            </w:r>
          </w:p>
        </w:tc>
        <w:tc>
          <w:tcPr>
            <w:tcW w:w="1701" w:type="dxa"/>
          </w:tcPr>
          <w:p w14:paraId="486D01D1" w14:textId="77777777" w:rsidR="0010001A" w:rsidRPr="0010001A" w:rsidRDefault="0010001A" w:rsidP="0010001A">
            <w:r w:rsidRPr="0010001A">
              <w:t>Button</w:t>
            </w:r>
          </w:p>
        </w:tc>
        <w:tc>
          <w:tcPr>
            <w:tcW w:w="1134" w:type="dxa"/>
          </w:tcPr>
          <w:p w14:paraId="18EB9548" w14:textId="77777777" w:rsidR="0010001A" w:rsidRPr="0010001A" w:rsidRDefault="0010001A" w:rsidP="0010001A">
            <w:r w:rsidRPr="0010001A">
              <w:t>O</w:t>
            </w:r>
          </w:p>
        </w:tc>
        <w:tc>
          <w:tcPr>
            <w:tcW w:w="1134" w:type="dxa"/>
          </w:tcPr>
          <w:p w14:paraId="20CAA348" w14:textId="77777777" w:rsidR="0010001A" w:rsidRPr="0010001A" w:rsidRDefault="0010001A" w:rsidP="0010001A">
            <w:r w:rsidRPr="0010001A">
              <w:t>Enable</w:t>
            </w:r>
          </w:p>
        </w:tc>
        <w:tc>
          <w:tcPr>
            <w:tcW w:w="4848" w:type="dxa"/>
          </w:tcPr>
          <w:p w14:paraId="18E6B682" w14:textId="77777777" w:rsidR="0010001A" w:rsidRPr="0010001A" w:rsidRDefault="0010001A" w:rsidP="0010001A">
            <w:pPr>
              <w:rPr>
                <w:bCs/>
              </w:rPr>
            </w:pPr>
            <w:r w:rsidRPr="0010001A">
              <w:rPr>
                <w:bCs/>
              </w:rPr>
              <w:t>Nhấn nút Search thì gọi ra màn hình tìm kiếm và lựa chọn City ledger. Khi lựa chọn City ledger thì VAT name hiển thị vào ô Company, Address hiển thi tương ứng vào ô Address, VAT code hiển thị tương ứng vào ô VAT code trên màn hình</w:t>
            </w:r>
          </w:p>
        </w:tc>
      </w:tr>
      <w:tr w:rsidR="0010001A" w:rsidRPr="0010001A" w14:paraId="0E61F78E" w14:textId="77777777" w:rsidTr="0090020C">
        <w:tc>
          <w:tcPr>
            <w:tcW w:w="1560" w:type="dxa"/>
          </w:tcPr>
          <w:p w14:paraId="6A125155" w14:textId="77777777" w:rsidR="0010001A" w:rsidRPr="0010001A" w:rsidRDefault="0010001A" w:rsidP="0010001A">
            <w:pPr>
              <w:rPr>
                <w:bCs/>
              </w:rPr>
            </w:pPr>
            <w:r w:rsidRPr="0010001A">
              <w:rPr>
                <w:bCs/>
              </w:rPr>
              <w:t>Address</w:t>
            </w:r>
          </w:p>
        </w:tc>
        <w:tc>
          <w:tcPr>
            <w:tcW w:w="1701" w:type="dxa"/>
          </w:tcPr>
          <w:p w14:paraId="5BC727D5" w14:textId="77777777" w:rsidR="0010001A" w:rsidRPr="0010001A" w:rsidRDefault="0010001A" w:rsidP="0010001A">
            <w:r w:rsidRPr="0010001A">
              <w:t>Text</w:t>
            </w:r>
          </w:p>
        </w:tc>
        <w:tc>
          <w:tcPr>
            <w:tcW w:w="1134" w:type="dxa"/>
          </w:tcPr>
          <w:p w14:paraId="024FFD2F" w14:textId="77777777" w:rsidR="0010001A" w:rsidRPr="0010001A" w:rsidRDefault="0010001A" w:rsidP="0010001A">
            <w:r w:rsidRPr="0010001A">
              <w:t>O</w:t>
            </w:r>
          </w:p>
        </w:tc>
        <w:tc>
          <w:tcPr>
            <w:tcW w:w="1134" w:type="dxa"/>
          </w:tcPr>
          <w:p w14:paraId="51B0AFA4" w14:textId="77777777" w:rsidR="0010001A" w:rsidRPr="0010001A" w:rsidRDefault="0010001A" w:rsidP="0010001A">
            <w:r w:rsidRPr="0010001A">
              <w:t>Blank</w:t>
            </w:r>
          </w:p>
        </w:tc>
        <w:tc>
          <w:tcPr>
            <w:tcW w:w="4848" w:type="dxa"/>
          </w:tcPr>
          <w:p w14:paraId="024F0FEF" w14:textId="77777777" w:rsidR="0010001A" w:rsidRPr="0010001A" w:rsidRDefault="0010001A" w:rsidP="0010001A">
            <w:r w:rsidRPr="0010001A">
              <w:rPr>
                <w:bCs/>
              </w:rPr>
              <w:t>Địa chỉ in trên hoá đơn</w:t>
            </w:r>
          </w:p>
          <w:p w14:paraId="2E22F6C7" w14:textId="77777777" w:rsidR="0010001A" w:rsidRPr="0010001A" w:rsidRDefault="0010001A" w:rsidP="0010001A">
            <w:pPr>
              <w:rPr>
                <w:bCs/>
              </w:rPr>
            </w:pPr>
            <w:r w:rsidRPr="0010001A">
              <w:rPr>
                <w:bCs/>
              </w:rPr>
              <w:t>Cho phép nhập</w:t>
            </w:r>
          </w:p>
        </w:tc>
      </w:tr>
      <w:tr w:rsidR="0010001A" w:rsidRPr="0010001A" w14:paraId="1C1A256E" w14:textId="77777777" w:rsidTr="0090020C">
        <w:tc>
          <w:tcPr>
            <w:tcW w:w="1560" w:type="dxa"/>
          </w:tcPr>
          <w:p w14:paraId="5F62C319" w14:textId="77777777" w:rsidR="0010001A" w:rsidRPr="0010001A" w:rsidRDefault="0010001A" w:rsidP="0010001A">
            <w:pPr>
              <w:rPr>
                <w:bCs/>
              </w:rPr>
            </w:pPr>
            <w:r w:rsidRPr="0010001A">
              <w:rPr>
                <w:bCs/>
              </w:rPr>
              <w:t>VAT code</w:t>
            </w:r>
          </w:p>
        </w:tc>
        <w:tc>
          <w:tcPr>
            <w:tcW w:w="1701" w:type="dxa"/>
          </w:tcPr>
          <w:p w14:paraId="6AE37EFB" w14:textId="77777777" w:rsidR="0010001A" w:rsidRPr="0010001A" w:rsidRDefault="0010001A" w:rsidP="0010001A">
            <w:r w:rsidRPr="0010001A">
              <w:t>Text</w:t>
            </w:r>
          </w:p>
        </w:tc>
        <w:tc>
          <w:tcPr>
            <w:tcW w:w="1134" w:type="dxa"/>
          </w:tcPr>
          <w:p w14:paraId="348B486A" w14:textId="77777777" w:rsidR="0010001A" w:rsidRPr="0010001A" w:rsidRDefault="0010001A" w:rsidP="0010001A">
            <w:r w:rsidRPr="0010001A">
              <w:t>O</w:t>
            </w:r>
          </w:p>
        </w:tc>
        <w:tc>
          <w:tcPr>
            <w:tcW w:w="1134" w:type="dxa"/>
          </w:tcPr>
          <w:p w14:paraId="5E65CD44" w14:textId="77777777" w:rsidR="0010001A" w:rsidRPr="0010001A" w:rsidRDefault="0010001A" w:rsidP="0010001A">
            <w:r w:rsidRPr="0010001A">
              <w:t>Blank</w:t>
            </w:r>
          </w:p>
        </w:tc>
        <w:tc>
          <w:tcPr>
            <w:tcW w:w="4848" w:type="dxa"/>
          </w:tcPr>
          <w:p w14:paraId="0280A3D7" w14:textId="77777777" w:rsidR="0010001A" w:rsidRPr="0010001A" w:rsidRDefault="0010001A" w:rsidP="0010001A">
            <w:pPr>
              <w:rPr>
                <w:bCs/>
              </w:rPr>
            </w:pPr>
            <w:r w:rsidRPr="0010001A">
              <w:rPr>
                <w:bCs/>
              </w:rPr>
              <w:t>Mã số thuế của công ty in trên hoá đơn</w:t>
            </w:r>
          </w:p>
        </w:tc>
      </w:tr>
      <w:tr w:rsidR="0010001A" w:rsidRPr="0010001A" w14:paraId="468083B6" w14:textId="77777777" w:rsidTr="0090020C">
        <w:tc>
          <w:tcPr>
            <w:tcW w:w="10377" w:type="dxa"/>
            <w:gridSpan w:val="5"/>
          </w:tcPr>
          <w:p w14:paraId="321ABAE4" w14:textId="77777777" w:rsidR="0010001A" w:rsidRPr="0010001A" w:rsidRDefault="0010001A" w:rsidP="0010001A">
            <w:pPr>
              <w:rPr>
                <w:b/>
                <w:bCs/>
              </w:rPr>
            </w:pPr>
            <w:r w:rsidRPr="0010001A">
              <w:rPr>
                <w:b/>
                <w:bCs/>
              </w:rPr>
              <w:t>Các nút xử lý</w:t>
            </w:r>
          </w:p>
        </w:tc>
      </w:tr>
      <w:tr w:rsidR="0010001A" w:rsidRPr="0010001A" w14:paraId="46ADB331" w14:textId="77777777" w:rsidTr="0090020C">
        <w:tc>
          <w:tcPr>
            <w:tcW w:w="1560" w:type="dxa"/>
          </w:tcPr>
          <w:p w14:paraId="4B49B083" w14:textId="77777777" w:rsidR="0010001A" w:rsidRPr="0010001A" w:rsidRDefault="0010001A" w:rsidP="0010001A">
            <w:pPr>
              <w:rPr>
                <w:bCs/>
              </w:rPr>
            </w:pPr>
            <w:r w:rsidRPr="0010001A">
              <w:rPr>
                <w:bCs/>
              </w:rPr>
              <w:t>Print</w:t>
            </w:r>
          </w:p>
        </w:tc>
        <w:tc>
          <w:tcPr>
            <w:tcW w:w="1701" w:type="dxa"/>
          </w:tcPr>
          <w:p w14:paraId="650571CC" w14:textId="77777777" w:rsidR="0010001A" w:rsidRPr="0010001A" w:rsidRDefault="0010001A" w:rsidP="0010001A">
            <w:r w:rsidRPr="0010001A">
              <w:t>Button</w:t>
            </w:r>
          </w:p>
        </w:tc>
        <w:tc>
          <w:tcPr>
            <w:tcW w:w="1134" w:type="dxa"/>
          </w:tcPr>
          <w:p w14:paraId="1CEB81A4" w14:textId="77777777" w:rsidR="0010001A" w:rsidRPr="0010001A" w:rsidRDefault="0010001A" w:rsidP="0010001A"/>
        </w:tc>
        <w:tc>
          <w:tcPr>
            <w:tcW w:w="1134" w:type="dxa"/>
          </w:tcPr>
          <w:p w14:paraId="11D944F3" w14:textId="77777777" w:rsidR="0010001A" w:rsidRPr="0010001A" w:rsidRDefault="0010001A" w:rsidP="0010001A">
            <w:r w:rsidRPr="0010001A">
              <w:t>Enable</w:t>
            </w:r>
          </w:p>
        </w:tc>
        <w:tc>
          <w:tcPr>
            <w:tcW w:w="4848" w:type="dxa"/>
          </w:tcPr>
          <w:p w14:paraId="5736E5FC" w14:textId="77777777" w:rsidR="0010001A" w:rsidRPr="0010001A" w:rsidRDefault="0010001A" w:rsidP="0010001A">
            <w:pPr>
              <w:rPr>
                <w:bCs/>
              </w:rPr>
            </w:pPr>
            <w:r w:rsidRPr="0010001A">
              <w:rPr>
                <w:bCs/>
              </w:rPr>
              <w:t>Nhấn để thực hiện in window đã chọn</w:t>
            </w:r>
          </w:p>
          <w:p w14:paraId="7021C7DD" w14:textId="77777777" w:rsidR="0010001A" w:rsidRPr="0010001A" w:rsidRDefault="0010001A" w:rsidP="0010001A">
            <w:pPr>
              <w:rPr>
                <w:bCs/>
              </w:rPr>
            </w:pPr>
            <w:r w:rsidRPr="0010001A">
              <w:rPr>
                <w:bCs/>
              </w:rPr>
              <w:t xml:space="preserve">- Chỉ in các giao dịch trong Folio type đã </w:t>
            </w:r>
            <w:r w:rsidRPr="0010001A">
              <w:rPr>
                <w:bCs/>
              </w:rPr>
              <w:lastRenderedPageBreak/>
              <w:t>chọn, theo biểu mẫu của Invoice</w:t>
            </w:r>
          </w:p>
          <w:p w14:paraId="5AFD68E3" w14:textId="77777777" w:rsidR="0010001A" w:rsidRPr="0010001A" w:rsidRDefault="0010001A" w:rsidP="0010001A">
            <w:pPr>
              <w:rPr>
                <w:bCs/>
              </w:rPr>
            </w:pPr>
            <w:r w:rsidRPr="0010001A">
              <w:rPr>
                <w:bCs/>
              </w:rPr>
              <w:t>- Thực hiện lưu các thông tin Guest Name, Company, Address, VAT code vào đặt phòng để hiển thị cho lân fin sau</w:t>
            </w:r>
          </w:p>
        </w:tc>
      </w:tr>
      <w:tr w:rsidR="0010001A" w:rsidRPr="0010001A" w14:paraId="6A5EC06D" w14:textId="77777777" w:rsidTr="0090020C">
        <w:tc>
          <w:tcPr>
            <w:tcW w:w="1560" w:type="dxa"/>
          </w:tcPr>
          <w:p w14:paraId="10C039C4" w14:textId="77777777" w:rsidR="0010001A" w:rsidRPr="0010001A" w:rsidRDefault="0010001A" w:rsidP="0010001A">
            <w:pPr>
              <w:rPr>
                <w:bCs/>
              </w:rPr>
            </w:pPr>
            <w:r w:rsidRPr="0010001A">
              <w:rPr>
                <w:bCs/>
              </w:rPr>
              <w:lastRenderedPageBreak/>
              <w:t>Close</w:t>
            </w:r>
          </w:p>
        </w:tc>
        <w:tc>
          <w:tcPr>
            <w:tcW w:w="1701" w:type="dxa"/>
          </w:tcPr>
          <w:p w14:paraId="3974DB50" w14:textId="77777777" w:rsidR="0010001A" w:rsidRPr="0010001A" w:rsidRDefault="0010001A" w:rsidP="0010001A">
            <w:pPr>
              <w:rPr>
                <w:bCs/>
              </w:rPr>
            </w:pPr>
            <w:r w:rsidRPr="0010001A">
              <w:rPr>
                <w:bCs/>
              </w:rPr>
              <w:t>Button</w:t>
            </w:r>
          </w:p>
        </w:tc>
        <w:tc>
          <w:tcPr>
            <w:tcW w:w="1134" w:type="dxa"/>
          </w:tcPr>
          <w:p w14:paraId="530E4E00" w14:textId="77777777" w:rsidR="0010001A" w:rsidRPr="0010001A" w:rsidRDefault="0010001A" w:rsidP="0010001A">
            <w:pPr>
              <w:rPr>
                <w:bCs/>
              </w:rPr>
            </w:pPr>
          </w:p>
        </w:tc>
        <w:tc>
          <w:tcPr>
            <w:tcW w:w="1134" w:type="dxa"/>
          </w:tcPr>
          <w:p w14:paraId="66D329D8" w14:textId="77777777" w:rsidR="0010001A" w:rsidRPr="0010001A" w:rsidRDefault="0010001A" w:rsidP="0010001A">
            <w:pPr>
              <w:rPr>
                <w:bCs/>
              </w:rPr>
            </w:pPr>
          </w:p>
        </w:tc>
        <w:tc>
          <w:tcPr>
            <w:tcW w:w="4848" w:type="dxa"/>
          </w:tcPr>
          <w:p w14:paraId="4DF9271F" w14:textId="77777777" w:rsidR="0010001A" w:rsidRPr="0010001A" w:rsidRDefault="0010001A" w:rsidP="0010001A">
            <w:pPr>
              <w:rPr>
                <w:bCs/>
              </w:rPr>
            </w:pPr>
            <w:r w:rsidRPr="0010001A">
              <w:rPr>
                <w:bCs/>
              </w:rPr>
              <w:t>Nhấn để đóng form, quay lại màn hình thanh toán.</w:t>
            </w:r>
          </w:p>
        </w:tc>
      </w:tr>
    </w:tbl>
    <w:p w14:paraId="7D69C58C" w14:textId="77777777" w:rsidR="0010001A" w:rsidRDefault="0010001A" w:rsidP="0010001A"/>
    <w:p w14:paraId="6BBC7BB7" w14:textId="0BDCCBC6" w:rsidR="0010001A" w:rsidRPr="0090020C" w:rsidRDefault="0010001A" w:rsidP="0010001A">
      <w:pPr>
        <w:pStyle w:val="Heading6"/>
        <w:rPr>
          <w:szCs w:val="26"/>
        </w:rPr>
      </w:pPr>
      <w:r w:rsidRPr="0090020C">
        <w:rPr>
          <w:szCs w:val="26"/>
        </w:rPr>
        <w:t>Màn hình Tìm kiếm City ledger</w:t>
      </w:r>
    </w:p>
    <w:p w14:paraId="30823004" w14:textId="5CB8C62B" w:rsidR="0010001A" w:rsidRDefault="0010001A" w:rsidP="0090020C">
      <w:pPr>
        <w:jc w:val="center"/>
      </w:pPr>
      <w:r w:rsidRPr="00E37B9E">
        <w:rPr>
          <w:noProof/>
        </w:rPr>
        <w:drawing>
          <wp:inline distT="0" distB="0" distL="0" distR="0" wp14:anchorId="37974EBE" wp14:editId="383508AD">
            <wp:extent cx="5400040" cy="2336535"/>
            <wp:effectExtent l="19050" t="19050" r="10160" b="2603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
                    <pic:cNvPicPr/>
                  </pic:nvPicPr>
                  <pic:blipFill>
                    <a:blip r:embed="rId62">
                      <a:extLst>
                        <a:ext uri="{28A0092B-C50C-407E-A947-70E740481C1C}">
                          <a14:useLocalDpi xmlns:a14="http://schemas.microsoft.com/office/drawing/2010/main" val="0"/>
                        </a:ext>
                      </a:extLst>
                    </a:blip>
                    <a:stretch>
                      <a:fillRect/>
                    </a:stretch>
                  </pic:blipFill>
                  <pic:spPr>
                    <a:xfrm>
                      <a:off x="0" y="0"/>
                      <a:ext cx="5400040" cy="2336535"/>
                    </a:xfrm>
                    <a:prstGeom prst="rect">
                      <a:avLst/>
                    </a:prstGeom>
                    <a:ln>
                      <a:solidFill>
                        <a:schemeClr val="accent1"/>
                      </a:solidFill>
                    </a:ln>
                  </pic:spPr>
                </pic:pic>
              </a:graphicData>
            </a:graphic>
          </wp:inline>
        </w:drawing>
      </w:r>
    </w:p>
    <w:p w14:paraId="659AB0A2" w14:textId="5C9C9434" w:rsidR="0010001A" w:rsidRDefault="0090020C" w:rsidP="0090020C">
      <w:pPr>
        <w:pStyle w:val="Caption"/>
      </w:pPr>
      <w:bookmarkStart w:id="141" w:name="_Toc134094567"/>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4</w:t>
      </w:r>
      <w:r w:rsidR="00A62417">
        <w:rPr>
          <w:noProof/>
        </w:rPr>
        <w:fldChar w:fldCharType="end"/>
      </w:r>
      <w:r>
        <w:t>.</w:t>
      </w:r>
      <w:r w:rsidRPr="0090020C">
        <w:t xml:space="preserve"> </w:t>
      </w:r>
      <w:r>
        <w:t>Tìm kiếm City ledger</w:t>
      </w:r>
      <w:bookmarkEnd w:id="141"/>
    </w:p>
    <w:tbl>
      <w:tblPr>
        <w:tblW w:w="1037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701"/>
        <w:gridCol w:w="1560"/>
        <w:gridCol w:w="1134"/>
        <w:gridCol w:w="1134"/>
        <w:gridCol w:w="4848"/>
      </w:tblGrid>
      <w:tr w:rsidR="0010001A" w:rsidRPr="0010001A" w14:paraId="137665CB" w14:textId="77777777" w:rsidTr="0090020C">
        <w:trPr>
          <w:trHeight w:val="347"/>
        </w:trPr>
        <w:tc>
          <w:tcPr>
            <w:tcW w:w="1701" w:type="dxa"/>
            <w:shd w:val="clear" w:color="auto" w:fill="215868" w:themeFill="accent5" w:themeFillShade="80"/>
          </w:tcPr>
          <w:p w14:paraId="3E56552D" w14:textId="77777777" w:rsidR="0010001A" w:rsidRPr="0010001A" w:rsidRDefault="0010001A" w:rsidP="0010001A">
            <w:pPr>
              <w:rPr>
                <w:b/>
                <w:lang w:val="en-GB"/>
              </w:rPr>
            </w:pPr>
            <w:r w:rsidRPr="0010001A">
              <w:rPr>
                <w:b/>
                <w:bCs/>
                <w:lang w:val="en-GB"/>
              </w:rPr>
              <w:t>Field Name</w:t>
            </w:r>
          </w:p>
        </w:tc>
        <w:tc>
          <w:tcPr>
            <w:tcW w:w="1560" w:type="dxa"/>
            <w:shd w:val="clear" w:color="auto" w:fill="215868" w:themeFill="accent5" w:themeFillShade="80"/>
          </w:tcPr>
          <w:p w14:paraId="110E6928" w14:textId="77777777" w:rsidR="0010001A" w:rsidRPr="0010001A" w:rsidRDefault="0010001A" w:rsidP="0010001A">
            <w:pPr>
              <w:rPr>
                <w:b/>
                <w:lang w:val="en-GB"/>
              </w:rPr>
            </w:pPr>
            <w:r w:rsidRPr="0010001A">
              <w:rPr>
                <w:b/>
                <w:bCs/>
                <w:lang w:val="en-GB"/>
              </w:rPr>
              <w:t>Format/size</w:t>
            </w:r>
          </w:p>
        </w:tc>
        <w:tc>
          <w:tcPr>
            <w:tcW w:w="1134" w:type="dxa"/>
            <w:shd w:val="clear" w:color="auto" w:fill="215868" w:themeFill="accent5" w:themeFillShade="80"/>
          </w:tcPr>
          <w:p w14:paraId="70E4D3C8" w14:textId="77777777" w:rsidR="0010001A" w:rsidRPr="0010001A" w:rsidRDefault="0010001A" w:rsidP="0010001A">
            <w:pPr>
              <w:rPr>
                <w:b/>
                <w:bCs/>
                <w:lang w:val="en-GB"/>
              </w:rPr>
            </w:pPr>
            <w:r w:rsidRPr="0010001A">
              <w:rPr>
                <w:b/>
                <w:bCs/>
                <w:lang w:val="en-GB"/>
              </w:rPr>
              <w:t>M/C/O</w:t>
            </w:r>
          </w:p>
        </w:tc>
        <w:tc>
          <w:tcPr>
            <w:tcW w:w="1134" w:type="dxa"/>
            <w:shd w:val="clear" w:color="auto" w:fill="215868" w:themeFill="accent5" w:themeFillShade="80"/>
          </w:tcPr>
          <w:p w14:paraId="159D9EF6" w14:textId="77777777" w:rsidR="0010001A" w:rsidRPr="0010001A" w:rsidRDefault="0010001A" w:rsidP="0010001A">
            <w:pPr>
              <w:rPr>
                <w:b/>
                <w:bCs/>
                <w:lang w:val="en-GB"/>
              </w:rPr>
            </w:pPr>
            <w:r w:rsidRPr="0010001A">
              <w:rPr>
                <w:b/>
                <w:bCs/>
                <w:lang w:val="en-GB"/>
              </w:rPr>
              <w:t>Default value</w:t>
            </w:r>
          </w:p>
        </w:tc>
        <w:tc>
          <w:tcPr>
            <w:tcW w:w="4848" w:type="dxa"/>
            <w:shd w:val="clear" w:color="auto" w:fill="215868" w:themeFill="accent5" w:themeFillShade="80"/>
          </w:tcPr>
          <w:p w14:paraId="5AE80E38" w14:textId="77777777" w:rsidR="0010001A" w:rsidRPr="0010001A" w:rsidRDefault="0010001A" w:rsidP="0010001A">
            <w:pPr>
              <w:rPr>
                <w:b/>
                <w:bCs/>
                <w:lang w:val="en-GB"/>
              </w:rPr>
            </w:pPr>
            <w:r w:rsidRPr="0010001A">
              <w:rPr>
                <w:b/>
                <w:bCs/>
                <w:lang w:val="en-GB"/>
              </w:rPr>
              <w:t>Rules Description</w:t>
            </w:r>
          </w:p>
        </w:tc>
      </w:tr>
      <w:tr w:rsidR="0010001A" w:rsidRPr="0010001A" w14:paraId="6E978D14" w14:textId="77777777" w:rsidTr="0090020C">
        <w:tc>
          <w:tcPr>
            <w:tcW w:w="10377" w:type="dxa"/>
            <w:gridSpan w:val="5"/>
          </w:tcPr>
          <w:p w14:paraId="402BE25B" w14:textId="77777777" w:rsidR="0010001A" w:rsidRPr="0010001A" w:rsidRDefault="0010001A" w:rsidP="0010001A">
            <w:pPr>
              <w:rPr>
                <w:b/>
                <w:bCs/>
              </w:rPr>
            </w:pPr>
            <w:r w:rsidRPr="0010001A">
              <w:rPr>
                <w:b/>
                <w:bCs/>
              </w:rPr>
              <w:t>Search</w:t>
            </w:r>
          </w:p>
        </w:tc>
      </w:tr>
      <w:tr w:rsidR="0010001A" w:rsidRPr="0010001A" w14:paraId="5BBC27D7" w14:textId="77777777" w:rsidTr="0090020C">
        <w:tc>
          <w:tcPr>
            <w:tcW w:w="1701" w:type="dxa"/>
          </w:tcPr>
          <w:p w14:paraId="470C382B" w14:textId="77777777" w:rsidR="0010001A" w:rsidRPr="0010001A" w:rsidRDefault="0010001A" w:rsidP="0010001A">
            <w:pPr>
              <w:rPr>
                <w:bCs/>
                <w:lang w:val="en-GB"/>
              </w:rPr>
            </w:pPr>
            <w:r w:rsidRPr="0010001A">
              <w:rPr>
                <w:bCs/>
                <w:lang w:val="en-GB"/>
              </w:rPr>
              <w:t>Code</w:t>
            </w:r>
          </w:p>
        </w:tc>
        <w:tc>
          <w:tcPr>
            <w:tcW w:w="1560" w:type="dxa"/>
          </w:tcPr>
          <w:p w14:paraId="3AD3A5DC" w14:textId="77777777" w:rsidR="0010001A" w:rsidRPr="0010001A" w:rsidRDefault="0010001A" w:rsidP="0010001A">
            <w:r w:rsidRPr="0010001A">
              <w:t>Text</w:t>
            </w:r>
          </w:p>
        </w:tc>
        <w:tc>
          <w:tcPr>
            <w:tcW w:w="1134" w:type="dxa"/>
          </w:tcPr>
          <w:p w14:paraId="648EB366" w14:textId="77777777" w:rsidR="0010001A" w:rsidRPr="0010001A" w:rsidRDefault="0010001A" w:rsidP="0010001A">
            <w:r w:rsidRPr="0010001A">
              <w:t>O</w:t>
            </w:r>
          </w:p>
        </w:tc>
        <w:tc>
          <w:tcPr>
            <w:tcW w:w="1134" w:type="dxa"/>
          </w:tcPr>
          <w:p w14:paraId="51853F06" w14:textId="77777777" w:rsidR="0010001A" w:rsidRPr="0010001A" w:rsidRDefault="0010001A" w:rsidP="0010001A"/>
        </w:tc>
        <w:tc>
          <w:tcPr>
            <w:tcW w:w="4848" w:type="dxa"/>
          </w:tcPr>
          <w:p w14:paraId="7FCFA364" w14:textId="77777777" w:rsidR="0010001A" w:rsidRPr="0010001A" w:rsidRDefault="0010001A" w:rsidP="0010001A">
            <w:pPr>
              <w:rPr>
                <w:bCs/>
              </w:rPr>
            </w:pPr>
            <w:r w:rsidRPr="0010001A">
              <w:rPr>
                <w:bCs/>
              </w:rPr>
              <w:t>Mã khách hàng công nợ</w:t>
            </w:r>
          </w:p>
        </w:tc>
      </w:tr>
      <w:tr w:rsidR="0010001A" w:rsidRPr="0010001A" w14:paraId="787BBB56" w14:textId="77777777" w:rsidTr="0090020C">
        <w:tc>
          <w:tcPr>
            <w:tcW w:w="1701" w:type="dxa"/>
          </w:tcPr>
          <w:p w14:paraId="5C514E54" w14:textId="77777777" w:rsidR="0010001A" w:rsidRPr="0010001A" w:rsidRDefault="0010001A" w:rsidP="0010001A">
            <w:pPr>
              <w:rPr>
                <w:bCs/>
              </w:rPr>
            </w:pPr>
            <w:r w:rsidRPr="0010001A">
              <w:rPr>
                <w:bCs/>
              </w:rPr>
              <w:t>Name</w:t>
            </w:r>
          </w:p>
        </w:tc>
        <w:tc>
          <w:tcPr>
            <w:tcW w:w="1560" w:type="dxa"/>
          </w:tcPr>
          <w:p w14:paraId="3636C395" w14:textId="77777777" w:rsidR="0010001A" w:rsidRPr="0010001A" w:rsidRDefault="0010001A" w:rsidP="0010001A">
            <w:r w:rsidRPr="0010001A">
              <w:t>Text</w:t>
            </w:r>
          </w:p>
        </w:tc>
        <w:tc>
          <w:tcPr>
            <w:tcW w:w="1134" w:type="dxa"/>
          </w:tcPr>
          <w:p w14:paraId="6DFA0783" w14:textId="77777777" w:rsidR="0010001A" w:rsidRPr="0010001A" w:rsidRDefault="0010001A" w:rsidP="0010001A">
            <w:r w:rsidRPr="0010001A">
              <w:t>O</w:t>
            </w:r>
          </w:p>
        </w:tc>
        <w:tc>
          <w:tcPr>
            <w:tcW w:w="1134" w:type="dxa"/>
          </w:tcPr>
          <w:p w14:paraId="2BFF2B5F" w14:textId="77777777" w:rsidR="0010001A" w:rsidRPr="0010001A" w:rsidRDefault="0010001A" w:rsidP="0010001A"/>
        </w:tc>
        <w:tc>
          <w:tcPr>
            <w:tcW w:w="4848" w:type="dxa"/>
          </w:tcPr>
          <w:p w14:paraId="772F9BDF" w14:textId="77777777" w:rsidR="0010001A" w:rsidRPr="0010001A" w:rsidRDefault="0010001A" w:rsidP="0010001A">
            <w:pPr>
              <w:rPr>
                <w:bCs/>
              </w:rPr>
            </w:pPr>
            <w:r w:rsidRPr="0010001A">
              <w:rPr>
                <w:bCs/>
              </w:rPr>
              <w:t>Tên khách hàng công nợ</w:t>
            </w:r>
          </w:p>
        </w:tc>
      </w:tr>
      <w:tr w:rsidR="0010001A" w:rsidRPr="0010001A" w14:paraId="576F66FC" w14:textId="77777777" w:rsidTr="0090020C">
        <w:tc>
          <w:tcPr>
            <w:tcW w:w="1701" w:type="dxa"/>
          </w:tcPr>
          <w:p w14:paraId="3DCEBFDD" w14:textId="77777777" w:rsidR="0010001A" w:rsidRPr="0010001A" w:rsidRDefault="0010001A" w:rsidP="0010001A">
            <w:pPr>
              <w:rPr>
                <w:bCs/>
              </w:rPr>
            </w:pPr>
            <w:r w:rsidRPr="0010001A">
              <w:rPr>
                <w:bCs/>
              </w:rPr>
              <w:t>Search</w:t>
            </w:r>
          </w:p>
        </w:tc>
        <w:tc>
          <w:tcPr>
            <w:tcW w:w="1560" w:type="dxa"/>
          </w:tcPr>
          <w:p w14:paraId="3FA3513C" w14:textId="77777777" w:rsidR="0010001A" w:rsidRPr="0010001A" w:rsidRDefault="0010001A" w:rsidP="0010001A">
            <w:r w:rsidRPr="0010001A">
              <w:t>Button</w:t>
            </w:r>
          </w:p>
        </w:tc>
        <w:tc>
          <w:tcPr>
            <w:tcW w:w="1134" w:type="dxa"/>
          </w:tcPr>
          <w:p w14:paraId="77703D5D" w14:textId="77777777" w:rsidR="0010001A" w:rsidRPr="0010001A" w:rsidRDefault="0010001A" w:rsidP="0010001A"/>
        </w:tc>
        <w:tc>
          <w:tcPr>
            <w:tcW w:w="1134" w:type="dxa"/>
          </w:tcPr>
          <w:p w14:paraId="27EF1F6F" w14:textId="77777777" w:rsidR="0010001A" w:rsidRPr="0010001A" w:rsidRDefault="0010001A" w:rsidP="0010001A">
            <w:r w:rsidRPr="0010001A">
              <w:t>Enable</w:t>
            </w:r>
          </w:p>
        </w:tc>
        <w:tc>
          <w:tcPr>
            <w:tcW w:w="4848" w:type="dxa"/>
          </w:tcPr>
          <w:p w14:paraId="1B95A88A" w14:textId="77777777" w:rsidR="0010001A" w:rsidRPr="0010001A" w:rsidRDefault="0010001A" w:rsidP="0010001A">
            <w:pPr>
              <w:rPr>
                <w:bCs/>
              </w:rPr>
            </w:pPr>
            <w:r w:rsidRPr="0010001A">
              <w:rPr>
                <w:bCs/>
              </w:rPr>
              <w:t>Nhấn để hiển thị danh sách kết quả theo tiêu chí tìm kiếm</w:t>
            </w:r>
          </w:p>
        </w:tc>
      </w:tr>
      <w:tr w:rsidR="0010001A" w:rsidRPr="0010001A" w14:paraId="17737F29" w14:textId="77777777" w:rsidTr="0090020C">
        <w:tc>
          <w:tcPr>
            <w:tcW w:w="1701" w:type="dxa"/>
          </w:tcPr>
          <w:p w14:paraId="67CEBBDE" w14:textId="77777777" w:rsidR="0010001A" w:rsidRPr="0010001A" w:rsidRDefault="0010001A" w:rsidP="0010001A">
            <w:pPr>
              <w:rPr>
                <w:bCs/>
              </w:rPr>
            </w:pPr>
            <w:r w:rsidRPr="0010001A">
              <w:rPr>
                <w:bCs/>
              </w:rPr>
              <w:t>Export</w:t>
            </w:r>
          </w:p>
        </w:tc>
        <w:tc>
          <w:tcPr>
            <w:tcW w:w="1560" w:type="dxa"/>
          </w:tcPr>
          <w:p w14:paraId="010A2A30" w14:textId="77777777" w:rsidR="0010001A" w:rsidRPr="0010001A" w:rsidRDefault="0010001A" w:rsidP="0010001A">
            <w:r w:rsidRPr="0010001A">
              <w:t>Button</w:t>
            </w:r>
          </w:p>
        </w:tc>
        <w:tc>
          <w:tcPr>
            <w:tcW w:w="1134" w:type="dxa"/>
          </w:tcPr>
          <w:p w14:paraId="7E01348C" w14:textId="77777777" w:rsidR="0010001A" w:rsidRPr="0010001A" w:rsidRDefault="0010001A" w:rsidP="0010001A"/>
        </w:tc>
        <w:tc>
          <w:tcPr>
            <w:tcW w:w="1134" w:type="dxa"/>
          </w:tcPr>
          <w:p w14:paraId="0F49D926" w14:textId="77777777" w:rsidR="0010001A" w:rsidRPr="0010001A" w:rsidRDefault="0010001A" w:rsidP="0010001A">
            <w:r w:rsidRPr="0010001A">
              <w:t>Enable</w:t>
            </w:r>
          </w:p>
        </w:tc>
        <w:tc>
          <w:tcPr>
            <w:tcW w:w="4848" w:type="dxa"/>
          </w:tcPr>
          <w:p w14:paraId="1F1C303E" w14:textId="77777777" w:rsidR="0010001A" w:rsidRPr="0010001A" w:rsidRDefault="0010001A" w:rsidP="0010001A">
            <w:pPr>
              <w:rPr>
                <w:bCs/>
              </w:rPr>
            </w:pPr>
            <w:r w:rsidRPr="0010001A">
              <w:rPr>
                <w:bCs/>
              </w:rPr>
              <w:t>Nhấn để xuất dữ liệu tìm kiếm ra file *xls</w:t>
            </w:r>
          </w:p>
        </w:tc>
      </w:tr>
      <w:tr w:rsidR="0010001A" w:rsidRPr="0010001A" w14:paraId="2EA8A3D6" w14:textId="77777777" w:rsidTr="0090020C">
        <w:tc>
          <w:tcPr>
            <w:tcW w:w="10377" w:type="dxa"/>
            <w:gridSpan w:val="5"/>
          </w:tcPr>
          <w:p w14:paraId="44E20A0E" w14:textId="77777777" w:rsidR="0010001A" w:rsidRPr="0010001A" w:rsidRDefault="0010001A" w:rsidP="0010001A">
            <w:pPr>
              <w:rPr>
                <w:b/>
                <w:bCs/>
              </w:rPr>
            </w:pPr>
            <w:r w:rsidRPr="0010001A">
              <w:rPr>
                <w:b/>
                <w:bCs/>
              </w:rPr>
              <w:t>Danh sách kết quả</w:t>
            </w:r>
          </w:p>
        </w:tc>
      </w:tr>
      <w:tr w:rsidR="0010001A" w:rsidRPr="0010001A" w14:paraId="1B8C8234" w14:textId="77777777" w:rsidTr="0090020C">
        <w:tc>
          <w:tcPr>
            <w:tcW w:w="1701" w:type="dxa"/>
          </w:tcPr>
          <w:p w14:paraId="16A22009" w14:textId="77777777" w:rsidR="0010001A" w:rsidRPr="0010001A" w:rsidRDefault="0010001A" w:rsidP="0010001A">
            <w:pPr>
              <w:rPr>
                <w:bCs/>
              </w:rPr>
            </w:pPr>
            <w:r w:rsidRPr="0010001A">
              <w:rPr>
                <w:bCs/>
              </w:rPr>
              <w:lastRenderedPageBreak/>
              <w:t>Code</w:t>
            </w:r>
          </w:p>
        </w:tc>
        <w:tc>
          <w:tcPr>
            <w:tcW w:w="1560" w:type="dxa"/>
          </w:tcPr>
          <w:p w14:paraId="64B3C432" w14:textId="77777777" w:rsidR="0010001A" w:rsidRPr="0010001A" w:rsidRDefault="0010001A" w:rsidP="0010001A">
            <w:r w:rsidRPr="0010001A">
              <w:t>Text</w:t>
            </w:r>
          </w:p>
        </w:tc>
        <w:tc>
          <w:tcPr>
            <w:tcW w:w="1134" w:type="dxa"/>
          </w:tcPr>
          <w:p w14:paraId="5F7AA494" w14:textId="77777777" w:rsidR="0010001A" w:rsidRPr="0010001A" w:rsidRDefault="0010001A" w:rsidP="0010001A">
            <w:r w:rsidRPr="0010001A">
              <w:t>C</w:t>
            </w:r>
          </w:p>
        </w:tc>
        <w:tc>
          <w:tcPr>
            <w:tcW w:w="1134" w:type="dxa"/>
          </w:tcPr>
          <w:p w14:paraId="7F08A99D" w14:textId="77777777" w:rsidR="0010001A" w:rsidRPr="0010001A" w:rsidRDefault="0010001A" w:rsidP="0010001A">
            <w:pPr>
              <w:rPr>
                <w:b/>
              </w:rPr>
            </w:pPr>
          </w:p>
        </w:tc>
        <w:tc>
          <w:tcPr>
            <w:tcW w:w="4848" w:type="dxa"/>
          </w:tcPr>
          <w:p w14:paraId="0A5FE2CD" w14:textId="77777777" w:rsidR="0010001A" w:rsidRPr="0010001A" w:rsidRDefault="0010001A" w:rsidP="0010001A">
            <w:pPr>
              <w:rPr>
                <w:bCs/>
              </w:rPr>
            </w:pPr>
            <w:r w:rsidRPr="0010001A">
              <w:rPr>
                <w:bCs/>
              </w:rPr>
              <w:t>Mã khách hàng công nợ</w:t>
            </w:r>
          </w:p>
        </w:tc>
      </w:tr>
      <w:tr w:rsidR="0010001A" w:rsidRPr="0010001A" w14:paraId="3DDF5575" w14:textId="77777777" w:rsidTr="0090020C">
        <w:tc>
          <w:tcPr>
            <w:tcW w:w="1701" w:type="dxa"/>
          </w:tcPr>
          <w:p w14:paraId="786BD36A" w14:textId="77777777" w:rsidR="0010001A" w:rsidRPr="0010001A" w:rsidRDefault="0010001A" w:rsidP="0010001A">
            <w:pPr>
              <w:rPr>
                <w:bCs/>
              </w:rPr>
            </w:pPr>
            <w:r w:rsidRPr="0010001A">
              <w:rPr>
                <w:bCs/>
              </w:rPr>
              <w:t>Name</w:t>
            </w:r>
          </w:p>
        </w:tc>
        <w:tc>
          <w:tcPr>
            <w:tcW w:w="1560" w:type="dxa"/>
          </w:tcPr>
          <w:p w14:paraId="5B9A7122" w14:textId="77777777" w:rsidR="0010001A" w:rsidRPr="0010001A" w:rsidRDefault="0010001A" w:rsidP="0010001A">
            <w:r w:rsidRPr="0010001A">
              <w:t>Text</w:t>
            </w:r>
          </w:p>
        </w:tc>
        <w:tc>
          <w:tcPr>
            <w:tcW w:w="1134" w:type="dxa"/>
          </w:tcPr>
          <w:p w14:paraId="4EF30748" w14:textId="77777777" w:rsidR="0010001A" w:rsidRPr="0010001A" w:rsidRDefault="0010001A" w:rsidP="0010001A">
            <w:r w:rsidRPr="0010001A">
              <w:t>C</w:t>
            </w:r>
          </w:p>
        </w:tc>
        <w:tc>
          <w:tcPr>
            <w:tcW w:w="1134" w:type="dxa"/>
          </w:tcPr>
          <w:p w14:paraId="5C6B3E81" w14:textId="77777777" w:rsidR="0010001A" w:rsidRPr="0010001A" w:rsidRDefault="0010001A" w:rsidP="0010001A">
            <w:pPr>
              <w:rPr>
                <w:b/>
              </w:rPr>
            </w:pPr>
          </w:p>
        </w:tc>
        <w:tc>
          <w:tcPr>
            <w:tcW w:w="4848" w:type="dxa"/>
          </w:tcPr>
          <w:p w14:paraId="1949C38A" w14:textId="77777777" w:rsidR="0010001A" w:rsidRPr="0010001A" w:rsidRDefault="0010001A" w:rsidP="0010001A">
            <w:pPr>
              <w:rPr>
                <w:bCs/>
              </w:rPr>
            </w:pPr>
            <w:r w:rsidRPr="0010001A">
              <w:rPr>
                <w:bCs/>
              </w:rPr>
              <w:t>Tên khách hàng công nợ</w:t>
            </w:r>
          </w:p>
        </w:tc>
      </w:tr>
      <w:tr w:rsidR="0010001A" w:rsidRPr="0010001A" w14:paraId="67DF4B05" w14:textId="77777777" w:rsidTr="0090020C">
        <w:tc>
          <w:tcPr>
            <w:tcW w:w="1701" w:type="dxa"/>
          </w:tcPr>
          <w:p w14:paraId="3BDE388E" w14:textId="77777777" w:rsidR="0010001A" w:rsidRPr="0010001A" w:rsidRDefault="0010001A" w:rsidP="0010001A">
            <w:pPr>
              <w:rPr>
                <w:bCs/>
              </w:rPr>
            </w:pPr>
            <w:r w:rsidRPr="0010001A">
              <w:rPr>
                <w:bCs/>
              </w:rPr>
              <w:t>Address</w:t>
            </w:r>
          </w:p>
        </w:tc>
        <w:tc>
          <w:tcPr>
            <w:tcW w:w="1560" w:type="dxa"/>
          </w:tcPr>
          <w:p w14:paraId="572C6B43" w14:textId="77777777" w:rsidR="0010001A" w:rsidRPr="0010001A" w:rsidRDefault="0010001A" w:rsidP="0010001A">
            <w:r w:rsidRPr="0010001A">
              <w:t>Text</w:t>
            </w:r>
          </w:p>
        </w:tc>
        <w:tc>
          <w:tcPr>
            <w:tcW w:w="1134" w:type="dxa"/>
          </w:tcPr>
          <w:p w14:paraId="5E1BD4B6" w14:textId="77777777" w:rsidR="0010001A" w:rsidRPr="0010001A" w:rsidRDefault="0010001A" w:rsidP="0010001A">
            <w:r w:rsidRPr="0010001A">
              <w:t>C</w:t>
            </w:r>
          </w:p>
        </w:tc>
        <w:tc>
          <w:tcPr>
            <w:tcW w:w="1134" w:type="dxa"/>
          </w:tcPr>
          <w:p w14:paraId="6CBC2F1E" w14:textId="77777777" w:rsidR="0010001A" w:rsidRPr="0010001A" w:rsidRDefault="0010001A" w:rsidP="0010001A"/>
        </w:tc>
        <w:tc>
          <w:tcPr>
            <w:tcW w:w="4848" w:type="dxa"/>
          </w:tcPr>
          <w:p w14:paraId="0A688C69" w14:textId="77777777" w:rsidR="0010001A" w:rsidRPr="0010001A" w:rsidRDefault="0010001A" w:rsidP="0010001A">
            <w:pPr>
              <w:rPr>
                <w:bCs/>
              </w:rPr>
            </w:pPr>
            <w:r w:rsidRPr="0010001A">
              <w:rPr>
                <w:bCs/>
              </w:rPr>
              <w:t>Địa chỉ của khách hàng công nợ</w:t>
            </w:r>
          </w:p>
        </w:tc>
      </w:tr>
      <w:tr w:rsidR="0010001A" w:rsidRPr="0010001A" w14:paraId="6653E9BD" w14:textId="77777777" w:rsidTr="0090020C">
        <w:tc>
          <w:tcPr>
            <w:tcW w:w="1701" w:type="dxa"/>
          </w:tcPr>
          <w:p w14:paraId="7C4DE577" w14:textId="77777777" w:rsidR="0010001A" w:rsidRPr="0010001A" w:rsidRDefault="0010001A" w:rsidP="0010001A">
            <w:pPr>
              <w:rPr>
                <w:bCs/>
              </w:rPr>
            </w:pPr>
            <w:r w:rsidRPr="0010001A">
              <w:rPr>
                <w:bCs/>
              </w:rPr>
              <w:t>Vat code</w:t>
            </w:r>
          </w:p>
        </w:tc>
        <w:tc>
          <w:tcPr>
            <w:tcW w:w="1560" w:type="dxa"/>
          </w:tcPr>
          <w:p w14:paraId="53690096" w14:textId="77777777" w:rsidR="0010001A" w:rsidRPr="0010001A" w:rsidRDefault="0010001A" w:rsidP="0010001A"/>
        </w:tc>
        <w:tc>
          <w:tcPr>
            <w:tcW w:w="1134" w:type="dxa"/>
          </w:tcPr>
          <w:p w14:paraId="7E486C28" w14:textId="77777777" w:rsidR="0010001A" w:rsidRPr="0010001A" w:rsidRDefault="0010001A" w:rsidP="0010001A"/>
        </w:tc>
        <w:tc>
          <w:tcPr>
            <w:tcW w:w="1134" w:type="dxa"/>
          </w:tcPr>
          <w:p w14:paraId="3B6A296D" w14:textId="77777777" w:rsidR="0010001A" w:rsidRPr="0010001A" w:rsidRDefault="0010001A" w:rsidP="0010001A"/>
        </w:tc>
        <w:tc>
          <w:tcPr>
            <w:tcW w:w="4848" w:type="dxa"/>
          </w:tcPr>
          <w:p w14:paraId="72C40DD7" w14:textId="77777777" w:rsidR="0010001A" w:rsidRPr="0010001A" w:rsidRDefault="0010001A" w:rsidP="0010001A">
            <w:pPr>
              <w:rPr>
                <w:bCs/>
              </w:rPr>
            </w:pPr>
          </w:p>
        </w:tc>
      </w:tr>
      <w:tr w:rsidR="0010001A" w:rsidRPr="0010001A" w14:paraId="3A134FB0" w14:textId="77777777" w:rsidTr="0090020C">
        <w:tc>
          <w:tcPr>
            <w:tcW w:w="10377" w:type="dxa"/>
            <w:gridSpan w:val="5"/>
          </w:tcPr>
          <w:p w14:paraId="3C3AE295" w14:textId="77777777" w:rsidR="0010001A" w:rsidRPr="0010001A" w:rsidRDefault="0010001A" w:rsidP="0010001A">
            <w:pPr>
              <w:rPr>
                <w:b/>
                <w:bCs/>
              </w:rPr>
            </w:pPr>
            <w:r w:rsidRPr="0010001A">
              <w:rPr>
                <w:b/>
                <w:bCs/>
              </w:rPr>
              <w:t>Các nút xử lý</w:t>
            </w:r>
          </w:p>
        </w:tc>
      </w:tr>
      <w:tr w:rsidR="0010001A" w:rsidRPr="0010001A" w14:paraId="0B5FDF60" w14:textId="77777777" w:rsidTr="0090020C">
        <w:tc>
          <w:tcPr>
            <w:tcW w:w="1701" w:type="dxa"/>
            <w:vAlign w:val="bottom"/>
          </w:tcPr>
          <w:p w14:paraId="11E4D973" w14:textId="77777777" w:rsidR="0010001A" w:rsidRPr="0010001A" w:rsidRDefault="0010001A" w:rsidP="0010001A">
            <w:pPr>
              <w:rPr>
                <w:bCs/>
              </w:rPr>
            </w:pPr>
            <w:r w:rsidRPr="0010001A">
              <w:rPr>
                <w:bCs/>
              </w:rPr>
              <w:t>Xác nhận dữ liệu</w:t>
            </w:r>
          </w:p>
        </w:tc>
        <w:tc>
          <w:tcPr>
            <w:tcW w:w="1560" w:type="dxa"/>
          </w:tcPr>
          <w:p w14:paraId="1376C155" w14:textId="77777777" w:rsidR="0010001A" w:rsidRPr="0010001A" w:rsidRDefault="0010001A" w:rsidP="0010001A">
            <w:r w:rsidRPr="0010001A">
              <w:t>Button</w:t>
            </w:r>
          </w:p>
        </w:tc>
        <w:tc>
          <w:tcPr>
            <w:tcW w:w="1134" w:type="dxa"/>
          </w:tcPr>
          <w:p w14:paraId="4DE3A854" w14:textId="77777777" w:rsidR="0010001A" w:rsidRPr="0010001A" w:rsidRDefault="0010001A" w:rsidP="0010001A">
            <w:r w:rsidRPr="0010001A">
              <w:t>O</w:t>
            </w:r>
          </w:p>
        </w:tc>
        <w:tc>
          <w:tcPr>
            <w:tcW w:w="1134" w:type="dxa"/>
          </w:tcPr>
          <w:p w14:paraId="31BD7F2D" w14:textId="77777777" w:rsidR="0010001A" w:rsidRPr="0010001A" w:rsidRDefault="0010001A" w:rsidP="0010001A">
            <w:r w:rsidRPr="0010001A">
              <w:t>Enable</w:t>
            </w:r>
          </w:p>
        </w:tc>
        <w:tc>
          <w:tcPr>
            <w:tcW w:w="4848" w:type="dxa"/>
          </w:tcPr>
          <w:p w14:paraId="4DC4A0F6" w14:textId="77777777" w:rsidR="0010001A" w:rsidRPr="0010001A" w:rsidRDefault="0010001A" w:rsidP="0010001A">
            <w:pPr>
              <w:rPr>
                <w:bCs/>
              </w:rPr>
            </w:pPr>
            <w:r w:rsidRPr="0010001A">
              <w:rPr>
                <w:bCs/>
              </w:rPr>
              <w:t>Nhấn để chọn tên city ledger đã chọn sau tìm kiếm</w:t>
            </w:r>
          </w:p>
        </w:tc>
      </w:tr>
      <w:tr w:rsidR="0010001A" w:rsidRPr="0010001A" w14:paraId="20018DAA" w14:textId="77777777" w:rsidTr="0090020C">
        <w:tc>
          <w:tcPr>
            <w:tcW w:w="1701" w:type="dxa"/>
            <w:vAlign w:val="bottom"/>
          </w:tcPr>
          <w:p w14:paraId="78092FD3" w14:textId="77777777" w:rsidR="0010001A" w:rsidRPr="0010001A" w:rsidRDefault="0010001A" w:rsidP="0010001A">
            <w:pPr>
              <w:rPr>
                <w:bCs/>
              </w:rPr>
            </w:pPr>
            <w:r w:rsidRPr="0010001A">
              <w:rPr>
                <w:bCs/>
              </w:rPr>
              <w:t>Module_add_guest</w:t>
            </w:r>
          </w:p>
        </w:tc>
        <w:tc>
          <w:tcPr>
            <w:tcW w:w="1560" w:type="dxa"/>
          </w:tcPr>
          <w:p w14:paraId="137CBC93" w14:textId="77777777" w:rsidR="0010001A" w:rsidRPr="0010001A" w:rsidRDefault="0010001A" w:rsidP="0010001A">
            <w:r w:rsidRPr="0010001A">
              <w:t>Button</w:t>
            </w:r>
          </w:p>
        </w:tc>
        <w:tc>
          <w:tcPr>
            <w:tcW w:w="1134" w:type="dxa"/>
          </w:tcPr>
          <w:p w14:paraId="335AFDE3" w14:textId="77777777" w:rsidR="0010001A" w:rsidRPr="0010001A" w:rsidRDefault="0010001A" w:rsidP="0010001A">
            <w:r w:rsidRPr="0010001A">
              <w:t>O</w:t>
            </w:r>
          </w:p>
        </w:tc>
        <w:tc>
          <w:tcPr>
            <w:tcW w:w="1134" w:type="dxa"/>
          </w:tcPr>
          <w:p w14:paraId="44CAC6EE" w14:textId="77777777" w:rsidR="0010001A" w:rsidRPr="0010001A" w:rsidRDefault="0010001A" w:rsidP="0010001A">
            <w:r w:rsidRPr="0010001A">
              <w:t>Enable</w:t>
            </w:r>
          </w:p>
        </w:tc>
        <w:tc>
          <w:tcPr>
            <w:tcW w:w="4848" w:type="dxa"/>
          </w:tcPr>
          <w:p w14:paraId="323E6DA8" w14:textId="77777777" w:rsidR="0010001A" w:rsidRPr="0010001A" w:rsidRDefault="0010001A" w:rsidP="0010001A">
            <w:pPr>
              <w:rPr>
                <w:bCs/>
              </w:rPr>
            </w:pPr>
            <w:r w:rsidRPr="0010001A">
              <w:rPr>
                <w:bCs/>
              </w:rPr>
              <w:t>Để gọi màn thêm mới thông tin khách hàng</w:t>
            </w:r>
          </w:p>
        </w:tc>
      </w:tr>
      <w:tr w:rsidR="0010001A" w:rsidRPr="0010001A" w14:paraId="12A20FF9" w14:textId="77777777" w:rsidTr="0090020C">
        <w:tc>
          <w:tcPr>
            <w:tcW w:w="1701" w:type="dxa"/>
            <w:vAlign w:val="bottom"/>
          </w:tcPr>
          <w:p w14:paraId="76A47F1B" w14:textId="77777777" w:rsidR="0010001A" w:rsidRPr="0010001A" w:rsidRDefault="0010001A" w:rsidP="0010001A">
            <w:pPr>
              <w:rPr>
                <w:bCs/>
              </w:rPr>
            </w:pPr>
            <w:r w:rsidRPr="0010001A">
              <w:rPr>
                <w:bCs/>
              </w:rPr>
              <w:t>Close</w:t>
            </w:r>
          </w:p>
        </w:tc>
        <w:tc>
          <w:tcPr>
            <w:tcW w:w="1560" w:type="dxa"/>
          </w:tcPr>
          <w:p w14:paraId="1FAD3289" w14:textId="77777777" w:rsidR="0010001A" w:rsidRPr="0010001A" w:rsidRDefault="0010001A" w:rsidP="0010001A">
            <w:pPr>
              <w:rPr>
                <w:bCs/>
              </w:rPr>
            </w:pPr>
            <w:r w:rsidRPr="0010001A">
              <w:rPr>
                <w:bCs/>
              </w:rPr>
              <w:t>Button</w:t>
            </w:r>
          </w:p>
        </w:tc>
        <w:tc>
          <w:tcPr>
            <w:tcW w:w="1134" w:type="dxa"/>
          </w:tcPr>
          <w:p w14:paraId="527871D5" w14:textId="77777777" w:rsidR="0010001A" w:rsidRPr="0010001A" w:rsidRDefault="0010001A" w:rsidP="0010001A">
            <w:pPr>
              <w:rPr>
                <w:bCs/>
              </w:rPr>
            </w:pPr>
            <w:r w:rsidRPr="0010001A">
              <w:rPr>
                <w:bCs/>
              </w:rPr>
              <w:t>O</w:t>
            </w:r>
          </w:p>
        </w:tc>
        <w:tc>
          <w:tcPr>
            <w:tcW w:w="1134" w:type="dxa"/>
          </w:tcPr>
          <w:p w14:paraId="71B3DDD4" w14:textId="77777777" w:rsidR="0010001A" w:rsidRPr="0010001A" w:rsidRDefault="0010001A" w:rsidP="0010001A">
            <w:pPr>
              <w:rPr>
                <w:bCs/>
              </w:rPr>
            </w:pPr>
            <w:r w:rsidRPr="0010001A">
              <w:rPr>
                <w:bCs/>
              </w:rPr>
              <w:t>Enable</w:t>
            </w:r>
          </w:p>
        </w:tc>
        <w:tc>
          <w:tcPr>
            <w:tcW w:w="4848" w:type="dxa"/>
          </w:tcPr>
          <w:p w14:paraId="1C520BF9" w14:textId="77777777" w:rsidR="0010001A" w:rsidRPr="0010001A" w:rsidRDefault="0010001A" w:rsidP="0010001A">
            <w:pPr>
              <w:rPr>
                <w:bCs/>
              </w:rPr>
            </w:pPr>
            <w:r w:rsidRPr="0010001A">
              <w:rPr>
                <w:bCs/>
              </w:rPr>
              <w:t>Để đóng form tìm kiếm</w:t>
            </w:r>
          </w:p>
        </w:tc>
      </w:tr>
    </w:tbl>
    <w:p w14:paraId="09266F39" w14:textId="77777777" w:rsidR="0010001A" w:rsidRDefault="0010001A" w:rsidP="0010001A"/>
    <w:p w14:paraId="5FF8985C" w14:textId="500AF878" w:rsidR="0010001A" w:rsidRDefault="0010001A" w:rsidP="00CE0B64">
      <w:pPr>
        <w:pStyle w:val="Heading5"/>
      </w:pPr>
      <w:r>
        <w:t>Màn hình đặt cọc</w:t>
      </w:r>
    </w:p>
    <w:p w14:paraId="6E305A74" w14:textId="4722AD7A" w:rsidR="0010001A" w:rsidRDefault="0010001A" w:rsidP="0090020C">
      <w:pPr>
        <w:jc w:val="center"/>
      </w:pPr>
      <w:r w:rsidRPr="00E37B9E">
        <w:rPr>
          <w:noProof/>
        </w:rPr>
        <w:drawing>
          <wp:inline distT="0" distB="0" distL="0" distR="0" wp14:anchorId="186608A6" wp14:editId="5EFCB81F">
            <wp:extent cx="5400040" cy="3691898"/>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3691898"/>
                    </a:xfrm>
                    <a:prstGeom prst="rect">
                      <a:avLst/>
                    </a:prstGeom>
                  </pic:spPr>
                </pic:pic>
              </a:graphicData>
            </a:graphic>
          </wp:inline>
        </w:drawing>
      </w:r>
    </w:p>
    <w:p w14:paraId="2030735A" w14:textId="739D9958" w:rsidR="0010001A" w:rsidRDefault="0090020C" w:rsidP="0090020C">
      <w:pPr>
        <w:pStyle w:val="Caption"/>
      </w:pPr>
      <w:bookmarkStart w:id="142" w:name="_Toc134094568"/>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5</w:t>
      </w:r>
      <w:r w:rsidR="00A62417">
        <w:rPr>
          <w:noProof/>
        </w:rPr>
        <w:fldChar w:fldCharType="end"/>
      </w:r>
      <w:r>
        <w:t>.</w:t>
      </w:r>
      <w:r w:rsidRPr="0090020C">
        <w:t xml:space="preserve"> </w:t>
      </w:r>
      <w:r>
        <w:t>Đặt cọc</w:t>
      </w:r>
      <w:bookmarkEnd w:id="142"/>
    </w:p>
    <w:tbl>
      <w:tblPr>
        <w:tblW w:w="1064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701"/>
        <w:gridCol w:w="1134"/>
        <w:gridCol w:w="6252"/>
      </w:tblGrid>
      <w:tr w:rsidR="0010001A" w:rsidRPr="0010001A" w14:paraId="55F3EE08" w14:textId="77777777" w:rsidTr="0090020C">
        <w:trPr>
          <w:trHeight w:val="347"/>
        </w:trPr>
        <w:tc>
          <w:tcPr>
            <w:tcW w:w="1560" w:type="dxa"/>
            <w:shd w:val="clear" w:color="auto" w:fill="215868" w:themeFill="accent5" w:themeFillShade="80"/>
          </w:tcPr>
          <w:p w14:paraId="0A2623CC" w14:textId="77777777" w:rsidR="0010001A" w:rsidRPr="0010001A" w:rsidRDefault="0010001A" w:rsidP="0010001A">
            <w:pPr>
              <w:rPr>
                <w:b/>
                <w:lang w:val="en-GB"/>
              </w:rPr>
            </w:pPr>
            <w:r w:rsidRPr="0010001A">
              <w:rPr>
                <w:b/>
                <w:bCs/>
                <w:lang w:val="en-GB"/>
              </w:rPr>
              <w:lastRenderedPageBreak/>
              <w:t>Field Name</w:t>
            </w:r>
          </w:p>
        </w:tc>
        <w:tc>
          <w:tcPr>
            <w:tcW w:w="1701" w:type="dxa"/>
            <w:shd w:val="clear" w:color="auto" w:fill="215868" w:themeFill="accent5" w:themeFillShade="80"/>
          </w:tcPr>
          <w:p w14:paraId="74380F9D" w14:textId="77777777" w:rsidR="0010001A" w:rsidRPr="0010001A" w:rsidRDefault="0010001A" w:rsidP="0010001A">
            <w:pPr>
              <w:rPr>
                <w:b/>
                <w:lang w:val="en-GB"/>
              </w:rPr>
            </w:pPr>
            <w:r w:rsidRPr="0010001A">
              <w:rPr>
                <w:b/>
                <w:bCs/>
                <w:lang w:val="en-GB"/>
              </w:rPr>
              <w:t>Format/size</w:t>
            </w:r>
          </w:p>
        </w:tc>
        <w:tc>
          <w:tcPr>
            <w:tcW w:w="1134" w:type="dxa"/>
            <w:shd w:val="clear" w:color="auto" w:fill="215868" w:themeFill="accent5" w:themeFillShade="80"/>
          </w:tcPr>
          <w:p w14:paraId="25BBF751" w14:textId="77777777" w:rsidR="0010001A" w:rsidRPr="0010001A" w:rsidRDefault="0010001A" w:rsidP="0010001A">
            <w:pPr>
              <w:rPr>
                <w:b/>
                <w:bCs/>
                <w:lang w:val="en-GB"/>
              </w:rPr>
            </w:pPr>
            <w:r w:rsidRPr="0010001A">
              <w:rPr>
                <w:b/>
                <w:bCs/>
                <w:lang w:val="en-GB"/>
              </w:rPr>
              <w:t>M/C/O</w:t>
            </w:r>
          </w:p>
        </w:tc>
        <w:tc>
          <w:tcPr>
            <w:tcW w:w="6252" w:type="dxa"/>
            <w:shd w:val="clear" w:color="auto" w:fill="215868" w:themeFill="accent5" w:themeFillShade="80"/>
          </w:tcPr>
          <w:p w14:paraId="370BACE0" w14:textId="77777777" w:rsidR="0010001A" w:rsidRPr="0010001A" w:rsidRDefault="0010001A" w:rsidP="0010001A">
            <w:pPr>
              <w:rPr>
                <w:b/>
                <w:bCs/>
                <w:lang w:val="en-GB"/>
              </w:rPr>
            </w:pPr>
            <w:r w:rsidRPr="0010001A">
              <w:rPr>
                <w:b/>
                <w:bCs/>
                <w:lang w:val="en-GB"/>
              </w:rPr>
              <w:t>Rules Description</w:t>
            </w:r>
          </w:p>
        </w:tc>
      </w:tr>
      <w:tr w:rsidR="0010001A" w:rsidRPr="0010001A" w14:paraId="2C19561C" w14:textId="77777777" w:rsidTr="0090020C">
        <w:tc>
          <w:tcPr>
            <w:tcW w:w="10647" w:type="dxa"/>
            <w:gridSpan w:val="4"/>
          </w:tcPr>
          <w:p w14:paraId="09FF8EE3" w14:textId="77777777" w:rsidR="0010001A" w:rsidRPr="0010001A" w:rsidRDefault="0010001A" w:rsidP="0010001A">
            <w:pPr>
              <w:rPr>
                <w:b/>
                <w:bCs/>
              </w:rPr>
            </w:pPr>
            <w:r w:rsidRPr="0010001A">
              <w:rPr>
                <w:b/>
                <w:bCs/>
              </w:rPr>
              <w:t>Reservation Information</w:t>
            </w:r>
          </w:p>
        </w:tc>
      </w:tr>
      <w:tr w:rsidR="0010001A" w:rsidRPr="0010001A" w14:paraId="69F0AF81" w14:textId="77777777" w:rsidTr="0090020C">
        <w:tc>
          <w:tcPr>
            <w:tcW w:w="1560" w:type="dxa"/>
          </w:tcPr>
          <w:p w14:paraId="63093A20" w14:textId="77777777" w:rsidR="0010001A" w:rsidRPr="0010001A" w:rsidRDefault="0010001A" w:rsidP="0010001A">
            <w:pPr>
              <w:rPr>
                <w:bCs/>
                <w:lang w:val="en-GB"/>
              </w:rPr>
            </w:pPr>
            <w:r w:rsidRPr="0010001A">
              <w:rPr>
                <w:bCs/>
                <w:lang w:val="en-GB"/>
              </w:rPr>
              <w:t>Res. No</w:t>
            </w:r>
          </w:p>
        </w:tc>
        <w:tc>
          <w:tcPr>
            <w:tcW w:w="1701" w:type="dxa"/>
          </w:tcPr>
          <w:p w14:paraId="7407C22D" w14:textId="77777777" w:rsidR="0010001A" w:rsidRPr="0010001A" w:rsidRDefault="0010001A" w:rsidP="0010001A">
            <w:r w:rsidRPr="0010001A">
              <w:t>Text</w:t>
            </w:r>
          </w:p>
        </w:tc>
        <w:tc>
          <w:tcPr>
            <w:tcW w:w="1134" w:type="dxa"/>
          </w:tcPr>
          <w:p w14:paraId="68B12F68" w14:textId="77777777" w:rsidR="0010001A" w:rsidRPr="0010001A" w:rsidRDefault="0010001A" w:rsidP="0010001A">
            <w:r w:rsidRPr="0010001A">
              <w:t>C</w:t>
            </w:r>
          </w:p>
        </w:tc>
        <w:tc>
          <w:tcPr>
            <w:tcW w:w="6252" w:type="dxa"/>
          </w:tcPr>
          <w:p w14:paraId="70749ABF" w14:textId="77777777" w:rsidR="0010001A" w:rsidRPr="0010001A" w:rsidRDefault="0010001A" w:rsidP="0010001A">
            <w:pPr>
              <w:rPr>
                <w:b/>
                <w:bCs/>
              </w:rPr>
            </w:pPr>
            <w:r w:rsidRPr="0010001A">
              <w:rPr>
                <w:b/>
                <w:bCs/>
              </w:rPr>
              <w:t>Mã đặt phòng</w:t>
            </w:r>
          </w:p>
          <w:p w14:paraId="446175CA" w14:textId="77777777" w:rsidR="0010001A" w:rsidRPr="0010001A" w:rsidRDefault="0010001A" w:rsidP="0010001A">
            <w:pPr>
              <w:rPr>
                <w:bCs/>
              </w:rPr>
            </w:pPr>
            <w:r w:rsidRPr="0010001A">
              <w:rPr>
                <w:bCs/>
              </w:rPr>
              <w:t>Hệ thống tự động hiển thị.</w:t>
            </w:r>
          </w:p>
        </w:tc>
      </w:tr>
      <w:tr w:rsidR="0010001A" w:rsidRPr="0010001A" w14:paraId="44A71D52" w14:textId="77777777" w:rsidTr="0090020C">
        <w:tc>
          <w:tcPr>
            <w:tcW w:w="1560" w:type="dxa"/>
          </w:tcPr>
          <w:p w14:paraId="5189E1FF" w14:textId="77777777" w:rsidR="0010001A" w:rsidRPr="0010001A" w:rsidRDefault="0010001A" w:rsidP="0010001A">
            <w:pPr>
              <w:rPr>
                <w:bCs/>
                <w:lang w:val="en-GB"/>
              </w:rPr>
            </w:pPr>
            <w:r w:rsidRPr="0010001A">
              <w:rPr>
                <w:bCs/>
              </w:rPr>
              <w:t>Res. Status</w:t>
            </w:r>
          </w:p>
        </w:tc>
        <w:tc>
          <w:tcPr>
            <w:tcW w:w="1701" w:type="dxa"/>
          </w:tcPr>
          <w:p w14:paraId="31AFD053" w14:textId="77777777" w:rsidR="0010001A" w:rsidRPr="0010001A" w:rsidRDefault="0010001A" w:rsidP="0010001A">
            <w:r w:rsidRPr="0010001A">
              <w:t>Text</w:t>
            </w:r>
          </w:p>
        </w:tc>
        <w:tc>
          <w:tcPr>
            <w:tcW w:w="1134" w:type="dxa"/>
          </w:tcPr>
          <w:p w14:paraId="40D7CE14" w14:textId="77777777" w:rsidR="0010001A" w:rsidRPr="0010001A" w:rsidRDefault="0010001A" w:rsidP="0010001A">
            <w:r w:rsidRPr="0010001A">
              <w:t>C</w:t>
            </w:r>
          </w:p>
        </w:tc>
        <w:tc>
          <w:tcPr>
            <w:tcW w:w="6252" w:type="dxa"/>
          </w:tcPr>
          <w:p w14:paraId="3209AB82" w14:textId="77777777" w:rsidR="0010001A" w:rsidRPr="0010001A" w:rsidRDefault="0010001A" w:rsidP="0010001A">
            <w:pPr>
              <w:rPr>
                <w:b/>
                <w:bCs/>
              </w:rPr>
            </w:pPr>
            <w:r w:rsidRPr="0010001A">
              <w:rPr>
                <w:b/>
                <w:bCs/>
              </w:rPr>
              <w:t>Trạng thái đặt phòng</w:t>
            </w:r>
          </w:p>
          <w:p w14:paraId="380576B0" w14:textId="77777777" w:rsidR="0010001A" w:rsidRPr="0010001A" w:rsidRDefault="0010001A" w:rsidP="0010001A">
            <w:pPr>
              <w:rPr>
                <w:bCs/>
              </w:rPr>
            </w:pPr>
            <w:r w:rsidRPr="0010001A">
              <w:rPr>
                <w:bCs/>
              </w:rPr>
              <w:t>Hệ thống tự động hiển thị.</w:t>
            </w:r>
          </w:p>
        </w:tc>
      </w:tr>
      <w:tr w:rsidR="0010001A" w:rsidRPr="0010001A" w14:paraId="25D8961C" w14:textId="77777777" w:rsidTr="0090020C">
        <w:tc>
          <w:tcPr>
            <w:tcW w:w="1560" w:type="dxa"/>
          </w:tcPr>
          <w:p w14:paraId="5A1CB565" w14:textId="77777777" w:rsidR="0010001A" w:rsidRPr="0010001A" w:rsidRDefault="0010001A" w:rsidP="0010001A">
            <w:pPr>
              <w:rPr>
                <w:bCs/>
              </w:rPr>
            </w:pPr>
            <w:r w:rsidRPr="0010001A">
              <w:rPr>
                <w:bCs/>
              </w:rPr>
              <w:t>Cus. Name</w:t>
            </w:r>
          </w:p>
        </w:tc>
        <w:tc>
          <w:tcPr>
            <w:tcW w:w="1701" w:type="dxa"/>
          </w:tcPr>
          <w:p w14:paraId="1A67BF08" w14:textId="77777777" w:rsidR="0010001A" w:rsidRPr="0010001A" w:rsidRDefault="0010001A" w:rsidP="0010001A">
            <w:r w:rsidRPr="0010001A">
              <w:t>Text</w:t>
            </w:r>
          </w:p>
        </w:tc>
        <w:tc>
          <w:tcPr>
            <w:tcW w:w="1134" w:type="dxa"/>
          </w:tcPr>
          <w:p w14:paraId="1918597F" w14:textId="77777777" w:rsidR="0010001A" w:rsidRPr="0010001A" w:rsidRDefault="0010001A" w:rsidP="0010001A">
            <w:r w:rsidRPr="0010001A">
              <w:t>C</w:t>
            </w:r>
          </w:p>
        </w:tc>
        <w:tc>
          <w:tcPr>
            <w:tcW w:w="6252" w:type="dxa"/>
          </w:tcPr>
          <w:p w14:paraId="562E0A78" w14:textId="77777777" w:rsidR="0010001A" w:rsidRPr="0010001A" w:rsidRDefault="0010001A" w:rsidP="0010001A">
            <w:pPr>
              <w:rPr>
                <w:b/>
                <w:bCs/>
              </w:rPr>
            </w:pPr>
            <w:r w:rsidRPr="0010001A">
              <w:rPr>
                <w:b/>
                <w:bCs/>
              </w:rPr>
              <w:t>Tên khách hàng</w:t>
            </w:r>
          </w:p>
          <w:p w14:paraId="3F547350" w14:textId="77777777" w:rsidR="0010001A" w:rsidRPr="0010001A" w:rsidRDefault="0010001A" w:rsidP="0010001A">
            <w:pPr>
              <w:rPr>
                <w:bCs/>
              </w:rPr>
            </w:pPr>
            <w:r w:rsidRPr="0010001A">
              <w:rPr>
                <w:bCs/>
              </w:rPr>
              <w:t>Hệ thống tự động hiển thị.</w:t>
            </w:r>
          </w:p>
        </w:tc>
      </w:tr>
      <w:tr w:rsidR="0010001A" w:rsidRPr="0010001A" w14:paraId="5139A6C6" w14:textId="77777777" w:rsidTr="0090020C">
        <w:tc>
          <w:tcPr>
            <w:tcW w:w="1560" w:type="dxa"/>
          </w:tcPr>
          <w:p w14:paraId="0103860B" w14:textId="77777777" w:rsidR="0010001A" w:rsidRPr="0010001A" w:rsidRDefault="0010001A" w:rsidP="0010001A">
            <w:pPr>
              <w:rPr>
                <w:bCs/>
              </w:rPr>
            </w:pPr>
            <w:r w:rsidRPr="0010001A">
              <w:rPr>
                <w:bCs/>
              </w:rPr>
              <w:t>Country</w:t>
            </w:r>
          </w:p>
        </w:tc>
        <w:tc>
          <w:tcPr>
            <w:tcW w:w="1701" w:type="dxa"/>
          </w:tcPr>
          <w:p w14:paraId="7F3A0D9D" w14:textId="77777777" w:rsidR="0010001A" w:rsidRPr="0010001A" w:rsidRDefault="0010001A" w:rsidP="0010001A">
            <w:r w:rsidRPr="0010001A">
              <w:t>Text</w:t>
            </w:r>
          </w:p>
        </w:tc>
        <w:tc>
          <w:tcPr>
            <w:tcW w:w="1134" w:type="dxa"/>
          </w:tcPr>
          <w:p w14:paraId="71293406" w14:textId="77777777" w:rsidR="0010001A" w:rsidRPr="0010001A" w:rsidRDefault="0010001A" w:rsidP="0010001A">
            <w:r w:rsidRPr="0010001A">
              <w:t>C</w:t>
            </w:r>
          </w:p>
        </w:tc>
        <w:tc>
          <w:tcPr>
            <w:tcW w:w="6252" w:type="dxa"/>
          </w:tcPr>
          <w:p w14:paraId="54BDB673" w14:textId="77777777" w:rsidR="0010001A" w:rsidRPr="0010001A" w:rsidRDefault="0010001A" w:rsidP="0010001A">
            <w:pPr>
              <w:rPr>
                <w:b/>
                <w:bCs/>
              </w:rPr>
            </w:pPr>
            <w:r w:rsidRPr="0010001A">
              <w:rPr>
                <w:b/>
                <w:bCs/>
              </w:rPr>
              <w:t>Quốc gia của KH</w:t>
            </w:r>
          </w:p>
          <w:p w14:paraId="0D0D45C1" w14:textId="77777777" w:rsidR="0010001A" w:rsidRPr="0010001A" w:rsidRDefault="0010001A" w:rsidP="0010001A">
            <w:pPr>
              <w:rPr>
                <w:bCs/>
              </w:rPr>
            </w:pPr>
            <w:r w:rsidRPr="0010001A">
              <w:rPr>
                <w:bCs/>
              </w:rPr>
              <w:t>Hệ thống tự động hiển thị.</w:t>
            </w:r>
          </w:p>
        </w:tc>
      </w:tr>
      <w:tr w:rsidR="0010001A" w:rsidRPr="0010001A" w14:paraId="7F0DEC84" w14:textId="77777777" w:rsidTr="0090020C">
        <w:tc>
          <w:tcPr>
            <w:tcW w:w="1560" w:type="dxa"/>
          </w:tcPr>
          <w:p w14:paraId="2BBFD378" w14:textId="77777777" w:rsidR="0010001A" w:rsidRPr="0010001A" w:rsidRDefault="0010001A" w:rsidP="0010001A">
            <w:pPr>
              <w:rPr>
                <w:bCs/>
              </w:rPr>
            </w:pPr>
            <w:r w:rsidRPr="0010001A">
              <w:rPr>
                <w:bCs/>
              </w:rPr>
              <w:t>Arrival Date</w:t>
            </w:r>
          </w:p>
        </w:tc>
        <w:tc>
          <w:tcPr>
            <w:tcW w:w="1701" w:type="dxa"/>
          </w:tcPr>
          <w:p w14:paraId="79207EC1" w14:textId="77777777" w:rsidR="0010001A" w:rsidRPr="0010001A" w:rsidRDefault="0010001A" w:rsidP="0010001A">
            <w:r w:rsidRPr="0010001A">
              <w:t>Datetime</w:t>
            </w:r>
          </w:p>
        </w:tc>
        <w:tc>
          <w:tcPr>
            <w:tcW w:w="1134" w:type="dxa"/>
          </w:tcPr>
          <w:p w14:paraId="6EAB9BFC" w14:textId="77777777" w:rsidR="0010001A" w:rsidRPr="0010001A" w:rsidRDefault="0010001A" w:rsidP="0010001A">
            <w:r w:rsidRPr="0010001A">
              <w:t>C</w:t>
            </w:r>
          </w:p>
        </w:tc>
        <w:tc>
          <w:tcPr>
            <w:tcW w:w="6252" w:type="dxa"/>
          </w:tcPr>
          <w:p w14:paraId="488C05B6" w14:textId="77777777" w:rsidR="0010001A" w:rsidRPr="0010001A" w:rsidRDefault="0010001A" w:rsidP="0010001A">
            <w:pPr>
              <w:rPr>
                <w:b/>
                <w:bCs/>
              </w:rPr>
            </w:pPr>
            <w:r w:rsidRPr="0010001A">
              <w:rPr>
                <w:b/>
                <w:bCs/>
              </w:rPr>
              <w:t>Ngày đến</w:t>
            </w:r>
          </w:p>
          <w:p w14:paraId="3EC3F800" w14:textId="77777777" w:rsidR="0010001A" w:rsidRPr="0010001A" w:rsidRDefault="0010001A" w:rsidP="0010001A">
            <w:pPr>
              <w:rPr>
                <w:bCs/>
              </w:rPr>
            </w:pPr>
            <w:r w:rsidRPr="0010001A">
              <w:rPr>
                <w:bCs/>
              </w:rPr>
              <w:t>Hệ thống tự động hiển thị.</w:t>
            </w:r>
          </w:p>
        </w:tc>
      </w:tr>
      <w:tr w:rsidR="0010001A" w:rsidRPr="0010001A" w14:paraId="21CDB66D" w14:textId="77777777" w:rsidTr="0090020C">
        <w:tc>
          <w:tcPr>
            <w:tcW w:w="1560" w:type="dxa"/>
          </w:tcPr>
          <w:p w14:paraId="54377FF5" w14:textId="77777777" w:rsidR="0010001A" w:rsidRPr="0010001A" w:rsidRDefault="0010001A" w:rsidP="0010001A">
            <w:pPr>
              <w:rPr>
                <w:bCs/>
              </w:rPr>
            </w:pPr>
            <w:r w:rsidRPr="0010001A">
              <w:rPr>
                <w:bCs/>
              </w:rPr>
              <w:t>Departure Date</w:t>
            </w:r>
          </w:p>
        </w:tc>
        <w:tc>
          <w:tcPr>
            <w:tcW w:w="1701" w:type="dxa"/>
          </w:tcPr>
          <w:p w14:paraId="7034CB85" w14:textId="77777777" w:rsidR="0010001A" w:rsidRPr="0010001A" w:rsidRDefault="0010001A" w:rsidP="0010001A">
            <w:r w:rsidRPr="0010001A">
              <w:t>Datetime</w:t>
            </w:r>
          </w:p>
        </w:tc>
        <w:tc>
          <w:tcPr>
            <w:tcW w:w="1134" w:type="dxa"/>
          </w:tcPr>
          <w:p w14:paraId="34708E46" w14:textId="77777777" w:rsidR="0010001A" w:rsidRPr="0010001A" w:rsidRDefault="0010001A" w:rsidP="0010001A">
            <w:r w:rsidRPr="0010001A">
              <w:t>C</w:t>
            </w:r>
          </w:p>
        </w:tc>
        <w:tc>
          <w:tcPr>
            <w:tcW w:w="6252" w:type="dxa"/>
          </w:tcPr>
          <w:p w14:paraId="5D0EEF11" w14:textId="77777777" w:rsidR="0010001A" w:rsidRPr="0010001A" w:rsidRDefault="0010001A" w:rsidP="0010001A">
            <w:pPr>
              <w:rPr>
                <w:b/>
                <w:bCs/>
              </w:rPr>
            </w:pPr>
            <w:r w:rsidRPr="0010001A">
              <w:rPr>
                <w:b/>
                <w:bCs/>
              </w:rPr>
              <w:t>Ngày đi</w:t>
            </w:r>
          </w:p>
          <w:p w14:paraId="20F63EA3" w14:textId="77777777" w:rsidR="0010001A" w:rsidRPr="0010001A" w:rsidRDefault="0010001A" w:rsidP="0010001A">
            <w:pPr>
              <w:rPr>
                <w:bCs/>
              </w:rPr>
            </w:pPr>
            <w:r w:rsidRPr="0010001A">
              <w:rPr>
                <w:bCs/>
              </w:rPr>
              <w:t>Hệ thống tự động hiển thị.</w:t>
            </w:r>
          </w:p>
        </w:tc>
      </w:tr>
      <w:tr w:rsidR="0010001A" w:rsidRPr="0010001A" w14:paraId="1EE57A10" w14:textId="77777777" w:rsidTr="0090020C">
        <w:tc>
          <w:tcPr>
            <w:tcW w:w="1560" w:type="dxa"/>
          </w:tcPr>
          <w:p w14:paraId="6BDC4AD0" w14:textId="77777777" w:rsidR="0010001A" w:rsidRPr="0010001A" w:rsidRDefault="0010001A" w:rsidP="0010001A">
            <w:pPr>
              <w:rPr>
                <w:bCs/>
              </w:rPr>
            </w:pPr>
            <w:r w:rsidRPr="0010001A">
              <w:rPr>
                <w:bCs/>
              </w:rPr>
              <w:t>Balance</w:t>
            </w:r>
          </w:p>
        </w:tc>
        <w:tc>
          <w:tcPr>
            <w:tcW w:w="1701" w:type="dxa"/>
          </w:tcPr>
          <w:p w14:paraId="7D2EF7E2" w14:textId="77777777" w:rsidR="0010001A" w:rsidRPr="0010001A" w:rsidRDefault="0010001A" w:rsidP="0010001A">
            <w:r w:rsidRPr="0010001A">
              <w:t>Numeric</w:t>
            </w:r>
          </w:p>
        </w:tc>
        <w:tc>
          <w:tcPr>
            <w:tcW w:w="1134" w:type="dxa"/>
          </w:tcPr>
          <w:p w14:paraId="0DE88FB7" w14:textId="77777777" w:rsidR="0010001A" w:rsidRPr="0010001A" w:rsidRDefault="0010001A" w:rsidP="0010001A">
            <w:r w:rsidRPr="0010001A">
              <w:t>C</w:t>
            </w:r>
          </w:p>
        </w:tc>
        <w:tc>
          <w:tcPr>
            <w:tcW w:w="6252" w:type="dxa"/>
          </w:tcPr>
          <w:p w14:paraId="2DDE27A3" w14:textId="77777777" w:rsidR="0010001A" w:rsidRPr="0010001A" w:rsidRDefault="0010001A" w:rsidP="0010001A">
            <w:pPr>
              <w:rPr>
                <w:b/>
                <w:bCs/>
              </w:rPr>
            </w:pPr>
            <w:r w:rsidRPr="0010001A">
              <w:rPr>
                <w:b/>
                <w:bCs/>
              </w:rPr>
              <w:t>Số dư cần thanh toán</w:t>
            </w:r>
          </w:p>
          <w:p w14:paraId="3EA36EFB" w14:textId="77777777" w:rsidR="0010001A" w:rsidRPr="0010001A" w:rsidRDefault="0010001A" w:rsidP="0010001A">
            <w:pPr>
              <w:rPr>
                <w:bCs/>
              </w:rPr>
            </w:pPr>
            <w:r w:rsidRPr="0010001A">
              <w:rPr>
                <w:bCs/>
              </w:rPr>
              <w:t>Hệ thống tự động hiển thị.</w:t>
            </w:r>
          </w:p>
        </w:tc>
      </w:tr>
      <w:tr w:rsidR="0010001A" w:rsidRPr="0010001A" w14:paraId="62CA8D8F" w14:textId="77777777" w:rsidTr="0090020C">
        <w:tc>
          <w:tcPr>
            <w:tcW w:w="10647" w:type="dxa"/>
            <w:gridSpan w:val="4"/>
          </w:tcPr>
          <w:p w14:paraId="64887A59" w14:textId="77777777" w:rsidR="0010001A" w:rsidRPr="0010001A" w:rsidRDefault="0010001A" w:rsidP="0010001A">
            <w:pPr>
              <w:rPr>
                <w:b/>
                <w:bCs/>
              </w:rPr>
            </w:pPr>
            <w:r w:rsidRPr="0010001A">
              <w:rPr>
                <w:b/>
                <w:bCs/>
              </w:rPr>
              <w:t>Payment Information</w:t>
            </w:r>
          </w:p>
        </w:tc>
      </w:tr>
      <w:tr w:rsidR="0010001A" w:rsidRPr="0010001A" w14:paraId="26071B54" w14:textId="77777777" w:rsidTr="0090020C">
        <w:tc>
          <w:tcPr>
            <w:tcW w:w="1560" w:type="dxa"/>
          </w:tcPr>
          <w:p w14:paraId="0FA59001" w14:textId="77777777" w:rsidR="0010001A" w:rsidRPr="0010001A" w:rsidRDefault="0010001A" w:rsidP="0010001A">
            <w:pPr>
              <w:rPr>
                <w:bCs/>
              </w:rPr>
            </w:pPr>
            <w:r w:rsidRPr="0010001A">
              <w:rPr>
                <w:bCs/>
              </w:rPr>
              <w:t>Payment Method</w:t>
            </w:r>
          </w:p>
        </w:tc>
        <w:tc>
          <w:tcPr>
            <w:tcW w:w="1701" w:type="dxa"/>
          </w:tcPr>
          <w:p w14:paraId="5D921CCD" w14:textId="77777777" w:rsidR="0010001A" w:rsidRPr="0010001A" w:rsidRDefault="0010001A" w:rsidP="0010001A">
            <w:r w:rsidRPr="0010001A">
              <w:t>Droplist</w:t>
            </w:r>
          </w:p>
        </w:tc>
        <w:tc>
          <w:tcPr>
            <w:tcW w:w="1134" w:type="dxa"/>
          </w:tcPr>
          <w:p w14:paraId="4967C548" w14:textId="77777777" w:rsidR="0010001A" w:rsidRPr="0010001A" w:rsidRDefault="0010001A" w:rsidP="0010001A">
            <w:r w:rsidRPr="0010001A">
              <w:t>M</w:t>
            </w:r>
          </w:p>
        </w:tc>
        <w:tc>
          <w:tcPr>
            <w:tcW w:w="6252" w:type="dxa"/>
          </w:tcPr>
          <w:p w14:paraId="2D0828B5" w14:textId="77777777" w:rsidR="0010001A" w:rsidRPr="0010001A" w:rsidRDefault="0010001A" w:rsidP="0010001A">
            <w:pPr>
              <w:rPr>
                <w:b/>
                <w:bCs/>
              </w:rPr>
            </w:pPr>
            <w:r w:rsidRPr="0010001A">
              <w:rPr>
                <w:b/>
                <w:bCs/>
              </w:rPr>
              <w:t>Hình thức thanh toán</w:t>
            </w:r>
          </w:p>
          <w:p w14:paraId="2D0E8185" w14:textId="77777777" w:rsidR="0010001A" w:rsidRPr="0010001A" w:rsidRDefault="0010001A" w:rsidP="0010001A">
            <w:pPr>
              <w:rPr>
                <w:bCs/>
              </w:rPr>
            </w:pPr>
            <w:r w:rsidRPr="0010001A">
              <w:rPr>
                <w:bCs/>
              </w:rPr>
              <w:t xml:space="preserve">Danh sách chọn lấy từ bảng </w:t>
            </w:r>
          </w:p>
          <w:p w14:paraId="208B9606" w14:textId="77777777" w:rsidR="0010001A" w:rsidRPr="0010001A" w:rsidRDefault="0010001A" w:rsidP="0010001A">
            <w:pPr>
              <w:rPr>
                <w:bCs/>
              </w:rPr>
            </w:pPr>
            <w:r w:rsidRPr="0010001A">
              <w:rPr>
                <w:bCs/>
              </w:rPr>
              <w:t>RG_PAYMENT_METHOD</w:t>
            </w:r>
          </w:p>
        </w:tc>
      </w:tr>
      <w:tr w:rsidR="0010001A" w:rsidRPr="0010001A" w14:paraId="53DCA984" w14:textId="77777777" w:rsidTr="0090020C">
        <w:tc>
          <w:tcPr>
            <w:tcW w:w="1560" w:type="dxa"/>
          </w:tcPr>
          <w:p w14:paraId="79B0335D" w14:textId="77777777" w:rsidR="0010001A" w:rsidRPr="0010001A" w:rsidRDefault="0010001A" w:rsidP="0010001A">
            <w:pPr>
              <w:rPr>
                <w:bCs/>
              </w:rPr>
            </w:pPr>
            <w:r w:rsidRPr="0010001A">
              <w:rPr>
                <w:bCs/>
              </w:rPr>
              <w:t>Card No</w:t>
            </w:r>
          </w:p>
        </w:tc>
        <w:tc>
          <w:tcPr>
            <w:tcW w:w="1701" w:type="dxa"/>
          </w:tcPr>
          <w:p w14:paraId="77AF6C6B" w14:textId="77777777" w:rsidR="0010001A" w:rsidRPr="0010001A" w:rsidRDefault="0010001A" w:rsidP="0010001A">
            <w:r w:rsidRPr="0010001A">
              <w:t>Text</w:t>
            </w:r>
          </w:p>
        </w:tc>
        <w:tc>
          <w:tcPr>
            <w:tcW w:w="1134" w:type="dxa"/>
          </w:tcPr>
          <w:p w14:paraId="1FDF4BF8" w14:textId="77777777" w:rsidR="0010001A" w:rsidRPr="0010001A" w:rsidRDefault="0010001A" w:rsidP="0010001A">
            <w:r w:rsidRPr="0010001A">
              <w:t>O*</w:t>
            </w:r>
          </w:p>
        </w:tc>
        <w:tc>
          <w:tcPr>
            <w:tcW w:w="6252" w:type="dxa"/>
          </w:tcPr>
          <w:p w14:paraId="54722FC0" w14:textId="77777777" w:rsidR="0010001A" w:rsidRPr="0010001A" w:rsidRDefault="0010001A" w:rsidP="0010001A">
            <w:pPr>
              <w:rPr>
                <w:b/>
                <w:bCs/>
              </w:rPr>
            </w:pPr>
            <w:r w:rsidRPr="0010001A">
              <w:rPr>
                <w:b/>
                <w:bCs/>
              </w:rPr>
              <w:t>Số thẻ</w:t>
            </w:r>
          </w:p>
          <w:p w14:paraId="3B9EBD9B" w14:textId="77777777" w:rsidR="0010001A" w:rsidRPr="0010001A" w:rsidRDefault="0010001A" w:rsidP="0010001A">
            <w:pPr>
              <w:rPr>
                <w:bCs/>
              </w:rPr>
            </w:pPr>
            <w:r w:rsidRPr="0010001A">
              <w:rPr>
                <w:bCs/>
              </w:rPr>
              <w:t>Bắt buộc nhập nếu Hình thức thanh toán là Credit</w:t>
            </w:r>
          </w:p>
        </w:tc>
      </w:tr>
      <w:tr w:rsidR="0010001A" w:rsidRPr="0010001A" w14:paraId="4B91B87D" w14:textId="77777777" w:rsidTr="0090020C">
        <w:tc>
          <w:tcPr>
            <w:tcW w:w="1560" w:type="dxa"/>
          </w:tcPr>
          <w:p w14:paraId="53600E5C" w14:textId="77777777" w:rsidR="0010001A" w:rsidRPr="0010001A" w:rsidRDefault="0010001A" w:rsidP="0010001A">
            <w:pPr>
              <w:rPr>
                <w:bCs/>
              </w:rPr>
            </w:pPr>
            <w:r w:rsidRPr="0010001A">
              <w:rPr>
                <w:bCs/>
              </w:rPr>
              <w:t>Expire Date</w:t>
            </w:r>
          </w:p>
        </w:tc>
        <w:tc>
          <w:tcPr>
            <w:tcW w:w="1701" w:type="dxa"/>
          </w:tcPr>
          <w:p w14:paraId="2713BE5C" w14:textId="77777777" w:rsidR="0010001A" w:rsidRPr="0010001A" w:rsidRDefault="0010001A" w:rsidP="0010001A">
            <w:r w:rsidRPr="0010001A">
              <w:t>Date</w:t>
            </w:r>
          </w:p>
        </w:tc>
        <w:tc>
          <w:tcPr>
            <w:tcW w:w="1134" w:type="dxa"/>
          </w:tcPr>
          <w:p w14:paraId="3B7A8838" w14:textId="77777777" w:rsidR="0010001A" w:rsidRPr="0010001A" w:rsidRDefault="0010001A" w:rsidP="0010001A">
            <w:r w:rsidRPr="0010001A">
              <w:t>O*</w:t>
            </w:r>
          </w:p>
        </w:tc>
        <w:tc>
          <w:tcPr>
            <w:tcW w:w="6252" w:type="dxa"/>
          </w:tcPr>
          <w:p w14:paraId="66C89A0B" w14:textId="77777777" w:rsidR="0010001A" w:rsidRPr="0010001A" w:rsidRDefault="0010001A" w:rsidP="0010001A">
            <w:pPr>
              <w:rPr>
                <w:b/>
                <w:bCs/>
              </w:rPr>
            </w:pPr>
            <w:r w:rsidRPr="0010001A">
              <w:rPr>
                <w:b/>
                <w:bCs/>
              </w:rPr>
              <w:t>Ngày hết hạn thẻ</w:t>
            </w:r>
          </w:p>
          <w:p w14:paraId="38CA7FB3" w14:textId="77777777" w:rsidR="0010001A" w:rsidRPr="0010001A" w:rsidRDefault="0010001A" w:rsidP="0010001A">
            <w:pPr>
              <w:rPr>
                <w:bCs/>
              </w:rPr>
            </w:pPr>
            <w:r w:rsidRPr="0010001A">
              <w:rPr>
                <w:bCs/>
              </w:rPr>
              <w:lastRenderedPageBreak/>
              <w:t>Bắt buộc nhập nếu Hình thức thanh toán là Credit</w:t>
            </w:r>
          </w:p>
        </w:tc>
      </w:tr>
      <w:tr w:rsidR="0010001A" w:rsidRPr="0010001A" w14:paraId="6B03649A" w14:textId="77777777" w:rsidTr="0090020C">
        <w:tc>
          <w:tcPr>
            <w:tcW w:w="1560" w:type="dxa"/>
          </w:tcPr>
          <w:p w14:paraId="305F71AC" w14:textId="77777777" w:rsidR="0010001A" w:rsidRPr="0010001A" w:rsidRDefault="0010001A" w:rsidP="0010001A">
            <w:pPr>
              <w:rPr>
                <w:bCs/>
              </w:rPr>
            </w:pPr>
            <w:r w:rsidRPr="0010001A">
              <w:rPr>
                <w:bCs/>
              </w:rPr>
              <w:lastRenderedPageBreak/>
              <w:t>Card Holder</w:t>
            </w:r>
          </w:p>
        </w:tc>
        <w:tc>
          <w:tcPr>
            <w:tcW w:w="1701" w:type="dxa"/>
          </w:tcPr>
          <w:p w14:paraId="58989A4A" w14:textId="77777777" w:rsidR="0010001A" w:rsidRPr="0010001A" w:rsidRDefault="0010001A" w:rsidP="0010001A">
            <w:r w:rsidRPr="0010001A">
              <w:t>Text</w:t>
            </w:r>
          </w:p>
        </w:tc>
        <w:tc>
          <w:tcPr>
            <w:tcW w:w="1134" w:type="dxa"/>
          </w:tcPr>
          <w:p w14:paraId="7163FBAC" w14:textId="77777777" w:rsidR="0010001A" w:rsidRPr="0010001A" w:rsidRDefault="0010001A" w:rsidP="0010001A">
            <w:r w:rsidRPr="0010001A">
              <w:t>O*</w:t>
            </w:r>
          </w:p>
        </w:tc>
        <w:tc>
          <w:tcPr>
            <w:tcW w:w="6252" w:type="dxa"/>
          </w:tcPr>
          <w:p w14:paraId="23BAD9D1" w14:textId="77777777" w:rsidR="0010001A" w:rsidRPr="0010001A" w:rsidRDefault="0010001A" w:rsidP="0010001A">
            <w:pPr>
              <w:rPr>
                <w:b/>
                <w:bCs/>
              </w:rPr>
            </w:pPr>
            <w:r w:rsidRPr="0010001A">
              <w:rPr>
                <w:b/>
                <w:bCs/>
              </w:rPr>
              <w:t>Tên chủ thẻ</w:t>
            </w:r>
          </w:p>
          <w:p w14:paraId="5242E2CB" w14:textId="77777777" w:rsidR="0010001A" w:rsidRPr="0010001A" w:rsidRDefault="0010001A" w:rsidP="0010001A">
            <w:pPr>
              <w:rPr>
                <w:bCs/>
              </w:rPr>
            </w:pPr>
            <w:r w:rsidRPr="0010001A">
              <w:rPr>
                <w:bCs/>
              </w:rPr>
              <w:t>Bắt buộc nhập nếu Hình thức thanh toán là Credit</w:t>
            </w:r>
          </w:p>
        </w:tc>
      </w:tr>
      <w:tr w:rsidR="0010001A" w:rsidRPr="0010001A" w14:paraId="74640E65" w14:textId="77777777" w:rsidTr="0090020C">
        <w:tc>
          <w:tcPr>
            <w:tcW w:w="10647" w:type="dxa"/>
            <w:gridSpan w:val="4"/>
          </w:tcPr>
          <w:p w14:paraId="7C37667F" w14:textId="77777777" w:rsidR="0010001A" w:rsidRPr="0010001A" w:rsidRDefault="0010001A" w:rsidP="0010001A">
            <w:pPr>
              <w:rPr>
                <w:b/>
                <w:bCs/>
              </w:rPr>
            </w:pPr>
            <w:r w:rsidRPr="0010001A">
              <w:rPr>
                <w:b/>
                <w:bCs/>
              </w:rPr>
              <w:t>Deposit</w:t>
            </w:r>
          </w:p>
        </w:tc>
      </w:tr>
      <w:tr w:rsidR="0010001A" w:rsidRPr="0010001A" w14:paraId="7423FB09" w14:textId="77777777" w:rsidTr="0090020C">
        <w:tc>
          <w:tcPr>
            <w:tcW w:w="1560" w:type="dxa"/>
          </w:tcPr>
          <w:p w14:paraId="3D892710" w14:textId="77777777" w:rsidR="0010001A" w:rsidRPr="0010001A" w:rsidRDefault="0010001A" w:rsidP="0010001A">
            <w:pPr>
              <w:rPr>
                <w:bCs/>
              </w:rPr>
            </w:pPr>
            <w:r w:rsidRPr="0010001A">
              <w:rPr>
                <w:bCs/>
              </w:rPr>
              <w:t>Amount</w:t>
            </w:r>
          </w:p>
        </w:tc>
        <w:tc>
          <w:tcPr>
            <w:tcW w:w="1701" w:type="dxa"/>
          </w:tcPr>
          <w:p w14:paraId="51AC59B8" w14:textId="77777777" w:rsidR="0010001A" w:rsidRPr="0010001A" w:rsidRDefault="0010001A" w:rsidP="0010001A">
            <w:r w:rsidRPr="0010001A">
              <w:t>Numeric</w:t>
            </w:r>
          </w:p>
        </w:tc>
        <w:tc>
          <w:tcPr>
            <w:tcW w:w="1134" w:type="dxa"/>
          </w:tcPr>
          <w:p w14:paraId="5BFAB791" w14:textId="77777777" w:rsidR="0010001A" w:rsidRPr="0010001A" w:rsidRDefault="0010001A" w:rsidP="0010001A">
            <w:r w:rsidRPr="0010001A">
              <w:t>M</w:t>
            </w:r>
          </w:p>
        </w:tc>
        <w:tc>
          <w:tcPr>
            <w:tcW w:w="6252" w:type="dxa"/>
          </w:tcPr>
          <w:p w14:paraId="3C6119B5" w14:textId="77777777" w:rsidR="0010001A" w:rsidRPr="0010001A" w:rsidRDefault="0010001A" w:rsidP="0010001A">
            <w:pPr>
              <w:rPr>
                <w:bCs/>
              </w:rPr>
            </w:pPr>
            <w:r w:rsidRPr="0010001A">
              <w:rPr>
                <w:b/>
                <w:bCs/>
              </w:rPr>
              <w:t>Số tiền đặt cọc</w:t>
            </w:r>
          </w:p>
        </w:tc>
      </w:tr>
      <w:tr w:rsidR="0010001A" w:rsidRPr="0010001A" w14:paraId="66D6FD97" w14:textId="77777777" w:rsidTr="0090020C">
        <w:tc>
          <w:tcPr>
            <w:tcW w:w="1560" w:type="dxa"/>
          </w:tcPr>
          <w:p w14:paraId="236270A6" w14:textId="77777777" w:rsidR="0010001A" w:rsidRPr="0010001A" w:rsidRDefault="0010001A" w:rsidP="0010001A">
            <w:pPr>
              <w:rPr>
                <w:bCs/>
              </w:rPr>
            </w:pPr>
            <w:r w:rsidRPr="0010001A">
              <w:rPr>
                <w:bCs/>
              </w:rPr>
              <w:t>Deposit by</w:t>
            </w:r>
          </w:p>
        </w:tc>
        <w:tc>
          <w:tcPr>
            <w:tcW w:w="1701" w:type="dxa"/>
          </w:tcPr>
          <w:p w14:paraId="128844D5" w14:textId="77777777" w:rsidR="0010001A" w:rsidRPr="0010001A" w:rsidRDefault="0010001A" w:rsidP="0010001A">
            <w:r w:rsidRPr="0010001A">
              <w:t>Droplist</w:t>
            </w:r>
          </w:p>
        </w:tc>
        <w:tc>
          <w:tcPr>
            <w:tcW w:w="1134" w:type="dxa"/>
          </w:tcPr>
          <w:p w14:paraId="10C55F85" w14:textId="77777777" w:rsidR="0010001A" w:rsidRPr="0010001A" w:rsidRDefault="0010001A" w:rsidP="0010001A">
            <w:r w:rsidRPr="0010001A">
              <w:t>C</w:t>
            </w:r>
          </w:p>
        </w:tc>
        <w:tc>
          <w:tcPr>
            <w:tcW w:w="6252" w:type="dxa"/>
          </w:tcPr>
          <w:p w14:paraId="7EEE375F" w14:textId="77777777" w:rsidR="0010001A" w:rsidRPr="0010001A" w:rsidRDefault="0010001A" w:rsidP="0010001A">
            <w:pPr>
              <w:rPr>
                <w:b/>
                <w:bCs/>
              </w:rPr>
            </w:pPr>
            <w:r w:rsidRPr="0010001A">
              <w:rPr>
                <w:b/>
                <w:bCs/>
              </w:rPr>
              <w:t xml:space="preserve">Đặt cọc bằng </w:t>
            </w:r>
          </w:p>
          <w:p w14:paraId="13CF3159" w14:textId="77777777" w:rsidR="0010001A" w:rsidRPr="0010001A" w:rsidRDefault="0010001A" w:rsidP="0010001A">
            <w:pPr>
              <w:rPr>
                <w:bCs/>
              </w:rPr>
            </w:pPr>
            <w:r w:rsidRPr="0010001A">
              <w:rPr>
                <w:bCs/>
              </w:rPr>
              <w:t>Đơn vị tiền đặt cọc</w:t>
            </w:r>
          </w:p>
          <w:p w14:paraId="0EA4E44C" w14:textId="77777777" w:rsidR="0010001A" w:rsidRPr="0010001A" w:rsidRDefault="0010001A" w:rsidP="0010001A">
            <w:pPr>
              <w:rPr>
                <w:bCs/>
              </w:rPr>
            </w:pPr>
            <w:r w:rsidRPr="0010001A">
              <w:rPr>
                <w:bCs/>
              </w:rPr>
              <w:t>Hiển thị mặc định base currency</w:t>
            </w:r>
          </w:p>
        </w:tc>
      </w:tr>
      <w:tr w:rsidR="0010001A" w:rsidRPr="0010001A" w14:paraId="2F8BAD96" w14:textId="77777777" w:rsidTr="0090020C">
        <w:tc>
          <w:tcPr>
            <w:tcW w:w="1560" w:type="dxa"/>
          </w:tcPr>
          <w:p w14:paraId="60CB7CB8" w14:textId="77777777" w:rsidR="0010001A" w:rsidRPr="0010001A" w:rsidRDefault="0010001A" w:rsidP="0010001A">
            <w:pPr>
              <w:rPr>
                <w:bCs/>
              </w:rPr>
            </w:pPr>
            <w:r w:rsidRPr="0010001A">
              <w:rPr>
                <w:bCs/>
              </w:rPr>
              <w:t>Org.Currency</w:t>
            </w:r>
          </w:p>
        </w:tc>
        <w:tc>
          <w:tcPr>
            <w:tcW w:w="1701" w:type="dxa"/>
          </w:tcPr>
          <w:p w14:paraId="797C8A23" w14:textId="77777777" w:rsidR="0010001A" w:rsidRPr="0010001A" w:rsidRDefault="0010001A" w:rsidP="0010001A">
            <w:r w:rsidRPr="0010001A">
              <w:t>Numeric</w:t>
            </w:r>
          </w:p>
        </w:tc>
        <w:tc>
          <w:tcPr>
            <w:tcW w:w="1134" w:type="dxa"/>
          </w:tcPr>
          <w:p w14:paraId="39CC651D" w14:textId="77777777" w:rsidR="0010001A" w:rsidRPr="0010001A" w:rsidRDefault="0010001A" w:rsidP="0010001A">
            <w:r w:rsidRPr="0010001A">
              <w:t>C</w:t>
            </w:r>
          </w:p>
        </w:tc>
        <w:tc>
          <w:tcPr>
            <w:tcW w:w="6252" w:type="dxa"/>
          </w:tcPr>
          <w:p w14:paraId="714FE1DF" w14:textId="77777777" w:rsidR="0010001A" w:rsidRPr="0010001A" w:rsidRDefault="0010001A" w:rsidP="0010001A">
            <w:pPr>
              <w:rPr>
                <w:b/>
                <w:bCs/>
              </w:rPr>
            </w:pPr>
            <w:r w:rsidRPr="0010001A">
              <w:rPr>
                <w:b/>
                <w:bCs/>
              </w:rPr>
              <w:t>Đơn vị tiền trên hệ thống (base currency)</w:t>
            </w:r>
          </w:p>
          <w:p w14:paraId="20992E23" w14:textId="77777777" w:rsidR="0010001A" w:rsidRPr="0010001A" w:rsidRDefault="0010001A" w:rsidP="0010001A">
            <w:pPr>
              <w:rPr>
                <w:bCs/>
              </w:rPr>
            </w:pPr>
            <w:r w:rsidRPr="0010001A">
              <w:rPr>
                <w:bCs/>
              </w:rPr>
              <w:t>Hệ thống tự động hiển thị.</w:t>
            </w:r>
          </w:p>
        </w:tc>
      </w:tr>
      <w:tr w:rsidR="0010001A" w:rsidRPr="0010001A" w14:paraId="54695027" w14:textId="77777777" w:rsidTr="0090020C">
        <w:tc>
          <w:tcPr>
            <w:tcW w:w="1560" w:type="dxa"/>
          </w:tcPr>
          <w:p w14:paraId="1C8F282A" w14:textId="77777777" w:rsidR="0010001A" w:rsidRPr="0010001A" w:rsidRDefault="0010001A" w:rsidP="0010001A">
            <w:pPr>
              <w:rPr>
                <w:bCs/>
              </w:rPr>
            </w:pPr>
            <w:r w:rsidRPr="0010001A">
              <w:rPr>
                <w:bCs/>
              </w:rPr>
              <w:t>Exchange Rate</w:t>
            </w:r>
          </w:p>
        </w:tc>
        <w:tc>
          <w:tcPr>
            <w:tcW w:w="1701" w:type="dxa"/>
          </w:tcPr>
          <w:p w14:paraId="3B04907A" w14:textId="77777777" w:rsidR="0010001A" w:rsidRPr="0010001A" w:rsidRDefault="0010001A" w:rsidP="0010001A">
            <w:r w:rsidRPr="0010001A">
              <w:t>Numeric</w:t>
            </w:r>
          </w:p>
        </w:tc>
        <w:tc>
          <w:tcPr>
            <w:tcW w:w="1134" w:type="dxa"/>
          </w:tcPr>
          <w:p w14:paraId="39275B28" w14:textId="77777777" w:rsidR="0010001A" w:rsidRPr="0010001A" w:rsidRDefault="0010001A" w:rsidP="0010001A">
            <w:r w:rsidRPr="0010001A">
              <w:t>C</w:t>
            </w:r>
          </w:p>
        </w:tc>
        <w:tc>
          <w:tcPr>
            <w:tcW w:w="6252" w:type="dxa"/>
          </w:tcPr>
          <w:p w14:paraId="35E0E845" w14:textId="77777777" w:rsidR="0010001A" w:rsidRPr="0010001A" w:rsidRDefault="0010001A" w:rsidP="0010001A">
            <w:pPr>
              <w:rPr>
                <w:b/>
                <w:bCs/>
              </w:rPr>
            </w:pPr>
            <w:r w:rsidRPr="0010001A">
              <w:rPr>
                <w:b/>
                <w:bCs/>
              </w:rPr>
              <w:t>Tỷ giá</w:t>
            </w:r>
          </w:p>
          <w:p w14:paraId="103B77A3" w14:textId="77777777" w:rsidR="0010001A" w:rsidRPr="0010001A" w:rsidRDefault="0010001A" w:rsidP="0010001A">
            <w:pPr>
              <w:rPr>
                <w:bCs/>
              </w:rPr>
            </w:pPr>
            <w:r w:rsidRPr="0010001A">
              <w:rPr>
                <w:bCs/>
              </w:rPr>
              <w:t>Tỷ giá quy đổi giữa đơn vị tiền đặt cọc so với đơn vị tiền trên hệ thống</w:t>
            </w:r>
          </w:p>
        </w:tc>
      </w:tr>
      <w:tr w:rsidR="0010001A" w:rsidRPr="00606A2B" w14:paraId="5A8AEC2C" w14:textId="77777777" w:rsidTr="0090020C">
        <w:tc>
          <w:tcPr>
            <w:tcW w:w="1560" w:type="dxa"/>
          </w:tcPr>
          <w:p w14:paraId="6734BAE3" w14:textId="77777777" w:rsidR="0010001A" w:rsidRPr="0010001A" w:rsidRDefault="0010001A" w:rsidP="0010001A">
            <w:pPr>
              <w:rPr>
                <w:bCs/>
              </w:rPr>
            </w:pPr>
            <w:r w:rsidRPr="0010001A">
              <w:rPr>
                <w:bCs/>
              </w:rPr>
              <w:t>Deposit type</w:t>
            </w:r>
          </w:p>
        </w:tc>
        <w:tc>
          <w:tcPr>
            <w:tcW w:w="1701" w:type="dxa"/>
          </w:tcPr>
          <w:p w14:paraId="6CF284AF" w14:textId="77777777" w:rsidR="0010001A" w:rsidRPr="0010001A" w:rsidRDefault="0010001A" w:rsidP="0010001A">
            <w:r w:rsidRPr="0010001A">
              <w:t>Droplist</w:t>
            </w:r>
          </w:p>
        </w:tc>
        <w:tc>
          <w:tcPr>
            <w:tcW w:w="1134" w:type="dxa"/>
          </w:tcPr>
          <w:p w14:paraId="2ED90ED5" w14:textId="77777777" w:rsidR="0010001A" w:rsidRPr="0010001A" w:rsidRDefault="0010001A" w:rsidP="0010001A">
            <w:r w:rsidRPr="0010001A">
              <w:t>M</w:t>
            </w:r>
          </w:p>
        </w:tc>
        <w:tc>
          <w:tcPr>
            <w:tcW w:w="6252" w:type="dxa"/>
          </w:tcPr>
          <w:p w14:paraId="581AD286" w14:textId="77777777" w:rsidR="0010001A" w:rsidRPr="0010001A" w:rsidRDefault="0010001A" w:rsidP="0010001A">
            <w:r w:rsidRPr="0010001A">
              <w:rPr>
                <w:bCs/>
              </w:rPr>
              <w:t>Chọn loại deposit</w:t>
            </w:r>
          </w:p>
          <w:p w14:paraId="180B5405" w14:textId="77777777" w:rsidR="0010001A" w:rsidRPr="0010001A" w:rsidRDefault="0010001A" w:rsidP="0010001A">
            <w:pPr>
              <w:rPr>
                <w:bCs/>
              </w:rPr>
            </w:pPr>
            <w:r w:rsidRPr="0010001A">
              <w:rPr>
                <w:bCs/>
              </w:rPr>
              <w:t>Danh sách chọn là Mã – Tên của các loại Deposit đã thiết lập trong danh mục Deposit Type</w:t>
            </w:r>
          </w:p>
          <w:p w14:paraId="05A30888" w14:textId="77777777" w:rsidR="0010001A" w:rsidRPr="00177298" w:rsidRDefault="0010001A" w:rsidP="0010001A">
            <w:pPr>
              <w:rPr>
                <w:lang w:val="fr-FR"/>
              </w:rPr>
            </w:pPr>
            <w:r w:rsidRPr="00177298">
              <w:rPr>
                <w:lang w:val="fr-FR"/>
              </w:rPr>
              <w:t>Hiển thị mặc định là “</w:t>
            </w:r>
            <w:r w:rsidRPr="00177298">
              <w:rPr>
                <w:bCs/>
                <w:lang w:val="fr-FR"/>
              </w:rPr>
              <w:t>RENT-Advance Deposit”</w:t>
            </w:r>
          </w:p>
        </w:tc>
      </w:tr>
      <w:tr w:rsidR="0010001A" w:rsidRPr="0010001A" w14:paraId="7445C218" w14:textId="77777777" w:rsidTr="0090020C">
        <w:tc>
          <w:tcPr>
            <w:tcW w:w="1560" w:type="dxa"/>
          </w:tcPr>
          <w:p w14:paraId="1E93389E" w14:textId="77777777" w:rsidR="0010001A" w:rsidRPr="0010001A" w:rsidRDefault="0010001A" w:rsidP="0010001A">
            <w:pPr>
              <w:rPr>
                <w:bCs/>
              </w:rPr>
            </w:pPr>
            <w:r w:rsidRPr="0010001A">
              <w:rPr>
                <w:bCs/>
              </w:rPr>
              <w:t>Remark</w:t>
            </w:r>
          </w:p>
        </w:tc>
        <w:tc>
          <w:tcPr>
            <w:tcW w:w="1701" w:type="dxa"/>
          </w:tcPr>
          <w:p w14:paraId="10EFB6B4" w14:textId="77777777" w:rsidR="0010001A" w:rsidRPr="0010001A" w:rsidRDefault="0010001A" w:rsidP="0010001A">
            <w:r w:rsidRPr="0010001A">
              <w:t>Text</w:t>
            </w:r>
          </w:p>
        </w:tc>
        <w:tc>
          <w:tcPr>
            <w:tcW w:w="1134" w:type="dxa"/>
          </w:tcPr>
          <w:p w14:paraId="5740DECC" w14:textId="77777777" w:rsidR="0010001A" w:rsidRPr="0010001A" w:rsidRDefault="0010001A" w:rsidP="0010001A">
            <w:r w:rsidRPr="0010001A">
              <w:t>O</w:t>
            </w:r>
          </w:p>
        </w:tc>
        <w:tc>
          <w:tcPr>
            <w:tcW w:w="6252" w:type="dxa"/>
          </w:tcPr>
          <w:p w14:paraId="6EB015EB" w14:textId="77777777" w:rsidR="0010001A" w:rsidRPr="0010001A" w:rsidRDefault="0010001A" w:rsidP="0010001A">
            <w:pPr>
              <w:rPr>
                <w:bCs/>
              </w:rPr>
            </w:pPr>
            <w:r w:rsidRPr="0010001A">
              <w:rPr>
                <w:bCs/>
              </w:rPr>
              <w:t>Ghi chú</w:t>
            </w:r>
          </w:p>
        </w:tc>
      </w:tr>
      <w:tr w:rsidR="0010001A" w:rsidRPr="0010001A" w14:paraId="6BBBE809" w14:textId="77777777" w:rsidTr="0090020C">
        <w:tc>
          <w:tcPr>
            <w:tcW w:w="10647" w:type="dxa"/>
            <w:gridSpan w:val="4"/>
          </w:tcPr>
          <w:p w14:paraId="3333F7F3" w14:textId="77777777" w:rsidR="0010001A" w:rsidRPr="0010001A" w:rsidRDefault="0010001A" w:rsidP="0010001A">
            <w:pPr>
              <w:rPr>
                <w:b/>
                <w:bCs/>
              </w:rPr>
            </w:pPr>
            <w:r w:rsidRPr="0010001A">
              <w:rPr>
                <w:b/>
                <w:bCs/>
              </w:rPr>
              <w:t>Các nút xử lý</w:t>
            </w:r>
          </w:p>
        </w:tc>
      </w:tr>
      <w:tr w:rsidR="0010001A" w:rsidRPr="0010001A" w14:paraId="37E4A51F" w14:textId="77777777" w:rsidTr="0090020C">
        <w:tc>
          <w:tcPr>
            <w:tcW w:w="1560" w:type="dxa"/>
          </w:tcPr>
          <w:p w14:paraId="22C19B68" w14:textId="77777777" w:rsidR="0010001A" w:rsidRPr="0010001A" w:rsidRDefault="0010001A" w:rsidP="0010001A">
            <w:pPr>
              <w:rPr>
                <w:bCs/>
              </w:rPr>
            </w:pPr>
            <w:r w:rsidRPr="0010001A">
              <w:rPr>
                <w:bCs/>
              </w:rPr>
              <w:t>Save</w:t>
            </w:r>
          </w:p>
        </w:tc>
        <w:tc>
          <w:tcPr>
            <w:tcW w:w="1701" w:type="dxa"/>
          </w:tcPr>
          <w:p w14:paraId="78739B40" w14:textId="77777777" w:rsidR="0010001A" w:rsidRPr="0010001A" w:rsidRDefault="0010001A" w:rsidP="0010001A">
            <w:r w:rsidRPr="0010001A">
              <w:t>Button</w:t>
            </w:r>
          </w:p>
        </w:tc>
        <w:tc>
          <w:tcPr>
            <w:tcW w:w="1134" w:type="dxa"/>
          </w:tcPr>
          <w:p w14:paraId="0617E87B" w14:textId="77777777" w:rsidR="0010001A" w:rsidRPr="0010001A" w:rsidRDefault="0010001A" w:rsidP="0010001A"/>
        </w:tc>
        <w:tc>
          <w:tcPr>
            <w:tcW w:w="6252" w:type="dxa"/>
          </w:tcPr>
          <w:p w14:paraId="5E3E5E78" w14:textId="77777777" w:rsidR="0010001A" w:rsidRPr="0010001A" w:rsidRDefault="0010001A" w:rsidP="0010001A">
            <w:pPr>
              <w:rPr>
                <w:bCs/>
              </w:rPr>
            </w:pPr>
            <w:r w:rsidRPr="0010001A">
              <w:rPr>
                <w:bCs/>
              </w:rPr>
              <w:t>Nhấn để thực hiện hoàn tất việc đặt cọc</w:t>
            </w:r>
          </w:p>
          <w:p w14:paraId="19BB0CBE" w14:textId="77777777" w:rsidR="0010001A" w:rsidRPr="0010001A" w:rsidRDefault="0010001A" w:rsidP="0010001A">
            <w:pPr>
              <w:rPr>
                <w:bCs/>
              </w:rPr>
            </w:pPr>
            <w:r w:rsidRPr="0010001A">
              <w:rPr>
                <w:bCs/>
              </w:rPr>
              <w:t>Khi nhấn nút này hệ thống thực hiện ghi nhận các thông tin đặt cọc vào Bảng các giao dịch thanh toán</w:t>
            </w:r>
          </w:p>
        </w:tc>
      </w:tr>
      <w:tr w:rsidR="0010001A" w:rsidRPr="0010001A" w14:paraId="3FC429C4" w14:textId="77777777" w:rsidTr="0090020C">
        <w:tc>
          <w:tcPr>
            <w:tcW w:w="1560" w:type="dxa"/>
          </w:tcPr>
          <w:p w14:paraId="599F76C5" w14:textId="77777777" w:rsidR="0010001A" w:rsidRPr="0010001A" w:rsidRDefault="0010001A" w:rsidP="0010001A">
            <w:pPr>
              <w:rPr>
                <w:bCs/>
              </w:rPr>
            </w:pPr>
            <w:r w:rsidRPr="0010001A">
              <w:rPr>
                <w:bCs/>
              </w:rPr>
              <w:t>Close</w:t>
            </w:r>
          </w:p>
        </w:tc>
        <w:tc>
          <w:tcPr>
            <w:tcW w:w="1701" w:type="dxa"/>
          </w:tcPr>
          <w:p w14:paraId="559C3B9B" w14:textId="77777777" w:rsidR="0010001A" w:rsidRPr="0010001A" w:rsidRDefault="0010001A" w:rsidP="0010001A">
            <w:pPr>
              <w:rPr>
                <w:bCs/>
              </w:rPr>
            </w:pPr>
            <w:r w:rsidRPr="0010001A">
              <w:rPr>
                <w:bCs/>
              </w:rPr>
              <w:t>Button</w:t>
            </w:r>
          </w:p>
        </w:tc>
        <w:tc>
          <w:tcPr>
            <w:tcW w:w="1134" w:type="dxa"/>
          </w:tcPr>
          <w:p w14:paraId="65A7938E" w14:textId="77777777" w:rsidR="0010001A" w:rsidRPr="0010001A" w:rsidRDefault="0010001A" w:rsidP="0010001A">
            <w:pPr>
              <w:rPr>
                <w:bCs/>
              </w:rPr>
            </w:pPr>
          </w:p>
        </w:tc>
        <w:tc>
          <w:tcPr>
            <w:tcW w:w="6252" w:type="dxa"/>
          </w:tcPr>
          <w:p w14:paraId="68D49E27" w14:textId="77777777" w:rsidR="0010001A" w:rsidRPr="0010001A" w:rsidRDefault="0010001A" w:rsidP="0010001A">
            <w:pPr>
              <w:rPr>
                <w:bCs/>
              </w:rPr>
            </w:pPr>
            <w:r w:rsidRPr="0010001A">
              <w:rPr>
                <w:bCs/>
              </w:rPr>
              <w:t>Nhấn để đóng màn hình Đặt cọc</w:t>
            </w:r>
          </w:p>
        </w:tc>
      </w:tr>
    </w:tbl>
    <w:p w14:paraId="2F8BD5D6" w14:textId="77777777" w:rsidR="0010001A" w:rsidRDefault="0010001A" w:rsidP="0010001A"/>
    <w:p w14:paraId="69555B54" w14:textId="49559E47" w:rsidR="0010001A" w:rsidRDefault="0010001A" w:rsidP="00CE0B64">
      <w:pPr>
        <w:pStyle w:val="Heading5"/>
      </w:pPr>
      <w:r>
        <w:t>Phiếu in</w:t>
      </w:r>
    </w:p>
    <w:p w14:paraId="5C83DA2B" w14:textId="54F3B595" w:rsidR="0010001A" w:rsidRPr="0090020C" w:rsidRDefault="0010001A" w:rsidP="0010001A">
      <w:pPr>
        <w:pStyle w:val="Heading6"/>
        <w:rPr>
          <w:szCs w:val="26"/>
        </w:rPr>
      </w:pPr>
      <w:r w:rsidRPr="0090020C">
        <w:rPr>
          <w:szCs w:val="26"/>
        </w:rPr>
        <w:lastRenderedPageBreak/>
        <w:t>Biểu in Res Confirmation</w:t>
      </w:r>
    </w:p>
    <w:p w14:paraId="3BF33C94" w14:textId="43BA44D0" w:rsidR="0010001A" w:rsidRDefault="0010001A" w:rsidP="0090020C">
      <w:pPr>
        <w:jc w:val="center"/>
      </w:pPr>
      <w:r w:rsidRPr="00E37B9E">
        <w:rPr>
          <w:noProof/>
        </w:rPr>
        <w:drawing>
          <wp:inline distT="0" distB="0" distL="0" distR="0" wp14:anchorId="5BEEA59E" wp14:editId="3958A7F3">
            <wp:extent cx="5400040" cy="569148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00040" cy="5691488"/>
                    </a:xfrm>
                    <a:prstGeom prst="rect">
                      <a:avLst/>
                    </a:prstGeom>
                  </pic:spPr>
                </pic:pic>
              </a:graphicData>
            </a:graphic>
          </wp:inline>
        </w:drawing>
      </w:r>
    </w:p>
    <w:p w14:paraId="0D190521" w14:textId="3BFCC374" w:rsidR="0090020C" w:rsidRDefault="0090020C" w:rsidP="0090020C">
      <w:pPr>
        <w:pStyle w:val="Caption"/>
      </w:pPr>
      <w:bookmarkStart w:id="143" w:name="_Toc134094569"/>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6</w:t>
      </w:r>
      <w:r w:rsidR="00A62417">
        <w:rPr>
          <w:noProof/>
        </w:rPr>
        <w:fldChar w:fldCharType="end"/>
      </w:r>
      <w:r>
        <w:t xml:space="preserve">. Biểu in </w:t>
      </w:r>
      <w:r w:rsidRPr="0010001A">
        <w:t>Res Confirmation</w:t>
      </w:r>
      <w:bookmarkEnd w:id="143"/>
    </w:p>
    <w:p w14:paraId="52FB7EC0" w14:textId="53696373" w:rsidR="0010001A" w:rsidRDefault="0010001A" w:rsidP="0090020C">
      <w:pPr>
        <w:pStyle w:val="Caption"/>
      </w:pPr>
      <w:r w:rsidRPr="0010001A">
        <w:t>Chú ý: Bảng hiển thị giá được nhóm theo các khoảng ngày liên tiếp cùng Rate/Night</w:t>
      </w:r>
    </w:p>
    <w:p w14:paraId="39B897EE" w14:textId="4D438868" w:rsidR="0010001A" w:rsidRPr="0090020C" w:rsidRDefault="0010001A" w:rsidP="0010001A">
      <w:pPr>
        <w:pStyle w:val="Heading6"/>
        <w:rPr>
          <w:szCs w:val="26"/>
        </w:rPr>
      </w:pPr>
      <w:r w:rsidRPr="0090020C">
        <w:rPr>
          <w:szCs w:val="26"/>
        </w:rPr>
        <w:t>Biểu mẫu Registration Card</w:t>
      </w:r>
    </w:p>
    <w:p w14:paraId="554B7F4F" w14:textId="42F3037D" w:rsidR="0010001A" w:rsidRDefault="0010001A" w:rsidP="0090020C">
      <w:pPr>
        <w:jc w:val="center"/>
      </w:pPr>
      <w:r w:rsidRPr="00E37B9E">
        <w:rPr>
          <w:noProof/>
        </w:rPr>
        <w:lastRenderedPageBreak/>
        <w:drawing>
          <wp:inline distT="0" distB="0" distL="0" distR="0" wp14:anchorId="7FD9AE92" wp14:editId="79182D46">
            <wp:extent cx="5400040" cy="695753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6957538"/>
                    </a:xfrm>
                    <a:prstGeom prst="rect">
                      <a:avLst/>
                    </a:prstGeom>
                  </pic:spPr>
                </pic:pic>
              </a:graphicData>
            </a:graphic>
          </wp:inline>
        </w:drawing>
      </w:r>
    </w:p>
    <w:p w14:paraId="2F8DD68F" w14:textId="1EC1571D" w:rsidR="0010001A" w:rsidRDefault="0090020C" w:rsidP="0090020C">
      <w:pPr>
        <w:pStyle w:val="Caption"/>
      </w:pPr>
      <w:bookmarkStart w:id="144" w:name="_Toc134094570"/>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7</w:t>
      </w:r>
      <w:r w:rsidR="00A62417">
        <w:rPr>
          <w:noProof/>
        </w:rPr>
        <w:fldChar w:fldCharType="end"/>
      </w:r>
      <w:r>
        <w:t>.</w:t>
      </w:r>
      <w:r w:rsidRPr="0090020C">
        <w:t xml:space="preserve"> </w:t>
      </w:r>
      <w:r>
        <w:t xml:space="preserve">Biểu mẫu </w:t>
      </w:r>
      <w:r w:rsidRPr="0010001A">
        <w:t>Registration Card</w:t>
      </w:r>
      <w:bookmarkEnd w:id="144"/>
    </w:p>
    <w:p w14:paraId="54D10A93" w14:textId="39CFDE8C" w:rsidR="0010001A" w:rsidRPr="0090020C" w:rsidRDefault="0010001A" w:rsidP="0010001A">
      <w:pPr>
        <w:pStyle w:val="Heading6"/>
        <w:rPr>
          <w:szCs w:val="26"/>
        </w:rPr>
      </w:pPr>
      <w:r w:rsidRPr="0090020C">
        <w:rPr>
          <w:szCs w:val="26"/>
        </w:rPr>
        <w:t>Biểu mẫu Reg Card (No price)</w:t>
      </w:r>
    </w:p>
    <w:p w14:paraId="2B271B9A" w14:textId="4163EBAC" w:rsidR="0010001A" w:rsidRDefault="0010001A" w:rsidP="0010001A">
      <w:r w:rsidRPr="0010001A">
        <w:t>Tương tự biểu mẫu Registration Card nhưng bỏ hiển thị tại ô Room Rate (Giá phòng)</w:t>
      </w:r>
    </w:p>
    <w:p w14:paraId="31550D99" w14:textId="53789031" w:rsidR="0010001A" w:rsidRPr="0090020C" w:rsidRDefault="0010001A" w:rsidP="0010001A">
      <w:pPr>
        <w:pStyle w:val="Heading6"/>
        <w:rPr>
          <w:szCs w:val="26"/>
        </w:rPr>
      </w:pPr>
      <w:r w:rsidRPr="0090020C">
        <w:rPr>
          <w:szCs w:val="26"/>
        </w:rPr>
        <w:t>Biểu mẫu Invoice</w:t>
      </w:r>
    </w:p>
    <w:p w14:paraId="0BB9A7DE" w14:textId="7B5E9C23" w:rsidR="0010001A" w:rsidRPr="0010001A" w:rsidRDefault="0010001A" w:rsidP="00C569E2">
      <w:pPr>
        <w:jc w:val="center"/>
      </w:pPr>
      <w:r w:rsidRPr="00E37B9E">
        <w:rPr>
          <w:noProof/>
        </w:rPr>
        <w:lastRenderedPageBreak/>
        <w:drawing>
          <wp:inline distT="0" distB="0" distL="0" distR="0" wp14:anchorId="7798F448" wp14:editId="16670013">
            <wp:extent cx="5400040" cy="6247439"/>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00040" cy="6247439"/>
                    </a:xfrm>
                    <a:prstGeom prst="rect">
                      <a:avLst/>
                    </a:prstGeom>
                  </pic:spPr>
                </pic:pic>
              </a:graphicData>
            </a:graphic>
          </wp:inline>
        </w:drawing>
      </w:r>
    </w:p>
    <w:p w14:paraId="1425C8C8" w14:textId="423822A7" w:rsidR="00C569E2" w:rsidRDefault="00C569E2" w:rsidP="00C569E2">
      <w:pPr>
        <w:pStyle w:val="Caption"/>
      </w:pPr>
      <w:bookmarkStart w:id="145" w:name="_Toc134094571"/>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8</w:t>
      </w:r>
      <w:r w:rsidR="00A62417">
        <w:rPr>
          <w:noProof/>
        </w:rPr>
        <w:fldChar w:fldCharType="end"/>
      </w:r>
      <w:r>
        <w:t>.</w:t>
      </w:r>
      <w:r w:rsidRPr="00C569E2">
        <w:t xml:space="preserve"> </w:t>
      </w:r>
      <w:r>
        <w:t xml:space="preserve">Biểu mẫu </w:t>
      </w:r>
      <w:r w:rsidRPr="0010001A">
        <w:t>Invoice</w:t>
      </w:r>
      <w:bookmarkEnd w:id="145"/>
    </w:p>
    <w:p w14:paraId="4B8C8D2B" w14:textId="0D55157B" w:rsidR="0010001A" w:rsidRDefault="0010001A" w:rsidP="0010001A">
      <w:r>
        <w:t>Chú ý: Phần tên hàng hoá dịch vụ hiển thị theo quy tắc như sau:</w:t>
      </w:r>
    </w:p>
    <w:p w14:paraId="6A108761" w14:textId="196EBB02" w:rsidR="0010001A" w:rsidRDefault="0010001A" w:rsidP="00C569E2">
      <w:pPr>
        <w:pStyle w:val="Gach"/>
      </w:pPr>
      <w:r>
        <w:t>Với các giao dịch doanh thu: Hiển thị tương ứng theo Description của Charge Type, nếu không có Charge type thì hiển thị theo Remark</w:t>
      </w:r>
    </w:p>
    <w:p w14:paraId="087A93E0" w14:textId="19EFEE03" w:rsidR="0010001A" w:rsidRDefault="0010001A" w:rsidP="00C569E2">
      <w:pPr>
        <w:pStyle w:val="Gach"/>
      </w:pPr>
      <w:r>
        <w:t>Với các giao dịch thanh toán (bao gồm cả Deposit): Hiển thị theo Payment Method, nếu không có payment method thì hiển thị theo Payment Option.</w:t>
      </w:r>
    </w:p>
    <w:p w14:paraId="3D5BCD42" w14:textId="592DE73F" w:rsidR="0010001A" w:rsidRDefault="0010001A" w:rsidP="0010001A">
      <w:pPr>
        <w:pStyle w:val="Heading3"/>
        <w:rPr>
          <w:i/>
        </w:rPr>
      </w:pPr>
      <w:bookmarkStart w:id="146" w:name="_Toc134094241"/>
      <w:r w:rsidRPr="0010001A">
        <w:lastRenderedPageBreak/>
        <w:t>Tìm kiếm Đặt phòng</w:t>
      </w:r>
      <w:bookmarkEnd w:id="146"/>
    </w:p>
    <w:tbl>
      <w:tblPr>
        <w:tblW w:w="5581"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858"/>
        <w:gridCol w:w="8475"/>
      </w:tblGrid>
      <w:tr w:rsidR="0010001A" w:rsidRPr="0010001A" w14:paraId="5245011A" w14:textId="77777777" w:rsidTr="007148BB">
        <w:tc>
          <w:tcPr>
            <w:tcW w:w="899" w:type="pct"/>
            <w:shd w:val="clear" w:color="auto" w:fill="215868" w:themeFill="accent5" w:themeFillShade="80"/>
          </w:tcPr>
          <w:p w14:paraId="19AF6A37" w14:textId="77777777" w:rsidR="0010001A" w:rsidRPr="0010001A" w:rsidRDefault="0010001A" w:rsidP="0010001A">
            <w:pPr>
              <w:rPr>
                <w:bCs/>
                <w:lang w:val="en-GB"/>
              </w:rPr>
            </w:pPr>
            <w:r w:rsidRPr="0010001A">
              <w:rPr>
                <w:bCs/>
                <w:lang w:val="en-GB"/>
              </w:rPr>
              <w:t>Mô tả</w:t>
            </w:r>
          </w:p>
        </w:tc>
        <w:tc>
          <w:tcPr>
            <w:tcW w:w="4101" w:type="pct"/>
          </w:tcPr>
          <w:p w14:paraId="798A8609" w14:textId="77777777" w:rsidR="0010001A" w:rsidRPr="0010001A" w:rsidRDefault="0010001A" w:rsidP="0010001A">
            <w:r w:rsidRPr="0010001A">
              <w:t xml:space="preserve">Tìm kiếm lại các Đặt phòng đã tạo theo các tiêu chí </w:t>
            </w:r>
          </w:p>
        </w:tc>
      </w:tr>
      <w:tr w:rsidR="0010001A" w:rsidRPr="0010001A" w14:paraId="784E1B82" w14:textId="77777777" w:rsidTr="007148BB">
        <w:tc>
          <w:tcPr>
            <w:tcW w:w="899" w:type="pct"/>
            <w:shd w:val="clear" w:color="auto" w:fill="215868" w:themeFill="accent5" w:themeFillShade="80"/>
          </w:tcPr>
          <w:p w14:paraId="3C4829C6" w14:textId="77777777" w:rsidR="0010001A" w:rsidRPr="0010001A" w:rsidRDefault="0010001A" w:rsidP="0010001A">
            <w:pPr>
              <w:rPr>
                <w:bCs/>
                <w:lang w:val="en-GB"/>
              </w:rPr>
            </w:pPr>
            <w:r w:rsidRPr="0010001A">
              <w:rPr>
                <w:bCs/>
                <w:lang w:val="en-GB"/>
              </w:rPr>
              <w:t>Tác nhân</w:t>
            </w:r>
          </w:p>
        </w:tc>
        <w:tc>
          <w:tcPr>
            <w:tcW w:w="4101" w:type="pct"/>
          </w:tcPr>
          <w:p w14:paraId="377756EA" w14:textId="77777777" w:rsidR="0010001A" w:rsidRPr="0010001A" w:rsidRDefault="0010001A" w:rsidP="0010001A">
            <w:r w:rsidRPr="0010001A">
              <w:t>FO, Sales</w:t>
            </w:r>
          </w:p>
        </w:tc>
      </w:tr>
      <w:tr w:rsidR="0010001A" w:rsidRPr="0010001A" w14:paraId="0E5D372E" w14:textId="77777777" w:rsidTr="007148BB">
        <w:tc>
          <w:tcPr>
            <w:tcW w:w="899" w:type="pct"/>
            <w:shd w:val="clear" w:color="auto" w:fill="215868" w:themeFill="accent5" w:themeFillShade="80"/>
          </w:tcPr>
          <w:p w14:paraId="67823586" w14:textId="77777777" w:rsidR="0010001A" w:rsidRPr="0010001A" w:rsidRDefault="0010001A" w:rsidP="0010001A">
            <w:pPr>
              <w:rPr>
                <w:bCs/>
                <w:lang w:val="en-GB"/>
              </w:rPr>
            </w:pPr>
            <w:r w:rsidRPr="0010001A">
              <w:rPr>
                <w:bCs/>
                <w:lang w:val="en-GB"/>
              </w:rPr>
              <w:t>Menu</w:t>
            </w:r>
          </w:p>
        </w:tc>
        <w:tc>
          <w:tcPr>
            <w:tcW w:w="4101" w:type="pct"/>
          </w:tcPr>
          <w:p w14:paraId="094C33B8" w14:textId="77777777" w:rsidR="0010001A" w:rsidRPr="0010001A" w:rsidRDefault="0010001A" w:rsidP="0010001A">
            <w:r w:rsidRPr="0010001A">
              <w:t>Front desk &gt;&gt; Reservation List</w:t>
            </w:r>
          </w:p>
          <w:p w14:paraId="4B68CBBF" w14:textId="77777777" w:rsidR="0010001A" w:rsidRPr="0010001A" w:rsidRDefault="0010001A" w:rsidP="0010001A">
            <w:r w:rsidRPr="0010001A">
              <w:t>Front desk &gt;&gt; Booking List</w:t>
            </w:r>
          </w:p>
        </w:tc>
      </w:tr>
      <w:tr w:rsidR="0010001A" w:rsidRPr="0010001A" w14:paraId="538E41E5" w14:textId="77777777" w:rsidTr="007148BB">
        <w:tc>
          <w:tcPr>
            <w:tcW w:w="899" w:type="pct"/>
            <w:shd w:val="clear" w:color="auto" w:fill="215868" w:themeFill="accent5" w:themeFillShade="80"/>
          </w:tcPr>
          <w:p w14:paraId="291A9C8E" w14:textId="77777777" w:rsidR="0010001A" w:rsidRPr="0010001A" w:rsidRDefault="0010001A" w:rsidP="0010001A">
            <w:pPr>
              <w:rPr>
                <w:bCs/>
                <w:lang w:val="en-GB"/>
              </w:rPr>
            </w:pPr>
            <w:r w:rsidRPr="0010001A">
              <w:rPr>
                <w:bCs/>
                <w:lang w:val="en-GB"/>
              </w:rPr>
              <w:t>Điều kiện</w:t>
            </w:r>
          </w:p>
        </w:tc>
        <w:tc>
          <w:tcPr>
            <w:tcW w:w="4101" w:type="pct"/>
          </w:tcPr>
          <w:p w14:paraId="7CF4B9F1" w14:textId="77777777" w:rsidR="0010001A" w:rsidRPr="0010001A" w:rsidRDefault="0010001A" w:rsidP="0010001A">
            <w:r w:rsidRPr="0010001A">
              <w:t>Nhấn nút Tìm kiếm/Tích chọn các trạng thái của Đặt phòng</w:t>
            </w:r>
          </w:p>
        </w:tc>
      </w:tr>
      <w:tr w:rsidR="0010001A" w:rsidRPr="0010001A" w14:paraId="6028F787" w14:textId="77777777" w:rsidTr="007148BB">
        <w:tc>
          <w:tcPr>
            <w:tcW w:w="899" w:type="pct"/>
            <w:shd w:val="clear" w:color="auto" w:fill="215868" w:themeFill="accent5" w:themeFillShade="80"/>
          </w:tcPr>
          <w:p w14:paraId="1382C509" w14:textId="77777777" w:rsidR="0010001A" w:rsidRPr="0010001A" w:rsidRDefault="0010001A" w:rsidP="0010001A">
            <w:pPr>
              <w:rPr>
                <w:bCs/>
                <w:lang w:val="en-GB"/>
              </w:rPr>
            </w:pPr>
            <w:r w:rsidRPr="0010001A">
              <w:rPr>
                <w:bCs/>
                <w:lang w:val="en-GB"/>
              </w:rPr>
              <w:t>Kết quả</w:t>
            </w:r>
          </w:p>
        </w:tc>
        <w:tc>
          <w:tcPr>
            <w:tcW w:w="4101" w:type="pct"/>
          </w:tcPr>
          <w:p w14:paraId="1ACDB1C1" w14:textId="77777777" w:rsidR="0010001A" w:rsidRPr="0010001A" w:rsidRDefault="0010001A" w:rsidP="0010001A">
            <w:r w:rsidRPr="0010001A">
              <w:t>Trả ra danh sách các Đặt phòng theo điều kiện tìm kiếm</w:t>
            </w:r>
          </w:p>
        </w:tc>
      </w:tr>
    </w:tbl>
    <w:p w14:paraId="510D4CCE" w14:textId="4DB8DBE7" w:rsidR="0010001A" w:rsidRDefault="0010001A" w:rsidP="0010001A">
      <w:pPr>
        <w:pStyle w:val="Heading4"/>
      </w:pPr>
      <w:r>
        <w:t>Quy tắc nghiệp vụ</w:t>
      </w:r>
    </w:p>
    <w:tbl>
      <w:tblPr>
        <w:tblW w:w="10065"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2042"/>
        <w:gridCol w:w="8023"/>
      </w:tblGrid>
      <w:tr w:rsidR="0010001A" w:rsidRPr="0010001A" w14:paraId="3F0BD488" w14:textId="77777777" w:rsidTr="007148BB">
        <w:trPr>
          <w:trHeight w:val="347"/>
        </w:trPr>
        <w:tc>
          <w:tcPr>
            <w:tcW w:w="2042" w:type="dxa"/>
            <w:shd w:val="clear" w:color="auto" w:fill="215868" w:themeFill="accent5" w:themeFillShade="80"/>
          </w:tcPr>
          <w:p w14:paraId="15A3904E" w14:textId="77777777" w:rsidR="0010001A" w:rsidRPr="0010001A" w:rsidRDefault="0010001A" w:rsidP="0010001A">
            <w:pPr>
              <w:rPr>
                <w:b/>
                <w:lang w:val="en-GB"/>
              </w:rPr>
            </w:pPr>
            <w:r w:rsidRPr="0010001A">
              <w:rPr>
                <w:b/>
                <w:bCs/>
                <w:lang w:val="en-GB"/>
              </w:rPr>
              <w:t>BR</w:t>
            </w:r>
          </w:p>
        </w:tc>
        <w:tc>
          <w:tcPr>
            <w:tcW w:w="8023" w:type="dxa"/>
            <w:shd w:val="clear" w:color="auto" w:fill="215868" w:themeFill="accent5" w:themeFillShade="80"/>
          </w:tcPr>
          <w:p w14:paraId="3EE3AA5F" w14:textId="77777777" w:rsidR="0010001A" w:rsidRPr="0010001A" w:rsidRDefault="0010001A" w:rsidP="0010001A">
            <w:pPr>
              <w:rPr>
                <w:b/>
                <w:lang w:val="en-GB"/>
              </w:rPr>
            </w:pPr>
            <w:r w:rsidRPr="0010001A">
              <w:rPr>
                <w:b/>
                <w:bCs/>
                <w:lang w:val="en-GB"/>
              </w:rPr>
              <w:t>Mô tả</w:t>
            </w:r>
          </w:p>
        </w:tc>
      </w:tr>
      <w:tr w:rsidR="0010001A" w:rsidRPr="0010001A" w14:paraId="3468CB05" w14:textId="77777777" w:rsidTr="007148BB">
        <w:tc>
          <w:tcPr>
            <w:tcW w:w="2042" w:type="dxa"/>
          </w:tcPr>
          <w:p w14:paraId="43E52CF6" w14:textId="77777777" w:rsidR="0010001A" w:rsidRPr="0010001A" w:rsidRDefault="0010001A" w:rsidP="0010001A">
            <w:pPr>
              <w:rPr>
                <w:bCs/>
                <w:lang w:val="en-GB"/>
              </w:rPr>
            </w:pPr>
            <w:r w:rsidRPr="0010001A">
              <w:rPr>
                <w:bCs/>
                <w:lang w:val="en-GB"/>
              </w:rPr>
              <w:t>BR1</w:t>
            </w:r>
          </w:p>
        </w:tc>
        <w:tc>
          <w:tcPr>
            <w:tcW w:w="8023" w:type="dxa"/>
          </w:tcPr>
          <w:p w14:paraId="49FAC51D" w14:textId="77777777" w:rsidR="0010001A" w:rsidRPr="0010001A" w:rsidRDefault="0010001A" w:rsidP="0010001A">
            <w:pPr>
              <w:rPr>
                <w:bCs/>
              </w:rPr>
            </w:pPr>
            <w:r w:rsidRPr="0010001A">
              <w:rPr>
                <w:bCs/>
              </w:rPr>
              <w:t>Tạo danh sách Reservation cho phép tìm kiếm đặt phòng cho Khách vãng lai và khách lẻ</w:t>
            </w:r>
          </w:p>
        </w:tc>
      </w:tr>
      <w:tr w:rsidR="0010001A" w:rsidRPr="0010001A" w14:paraId="0D640129" w14:textId="77777777" w:rsidTr="007148BB">
        <w:tc>
          <w:tcPr>
            <w:tcW w:w="2042" w:type="dxa"/>
          </w:tcPr>
          <w:p w14:paraId="33413E5B" w14:textId="77777777" w:rsidR="0010001A" w:rsidRPr="0010001A" w:rsidRDefault="0010001A" w:rsidP="0010001A">
            <w:pPr>
              <w:rPr>
                <w:bCs/>
                <w:lang w:val="en-GB"/>
              </w:rPr>
            </w:pPr>
            <w:r w:rsidRPr="0010001A">
              <w:rPr>
                <w:bCs/>
                <w:lang w:val="en-GB"/>
              </w:rPr>
              <w:t>BR2</w:t>
            </w:r>
          </w:p>
        </w:tc>
        <w:tc>
          <w:tcPr>
            <w:tcW w:w="8023" w:type="dxa"/>
          </w:tcPr>
          <w:p w14:paraId="69020418" w14:textId="77777777" w:rsidR="0010001A" w:rsidRPr="0010001A" w:rsidRDefault="0010001A" w:rsidP="0010001A">
            <w:pPr>
              <w:rPr>
                <w:bCs/>
              </w:rPr>
            </w:pPr>
            <w:r w:rsidRPr="0010001A">
              <w:rPr>
                <w:bCs/>
              </w:rPr>
              <w:t>Tạo danh sách Booking cho phép tìm kiếm đặt phòng cho Khách đoàn</w:t>
            </w:r>
          </w:p>
        </w:tc>
      </w:tr>
    </w:tbl>
    <w:p w14:paraId="2D5C6C70" w14:textId="3E5E6F60" w:rsidR="0010001A" w:rsidRDefault="0010001A" w:rsidP="007148BB">
      <w:pPr>
        <w:pStyle w:val="Heading4"/>
        <w:tabs>
          <w:tab w:val="clear" w:pos="851"/>
          <w:tab w:val="num" w:pos="993"/>
        </w:tabs>
        <w:ind w:hanging="851"/>
      </w:pPr>
      <w:r>
        <w:t>Giao diện</w:t>
      </w:r>
    </w:p>
    <w:p w14:paraId="47E390FD" w14:textId="4AFD9FC2" w:rsidR="0010001A" w:rsidRDefault="0010001A" w:rsidP="00CE0B64">
      <w:pPr>
        <w:pStyle w:val="Heading5"/>
        <w:rPr>
          <w:lang w:val="en-GB"/>
        </w:rPr>
      </w:pPr>
      <w:r>
        <w:t xml:space="preserve">Màn hình </w:t>
      </w:r>
      <w:r w:rsidRPr="00E37B9E">
        <w:rPr>
          <w:lang w:val="en-GB"/>
        </w:rPr>
        <w:t>Reservation List</w:t>
      </w:r>
    </w:p>
    <w:p w14:paraId="18BB1332" w14:textId="23E4502A" w:rsidR="00E57513" w:rsidRDefault="00E57513" w:rsidP="007148BB">
      <w:pPr>
        <w:jc w:val="center"/>
        <w:rPr>
          <w:lang w:val="en-GB"/>
        </w:rPr>
      </w:pPr>
      <w:r w:rsidRPr="00E37B9E">
        <w:rPr>
          <w:noProof/>
        </w:rPr>
        <w:drawing>
          <wp:inline distT="0" distB="0" distL="0" distR="0" wp14:anchorId="08E41209" wp14:editId="44AB28EF">
            <wp:extent cx="5400040" cy="2433867"/>
            <wp:effectExtent l="19050" t="19050" r="10160"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0040" cy="2433867"/>
                    </a:xfrm>
                    <a:prstGeom prst="rect">
                      <a:avLst/>
                    </a:prstGeom>
                    <a:ln>
                      <a:solidFill>
                        <a:schemeClr val="accent1"/>
                      </a:solidFill>
                    </a:ln>
                  </pic:spPr>
                </pic:pic>
              </a:graphicData>
            </a:graphic>
          </wp:inline>
        </w:drawing>
      </w:r>
    </w:p>
    <w:p w14:paraId="754E3F66" w14:textId="3CFF29DA" w:rsidR="00E57513" w:rsidRDefault="007148BB" w:rsidP="007148BB">
      <w:pPr>
        <w:pStyle w:val="Caption"/>
        <w:rPr>
          <w:lang w:val="en-GB"/>
        </w:rPr>
      </w:pPr>
      <w:bookmarkStart w:id="147" w:name="_Toc134094572"/>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29</w:t>
      </w:r>
      <w:r w:rsidR="00A62417">
        <w:rPr>
          <w:noProof/>
        </w:rPr>
        <w:fldChar w:fldCharType="end"/>
      </w:r>
      <w:r>
        <w:t>.</w:t>
      </w:r>
      <w:r w:rsidRPr="007148BB">
        <w:rPr>
          <w:lang w:val="en-GB"/>
        </w:rPr>
        <w:t xml:space="preserve"> </w:t>
      </w:r>
      <w:r>
        <w:rPr>
          <w:lang w:val="en-GB"/>
        </w:rPr>
        <w:t>Reservation List</w:t>
      </w:r>
      <w:bookmarkEnd w:id="147"/>
    </w:p>
    <w:tbl>
      <w:tblPr>
        <w:tblW w:w="1064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60"/>
        <w:gridCol w:w="1559"/>
        <w:gridCol w:w="1134"/>
        <w:gridCol w:w="6394"/>
      </w:tblGrid>
      <w:tr w:rsidR="00E57513" w:rsidRPr="00E57513" w14:paraId="0E7B5208" w14:textId="77777777" w:rsidTr="007148BB">
        <w:trPr>
          <w:trHeight w:val="347"/>
        </w:trPr>
        <w:tc>
          <w:tcPr>
            <w:tcW w:w="1560" w:type="dxa"/>
            <w:shd w:val="clear" w:color="auto" w:fill="215868" w:themeFill="accent5" w:themeFillShade="80"/>
          </w:tcPr>
          <w:p w14:paraId="7E37233B" w14:textId="77777777" w:rsidR="00E57513" w:rsidRPr="007148BB" w:rsidRDefault="00E57513" w:rsidP="00E57513">
            <w:pPr>
              <w:rPr>
                <w:b/>
                <w:bCs/>
                <w:lang w:val="en-GB"/>
              </w:rPr>
            </w:pPr>
            <w:r w:rsidRPr="007148BB">
              <w:rPr>
                <w:b/>
                <w:bCs/>
                <w:lang w:val="en-GB"/>
              </w:rPr>
              <w:t>Field Name</w:t>
            </w:r>
          </w:p>
        </w:tc>
        <w:tc>
          <w:tcPr>
            <w:tcW w:w="1559" w:type="dxa"/>
            <w:shd w:val="clear" w:color="auto" w:fill="215868" w:themeFill="accent5" w:themeFillShade="80"/>
          </w:tcPr>
          <w:p w14:paraId="244F92D5" w14:textId="77777777" w:rsidR="00E57513" w:rsidRPr="007148BB" w:rsidRDefault="00E57513" w:rsidP="00E57513">
            <w:pPr>
              <w:rPr>
                <w:b/>
                <w:bCs/>
                <w:lang w:val="en-GB"/>
              </w:rPr>
            </w:pPr>
            <w:r w:rsidRPr="007148BB">
              <w:rPr>
                <w:b/>
                <w:bCs/>
                <w:lang w:val="en-GB"/>
              </w:rPr>
              <w:t>Format/size</w:t>
            </w:r>
          </w:p>
        </w:tc>
        <w:tc>
          <w:tcPr>
            <w:tcW w:w="1134" w:type="dxa"/>
            <w:shd w:val="clear" w:color="auto" w:fill="215868" w:themeFill="accent5" w:themeFillShade="80"/>
          </w:tcPr>
          <w:p w14:paraId="1BC0CDB9" w14:textId="77777777" w:rsidR="00E57513" w:rsidRPr="007148BB" w:rsidRDefault="00E57513" w:rsidP="00E57513">
            <w:pPr>
              <w:rPr>
                <w:b/>
                <w:bCs/>
                <w:lang w:val="en-GB"/>
              </w:rPr>
            </w:pPr>
            <w:r w:rsidRPr="007148BB">
              <w:rPr>
                <w:b/>
                <w:bCs/>
                <w:lang w:val="en-GB"/>
              </w:rPr>
              <w:t>M/C/O</w:t>
            </w:r>
          </w:p>
        </w:tc>
        <w:tc>
          <w:tcPr>
            <w:tcW w:w="6394" w:type="dxa"/>
            <w:shd w:val="clear" w:color="auto" w:fill="215868" w:themeFill="accent5" w:themeFillShade="80"/>
          </w:tcPr>
          <w:p w14:paraId="4EA0EB9A" w14:textId="77777777" w:rsidR="00E57513" w:rsidRPr="007148BB" w:rsidRDefault="00E57513" w:rsidP="00E57513">
            <w:pPr>
              <w:rPr>
                <w:b/>
                <w:bCs/>
                <w:lang w:val="en-GB"/>
              </w:rPr>
            </w:pPr>
            <w:r w:rsidRPr="007148BB">
              <w:rPr>
                <w:b/>
                <w:bCs/>
                <w:lang w:val="en-GB"/>
              </w:rPr>
              <w:t>Rules Description</w:t>
            </w:r>
          </w:p>
        </w:tc>
      </w:tr>
      <w:tr w:rsidR="00E57513" w:rsidRPr="00E57513" w14:paraId="1A8C300A" w14:textId="77777777" w:rsidTr="007148BB">
        <w:tc>
          <w:tcPr>
            <w:tcW w:w="10647" w:type="dxa"/>
            <w:gridSpan w:val="4"/>
          </w:tcPr>
          <w:p w14:paraId="2C06C3A4" w14:textId="77777777" w:rsidR="00E57513" w:rsidRPr="00E57513" w:rsidRDefault="00E57513" w:rsidP="00E57513">
            <w:pPr>
              <w:rPr>
                <w:b/>
              </w:rPr>
            </w:pPr>
            <w:r w:rsidRPr="00E57513">
              <w:rPr>
                <w:b/>
              </w:rPr>
              <w:lastRenderedPageBreak/>
              <w:t>Criteria</w:t>
            </w:r>
          </w:p>
        </w:tc>
      </w:tr>
      <w:tr w:rsidR="00E57513" w:rsidRPr="00E57513" w14:paraId="44A77CD5" w14:textId="77777777" w:rsidTr="007148BB">
        <w:tc>
          <w:tcPr>
            <w:tcW w:w="1560" w:type="dxa"/>
          </w:tcPr>
          <w:p w14:paraId="0F1BB1B9" w14:textId="77777777" w:rsidR="00E57513" w:rsidRPr="00E57513" w:rsidRDefault="00E57513" w:rsidP="00E57513">
            <w:pPr>
              <w:rPr>
                <w:lang w:val="en-GB"/>
              </w:rPr>
            </w:pPr>
            <w:r w:rsidRPr="00E57513">
              <w:rPr>
                <w:lang w:val="en-GB"/>
              </w:rPr>
              <w:t>Res. No</w:t>
            </w:r>
          </w:p>
        </w:tc>
        <w:tc>
          <w:tcPr>
            <w:tcW w:w="1559" w:type="dxa"/>
          </w:tcPr>
          <w:p w14:paraId="347DC1A0" w14:textId="77777777" w:rsidR="00E57513" w:rsidRPr="00E57513" w:rsidRDefault="00E57513" w:rsidP="00E57513">
            <w:r w:rsidRPr="00E57513">
              <w:t>Text</w:t>
            </w:r>
          </w:p>
        </w:tc>
        <w:tc>
          <w:tcPr>
            <w:tcW w:w="1134" w:type="dxa"/>
          </w:tcPr>
          <w:p w14:paraId="5779F289" w14:textId="77777777" w:rsidR="00E57513" w:rsidRPr="00E57513" w:rsidRDefault="00E57513" w:rsidP="00E57513">
            <w:r w:rsidRPr="00E57513">
              <w:t>O</w:t>
            </w:r>
          </w:p>
        </w:tc>
        <w:tc>
          <w:tcPr>
            <w:tcW w:w="6394" w:type="dxa"/>
          </w:tcPr>
          <w:p w14:paraId="7C5A62AF" w14:textId="77777777" w:rsidR="00E57513" w:rsidRPr="00E57513" w:rsidRDefault="00E57513" w:rsidP="00E57513">
            <w:r w:rsidRPr="00E57513">
              <w:t>Mã Reservation</w:t>
            </w:r>
          </w:p>
          <w:p w14:paraId="3288C983" w14:textId="77777777" w:rsidR="00E57513" w:rsidRPr="00E57513" w:rsidRDefault="00E57513" w:rsidP="00E57513">
            <w:r w:rsidRPr="00E57513">
              <w:t>Tìm kiếm tuyệt đối</w:t>
            </w:r>
          </w:p>
        </w:tc>
      </w:tr>
      <w:tr w:rsidR="00E57513" w:rsidRPr="00E57513" w14:paraId="45CCCB72" w14:textId="77777777" w:rsidTr="007148BB">
        <w:tc>
          <w:tcPr>
            <w:tcW w:w="1560" w:type="dxa"/>
          </w:tcPr>
          <w:p w14:paraId="686CD3D7" w14:textId="77777777" w:rsidR="00E57513" w:rsidRPr="00E57513" w:rsidRDefault="00E57513" w:rsidP="00E57513">
            <w:r w:rsidRPr="00E57513">
              <w:t>Guest name</w:t>
            </w:r>
          </w:p>
        </w:tc>
        <w:tc>
          <w:tcPr>
            <w:tcW w:w="1559" w:type="dxa"/>
          </w:tcPr>
          <w:p w14:paraId="3207BE7E" w14:textId="77777777" w:rsidR="00E57513" w:rsidRPr="00E57513" w:rsidRDefault="00E57513" w:rsidP="00E57513">
            <w:r w:rsidRPr="00E57513">
              <w:t>Text</w:t>
            </w:r>
          </w:p>
        </w:tc>
        <w:tc>
          <w:tcPr>
            <w:tcW w:w="1134" w:type="dxa"/>
          </w:tcPr>
          <w:p w14:paraId="6E23A403" w14:textId="77777777" w:rsidR="00E57513" w:rsidRPr="00E57513" w:rsidRDefault="00E57513" w:rsidP="00E57513">
            <w:r w:rsidRPr="00E57513">
              <w:t>O</w:t>
            </w:r>
          </w:p>
        </w:tc>
        <w:tc>
          <w:tcPr>
            <w:tcW w:w="6394" w:type="dxa"/>
          </w:tcPr>
          <w:p w14:paraId="685808CA" w14:textId="77777777" w:rsidR="00E57513" w:rsidRPr="00E57513" w:rsidRDefault="00E57513" w:rsidP="00E57513">
            <w:r w:rsidRPr="00E57513">
              <w:t>Tên KH</w:t>
            </w:r>
          </w:p>
          <w:p w14:paraId="14561769" w14:textId="77777777" w:rsidR="00E57513" w:rsidRPr="00E57513" w:rsidRDefault="00E57513" w:rsidP="00E57513">
            <w:r w:rsidRPr="00E57513">
              <w:t>Cho phép tìm kiếm tương đối</w:t>
            </w:r>
          </w:p>
        </w:tc>
      </w:tr>
      <w:tr w:rsidR="00E57513" w:rsidRPr="00E57513" w14:paraId="14372E2D" w14:textId="77777777" w:rsidTr="007148BB">
        <w:tc>
          <w:tcPr>
            <w:tcW w:w="1560" w:type="dxa"/>
          </w:tcPr>
          <w:p w14:paraId="5CA5A602" w14:textId="77777777" w:rsidR="00E57513" w:rsidRPr="00E57513" w:rsidRDefault="00E57513" w:rsidP="00E57513">
            <w:pPr>
              <w:rPr>
                <w:lang w:val="en-GB"/>
              </w:rPr>
            </w:pPr>
            <w:r w:rsidRPr="00E57513">
              <w:t>Room type</w:t>
            </w:r>
          </w:p>
        </w:tc>
        <w:tc>
          <w:tcPr>
            <w:tcW w:w="1559" w:type="dxa"/>
          </w:tcPr>
          <w:p w14:paraId="59DE9382" w14:textId="77777777" w:rsidR="00E57513" w:rsidRPr="00E57513" w:rsidRDefault="00E57513" w:rsidP="00E57513">
            <w:r w:rsidRPr="00E57513">
              <w:t>Droplist</w:t>
            </w:r>
          </w:p>
        </w:tc>
        <w:tc>
          <w:tcPr>
            <w:tcW w:w="1134" w:type="dxa"/>
          </w:tcPr>
          <w:p w14:paraId="4ACDDAF0" w14:textId="77777777" w:rsidR="00E57513" w:rsidRPr="00E57513" w:rsidRDefault="00E57513" w:rsidP="00E57513">
            <w:r w:rsidRPr="00E57513">
              <w:t>O</w:t>
            </w:r>
          </w:p>
        </w:tc>
        <w:tc>
          <w:tcPr>
            <w:tcW w:w="6394" w:type="dxa"/>
          </w:tcPr>
          <w:p w14:paraId="5654F490" w14:textId="77777777" w:rsidR="00E57513" w:rsidRPr="00E57513" w:rsidRDefault="00E57513" w:rsidP="00E57513">
            <w:r w:rsidRPr="00E57513">
              <w:t>Loại phòng</w:t>
            </w:r>
          </w:p>
        </w:tc>
      </w:tr>
      <w:tr w:rsidR="00E57513" w:rsidRPr="00E57513" w14:paraId="0894261F" w14:textId="77777777" w:rsidTr="007148BB">
        <w:tc>
          <w:tcPr>
            <w:tcW w:w="1560" w:type="dxa"/>
          </w:tcPr>
          <w:p w14:paraId="23F34379" w14:textId="77777777" w:rsidR="00E57513" w:rsidRPr="00E57513" w:rsidRDefault="00E57513" w:rsidP="00E57513">
            <w:r w:rsidRPr="00E57513">
              <w:t>Room</w:t>
            </w:r>
          </w:p>
        </w:tc>
        <w:tc>
          <w:tcPr>
            <w:tcW w:w="1559" w:type="dxa"/>
          </w:tcPr>
          <w:p w14:paraId="46704B9A" w14:textId="77777777" w:rsidR="00E57513" w:rsidRPr="00E57513" w:rsidRDefault="00E57513" w:rsidP="00E57513">
            <w:r w:rsidRPr="00E57513">
              <w:t>Droplist</w:t>
            </w:r>
          </w:p>
        </w:tc>
        <w:tc>
          <w:tcPr>
            <w:tcW w:w="1134" w:type="dxa"/>
          </w:tcPr>
          <w:p w14:paraId="5D113A32" w14:textId="77777777" w:rsidR="00E57513" w:rsidRPr="00E57513" w:rsidRDefault="00E57513" w:rsidP="00E57513">
            <w:r w:rsidRPr="00E57513">
              <w:t>O</w:t>
            </w:r>
          </w:p>
        </w:tc>
        <w:tc>
          <w:tcPr>
            <w:tcW w:w="6394" w:type="dxa"/>
          </w:tcPr>
          <w:p w14:paraId="78F2758A" w14:textId="77777777" w:rsidR="00E57513" w:rsidRPr="00E57513" w:rsidRDefault="00E57513" w:rsidP="00E57513">
            <w:r w:rsidRPr="00E57513">
              <w:t>Mã phòng đã filter theo Loại phòng đã chọn</w:t>
            </w:r>
          </w:p>
        </w:tc>
      </w:tr>
      <w:tr w:rsidR="00E57513" w:rsidRPr="00E57513" w14:paraId="5AA3AA00" w14:textId="77777777" w:rsidTr="007148BB">
        <w:tc>
          <w:tcPr>
            <w:tcW w:w="1560" w:type="dxa"/>
          </w:tcPr>
          <w:p w14:paraId="368737D2" w14:textId="77777777" w:rsidR="00E57513" w:rsidRPr="00E57513" w:rsidRDefault="00E57513" w:rsidP="00E57513">
            <w:r w:rsidRPr="00E57513">
              <w:t>Market segment</w:t>
            </w:r>
          </w:p>
        </w:tc>
        <w:tc>
          <w:tcPr>
            <w:tcW w:w="1559" w:type="dxa"/>
          </w:tcPr>
          <w:p w14:paraId="7C7554D8" w14:textId="77777777" w:rsidR="00E57513" w:rsidRPr="00E57513" w:rsidRDefault="00E57513" w:rsidP="00E57513">
            <w:r w:rsidRPr="00E57513">
              <w:t>Droplist</w:t>
            </w:r>
          </w:p>
        </w:tc>
        <w:tc>
          <w:tcPr>
            <w:tcW w:w="1134" w:type="dxa"/>
          </w:tcPr>
          <w:p w14:paraId="3C44CF57" w14:textId="77777777" w:rsidR="00E57513" w:rsidRPr="00E57513" w:rsidRDefault="00E57513" w:rsidP="00E57513">
            <w:r w:rsidRPr="00E57513">
              <w:t>O</w:t>
            </w:r>
          </w:p>
        </w:tc>
        <w:tc>
          <w:tcPr>
            <w:tcW w:w="6394" w:type="dxa"/>
          </w:tcPr>
          <w:p w14:paraId="36D31399" w14:textId="77777777" w:rsidR="00E57513" w:rsidRPr="00E57513" w:rsidRDefault="00E57513" w:rsidP="00E57513">
            <w:r w:rsidRPr="00E57513">
              <w:t>Phân vùng KH</w:t>
            </w:r>
          </w:p>
        </w:tc>
      </w:tr>
      <w:tr w:rsidR="00E57513" w:rsidRPr="00E57513" w14:paraId="44D25382" w14:textId="77777777" w:rsidTr="007148BB">
        <w:tc>
          <w:tcPr>
            <w:tcW w:w="1560" w:type="dxa"/>
          </w:tcPr>
          <w:p w14:paraId="53BD9E89" w14:textId="77777777" w:rsidR="00E57513" w:rsidRPr="00E57513" w:rsidRDefault="00E57513" w:rsidP="00E57513">
            <w:r w:rsidRPr="00E57513">
              <w:t>Sub segment</w:t>
            </w:r>
          </w:p>
        </w:tc>
        <w:tc>
          <w:tcPr>
            <w:tcW w:w="1559" w:type="dxa"/>
          </w:tcPr>
          <w:p w14:paraId="2C77D420" w14:textId="77777777" w:rsidR="00E57513" w:rsidRPr="00E57513" w:rsidRDefault="00E57513" w:rsidP="00E57513">
            <w:r w:rsidRPr="00E57513">
              <w:t>Droplist</w:t>
            </w:r>
          </w:p>
        </w:tc>
        <w:tc>
          <w:tcPr>
            <w:tcW w:w="1134" w:type="dxa"/>
          </w:tcPr>
          <w:p w14:paraId="0C1187C0" w14:textId="77777777" w:rsidR="00E57513" w:rsidRPr="00E57513" w:rsidRDefault="00E57513" w:rsidP="00E57513">
            <w:r w:rsidRPr="00E57513">
              <w:t>O</w:t>
            </w:r>
          </w:p>
        </w:tc>
        <w:tc>
          <w:tcPr>
            <w:tcW w:w="6394" w:type="dxa"/>
          </w:tcPr>
          <w:p w14:paraId="1791861A" w14:textId="77777777" w:rsidR="00E57513" w:rsidRPr="00E57513" w:rsidRDefault="00E57513" w:rsidP="00E57513">
            <w:r w:rsidRPr="00E57513">
              <w:t>Nguồn đặt phòng</w:t>
            </w:r>
          </w:p>
        </w:tc>
      </w:tr>
      <w:tr w:rsidR="00E57513" w:rsidRPr="00E57513" w14:paraId="23A0E146" w14:textId="77777777" w:rsidTr="007148BB">
        <w:tc>
          <w:tcPr>
            <w:tcW w:w="1560" w:type="dxa"/>
          </w:tcPr>
          <w:p w14:paraId="53DA87AE" w14:textId="77777777" w:rsidR="00E57513" w:rsidRPr="00E57513" w:rsidRDefault="00E57513" w:rsidP="00E57513">
            <w:r w:rsidRPr="00E57513">
              <w:t>Arrival from</w:t>
            </w:r>
          </w:p>
        </w:tc>
        <w:tc>
          <w:tcPr>
            <w:tcW w:w="1559" w:type="dxa"/>
          </w:tcPr>
          <w:p w14:paraId="0193F5CE" w14:textId="77777777" w:rsidR="00E57513" w:rsidRPr="00E57513" w:rsidRDefault="00E57513" w:rsidP="00E57513">
            <w:r w:rsidRPr="00E57513">
              <w:t>Date</w:t>
            </w:r>
          </w:p>
        </w:tc>
        <w:tc>
          <w:tcPr>
            <w:tcW w:w="1134" w:type="dxa"/>
          </w:tcPr>
          <w:p w14:paraId="2449A047" w14:textId="77777777" w:rsidR="00E57513" w:rsidRPr="00E57513" w:rsidRDefault="00E57513" w:rsidP="00E57513">
            <w:r w:rsidRPr="00E57513">
              <w:t>O</w:t>
            </w:r>
          </w:p>
        </w:tc>
        <w:tc>
          <w:tcPr>
            <w:tcW w:w="6394" w:type="dxa"/>
          </w:tcPr>
          <w:p w14:paraId="37967F5D" w14:textId="77777777" w:rsidR="00E57513" w:rsidRPr="00E57513" w:rsidRDefault="00E57513" w:rsidP="00E57513">
            <w:r w:rsidRPr="00E57513">
              <w:t>Ngày đến từ ngày</w:t>
            </w:r>
          </w:p>
        </w:tc>
      </w:tr>
      <w:tr w:rsidR="00E57513" w:rsidRPr="00E57513" w14:paraId="0E4DEB03" w14:textId="77777777" w:rsidTr="007148BB">
        <w:tc>
          <w:tcPr>
            <w:tcW w:w="1560" w:type="dxa"/>
          </w:tcPr>
          <w:p w14:paraId="6DEF0B5A" w14:textId="77777777" w:rsidR="00E57513" w:rsidRPr="00E57513" w:rsidRDefault="00E57513" w:rsidP="00E57513">
            <w:r w:rsidRPr="00E57513">
              <w:t>Arrival to</w:t>
            </w:r>
          </w:p>
        </w:tc>
        <w:tc>
          <w:tcPr>
            <w:tcW w:w="1559" w:type="dxa"/>
          </w:tcPr>
          <w:p w14:paraId="06935C22" w14:textId="77777777" w:rsidR="00E57513" w:rsidRPr="00E57513" w:rsidRDefault="00E57513" w:rsidP="00E57513">
            <w:r w:rsidRPr="00E57513">
              <w:t>Date</w:t>
            </w:r>
          </w:p>
        </w:tc>
        <w:tc>
          <w:tcPr>
            <w:tcW w:w="1134" w:type="dxa"/>
          </w:tcPr>
          <w:p w14:paraId="5E422F22" w14:textId="77777777" w:rsidR="00E57513" w:rsidRPr="00E57513" w:rsidRDefault="00E57513" w:rsidP="00E57513">
            <w:r w:rsidRPr="00E57513">
              <w:t>O</w:t>
            </w:r>
          </w:p>
        </w:tc>
        <w:tc>
          <w:tcPr>
            <w:tcW w:w="6394" w:type="dxa"/>
          </w:tcPr>
          <w:p w14:paraId="2C1720B1" w14:textId="77777777" w:rsidR="00E57513" w:rsidRPr="00E57513" w:rsidRDefault="00E57513" w:rsidP="00E57513">
            <w:r w:rsidRPr="00E57513">
              <w:t>Ngày đến đến ngày</w:t>
            </w:r>
          </w:p>
        </w:tc>
      </w:tr>
      <w:tr w:rsidR="00E57513" w:rsidRPr="00E57513" w14:paraId="5F849275" w14:textId="77777777" w:rsidTr="007148BB">
        <w:tc>
          <w:tcPr>
            <w:tcW w:w="1560" w:type="dxa"/>
          </w:tcPr>
          <w:p w14:paraId="5E3D9B38" w14:textId="77777777" w:rsidR="00E57513" w:rsidRPr="00E57513" w:rsidRDefault="00E57513" w:rsidP="00E57513">
            <w:r w:rsidRPr="00E57513">
              <w:t>Res. Date from</w:t>
            </w:r>
          </w:p>
        </w:tc>
        <w:tc>
          <w:tcPr>
            <w:tcW w:w="1559" w:type="dxa"/>
          </w:tcPr>
          <w:p w14:paraId="7C7897F8" w14:textId="77777777" w:rsidR="00E57513" w:rsidRPr="00E57513" w:rsidRDefault="00E57513" w:rsidP="00E57513">
            <w:r w:rsidRPr="00E57513">
              <w:t>Date</w:t>
            </w:r>
          </w:p>
        </w:tc>
        <w:tc>
          <w:tcPr>
            <w:tcW w:w="1134" w:type="dxa"/>
          </w:tcPr>
          <w:p w14:paraId="396B0320" w14:textId="77777777" w:rsidR="00E57513" w:rsidRPr="00E57513" w:rsidRDefault="00E57513" w:rsidP="00E57513">
            <w:r w:rsidRPr="00E57513">
              <w:t>O</w:t>
            </w:r>
          </w:p>
        </w:tc>
        <w:tc>
          <w:tcPr>
            <w:tcW w:w="6394" w:type="dxa"/>
          </w:tcPr>
          <w:p w14:paraId="5963AA2E" w14:textId="77777777" w:rsidR="00E57513" w:rsidRPr="00E57513" w:rsidRDefault="00E57513" w:rsidP="00E57513">
            <w:r w:rsidRPr="00E57513">
              <w:t>Ngày tạo Reservatio từ ngày</w:t>
            </w:r>
          </w:p>
        </w:tc>
      </w:tr>
      <w:tr w:rsidR="00E57513" w:rsidRPr="00E57513" w14:paraId="5DBCFA2D" w14:textId="77777777" w:rsidTr="007148BB">
        <w:tc>
          <w:tcPr>
            <w:tcW w:w="1560" w:type="dxa"/>
          </w:tcPr>
          <w:p w14:paraId="7BF373FB" w14:textId="77777777" w:rsidR="00E57513" w:rsidRPr="00E57513" w:rsidRDefault="00E57513" w:rsidP="00E57513">
            <w:r w:rsidRPr="00E57513">
              <w:t>Res.Date to</w:t>
            </w:r>
          </w:p>
        </w:tc>
        <w:tc>
          <w:tcPr>
            <w:tcW w:w="1559" w:type="dxa"/>
          </w:tcPr>
          <w:p w14:paraId="45B57073" w14:textId="77777777" w:rsidR="00E57513" w:rsidRPr="00E57513" w:rsidRDefault="00E57513" w:rsidP="00E57513">
            <w:r w:rsidRPr="00E57513">
              <w:t>Date</w:t>
            </w:r>
          </w:p>
        </w:tc>
        <w:tc>
          <w:tcPr>
            <w:tcW w:w="1134" w:type="dxa"/>
          </w:tcPr>
          <w:p w14:paraId="5CA7C6D0" w14:textId="77777777" w:rsidR="00E57513" w:rsidRPr="00E57513" w:rsidRDefault="00E57513" w:rsidP="00E57513">
            <w:r w:rsidRPr="00E57513">
              <w:t>O</w:t>
            </w:r>
          </w:p>
        </w:tc>
        <w:tc>
          <w:tcPr>
            <w:tcW w:w="6394" w:type="dxa"/>
          </w:tcPr>
          <w:p w14:paraId="2B830E01" w14:textId="77777777" w:rsidR="00E57513" w:rsidRPr="00E57513" w:rsidRDefault="00E57513" w:rsidP="00E57513">
            <w:r w:rsidRPr="00E57513">
              <w:t>Ngày tạo Reservation đến ngày</w:t>
            </w:r>
          </w:p>
        </w:tc>
      </w:tr>
      <w:tr w:rsidR="00E57513" w:rsidRPr="00E57513" w14:paraId="4D9210FD" w14:textId="77777777" w:rsidTr="007148BB">
        <w:tc>
          <w:tcPr>
            <w:tcW w:w="1560" w:type="dxa"/>
          </w:tcPr>
          <w:p w14:paraId="35D68AEE" w14:textId="77777777" w:rsidR="00E57513" w:rsidRPr="00E57513" w:rsidRDefault="00E57513" w:rsidP="00E57513">
            <w:r w:rsidRPr="00E57513">
              <w:t>Res.type</w:t>
            </w:r>
          </w:p>
        </w:tc>
        <w:tc>
          <w:tcPr>
            <w:tcW w:w="1559" w:type="dxa"/>
          </w:tcPr>
          <w:p w14:paraId="029CAC99" w14:textId="77777777" w:rsidR="00E57513" w:rsidRPr="00E57513" w:rsidRDefault="00E57513" w:rsidP="00E57513">
            <w:r w:rsidRPr="00E57513">
              <w:t>Droplist</w:t>
            </w:r>
          </w:p>
        </w:tc>
        <w:tc>
          <w:tcPr>
            <w:tcW w:w="1134" w:type="dxa"/>
          </w:tcPr>
          <w:p w14:paraId="4F961EC8" w14:textId="77777777" w:rsidR="00E57513" w:rsidRPr="00E57513" w:rsidRDefault="00E57513" w:rsidP="00E57513">
            <w:r w:rsidRPr="00E57513">
              <w:t>O</w:t>
            </w:r>
          </w:p>
        </w:tc>
        <w:tc>
          <w:tcPr>
            <w:tcW w:w="6394" w:type="dxa"/>
          </w:tcPr>
          <w:p w14:paraId="4D27B726" w14:textId="77777777" w:rsidR="00E57513" w:rsidRPr="00E57513" w:rsidRDefault="00E57513" w:rsidP="00E57513">
            <w:r w:rsidRPr="00E57513">
              <w:t xml:space="preserve">Loại đặt phòng: </w:t>
            </w:r>
            <w:r w:rsidRPr="00E57513">
              <w:br/>
              <w:t>+ Tentative: Không đảm bảo</w:t>
            </w:r>
          </w:p>
          <w:p w14:paraId="07AA0B25" w14:textId="77777777" w:rsidR="00E57513" w:rsidRPr="00E57513" w:rsidRDefault="00E57513" w:rsidP="00E57513">
            <w:r w:rsidRPr="00E57513">
              <w:t>+ Defitive: Đảm bảo</w:t>
            </w:r>
          </w:p>
          <w:p w14:paraId="217A31DB" w14:textId="77777777" w:rsidR="00E57513" w:rsidRPr="00E57513" w:rsidRDefault="00E57513" w:rsidP="00E57513">
            <w:r w:rsidRPr="00E57513">
              <w:t>+ Waiting: Chờ</w:t>
            </w:r>
          </w:p>
          <w:p w14:paraId="67D766DD" w14:textId="77777777" w:rsidR="00E57513" w:rsidRPr="00E57513" w:rsidRDefault="00E57513" w:rsidP="00E57513">
            <w:r w:rsidRPr="00E57513">
              <w:t>+ Holding: Giữ phòng</w:t>
            </w:r>
          </w:p>
        </w:tc>
      </w:tr>
      <w:tr w:rsidR="00E57513" w:rsidRPr="00E57513" w14:paraId="4A964D0C" w14:textId="77777777" w:rsidTr="007148BB">
        <w:tc>
          <w:tcPr>
            <w:tcW w:w="1560" w:type="dxa"/>
          </w:tcPr>
          <w:p w14:paraId="77A2988B" w14:textId="77777777" w:rsidR="00E57513" w:rsidRPr="00E57513" w:rsidRDefault="00E57513" w:rsidP="00E57513">
            <w:r w:rsidRPr="00E57513">
              <w:t>Res.status</w:t>
            </w:r>
          </w:p>
        </w:tc>
        <w:tc>
          <w:tcPr>
            <w:tcW w:w="1559" w:type="dxa"/>
          </w:tcPr>
          <w:p w14:paraId="33C2F625" w14:textId="77777777" w:rsidR="00E57513" w:rsidRPr="00E57513" w:rsidRDefault="00E57513" w:rsidP="00E57513">
            <w:r w:rsidRPr="00E57513">
              <w:t>Droplist</w:t>
            </w:r>
          </w:p>
        </w:tc>
        <w:tc>
          <w:tcPr>
            <w:tcW w:w="1134" w:type="dxa"/>
          </w:tcPr>
          <w:p w14:paraId="5969C7C6" w14:textId="77777777" w:rsidR="00E57513" w:rsidRPr="00E57513" w:rsidRDefault="00E57513" w:rsidP="00E57513">
            <w:r w:rsidRPr="00E57513">
              <w:t>O</w:t>
            </w:r>
          </w:p>
        </w:tc>
        <w:tc>
          <w:tcPr>
            <w:tcW w:w="6394" w:type="dxa"/>
          </w:tcPr>
          <w:p w14:paraId="4A21EB11" w14:textId="77777777" w:rsidR="00E57513" w:rsidRPr="00E57513" w:rsidRDefault="00E57513" w:rsidP="00E57513">
            <w:r w:rsidRPr="00E57513">
              <w:t>Trạng thái đặt phòng gồm:</w:t>
            </w:r>
          </w:p>
          <w:p w14:paraId="1243D9D9" w14:textId="77777777" w:rsidR="00E57513" w:rsidRPr="00E57513" w:rsidRDefault="00E57513" w:rsidP="00E57513">
            <w:r w:rsidRPr="00E57513">
              <w:t>+ Acitve: trạng thái có hiệu lực</w:t>
            </w:r>
          </w:p>
          <w:p w14:paraId="5009182C" w14:textId="77777777" w:rsidR="00E57513" w:rsidRPr="00E57513" w:rsidRDefault="00E57513" w:rsidP="00E57513">
            <w:r w:rsidRPr="00E57513">
              <w:t>+ No show: Trạng thái không hiển thị do KH không đến checkin</w:t>
            </w:r>
          </w:p>
          <w:p w14:paraId="07F12E9F" w14:textId="77777777" w:rsidR="00E57513" w:rsidRPr="00E57513" w:rsidRDefault="00E57513" w:rsidP="00E57513">
            <w:r w:rsidRPr="00E57513">
              <w:lastRenderedPageBreak/>
              <w:t>+ Cancelled: Trạng thái đã hủy do yêu cầu từ Khách sạn</w:t>
            </w:r>
          </w:p>
        </w:tc>
      </w:tr>
      <w:tr w:rsidR="00E57513" w:rsidRPr="00E57513" w14:paraId="0B9D1009" w14:textId="77777777" w:rsidTr="007148BB">
        <w:tc>
          <w:tcPr>
            <w:tcW w:w="1560" w:type="dxa"/>
          </w:tcPr>
          <w:p w14:paraId="0316A38C" w14:textId="77777777" w:rsidR="00E57513" w:rsidRPr="00E57513" w:rsidRDefault="00E57513" w:rsidP="00E57513">
            <w:r w:rsidRPr="00E57513">
              <w:lastRenderedPageBreak/>
              <w:t>Search</w:t>
            </w:r>
          </w:p>
        </w:tc>
        <w:tc>
          <w:tcPr>
            <w:tcW w:w="1559" w:type="dxa"/>
          </w:tcPr>
          <w:p w14:paraId="168CF1B3" w14:textId="77777777" w:rsidR="00E57513" w:rsidRPr="00E57513" w:rsidRDefault="00E57513" w:rsidP="00E57513">
            <w:r w:rsidRPr="00E57513">
              <w:t>Button</w:t>
            </w:r>
          </w:p>
        </w:tc>
        <w:tc>
          <w:tcPr>
            <w:tcW w:w="1134" w:type="dxa"/>
          </w:tcPr>
          <w:p w14:paraId="38213094" w14:textId="77777777" w:rsidR="00E57513" w:rsidRPr="00E57513" w:rsidRDefault="00E57513" w:rsidP="00E57513"/>
        </w:tc>
        <w:tc>
          <w:tcPr>
            <w:tcW w:w="6394" w:type="dxa"/>
          </w:tcPr>
          <w:p w14:paraId="6C51725B" w14:textId="77777777" w:rsidR="00E57513" w:rsidRPr="00E57513" w:rsidRDefault="00E57513" w:rsidP="00E57513">
            <w:r w:rsidRPr="00E57513">
              <w:t>Nhân để hiển thị danh sách reservation theo tiêu chí tìm kiếm</w:t>
            </w:r>
          </w:p>
        </w:tc>
      </w:tr>
      <w:tr w:rsidR="00E57513" w:rsidRPr="00E57513" w14:paraId="0B18BB70" w14:textId="77777777" w:rsidTr="007148BB">
        <w:tc>
          <w:tcPr>
            <w:tcW w:w="10647" w:type="dxa"/>
            <w:gridSpan w:val="4"/>
          </w:tcPr>
          <w:p w14:paraId="237CF03B" w14:textId="77777777" w:rsidR="00E57513" w:rsidRPr="00E57513" w:rsidRDefault="00E57513" w:rsidP="00E57513">
            <w:pPr>
              <w:rPr>
                <w:b/>
              </w:rPr>
            </w:pPr>
            <w:r w:rsidRPr="00E57513">
              <w:rPr>
                <w:b/>
              </w:rPr>
              <w:t>Danh sách Reservation</w:t>
            </w:r>
          </w:p>
        </w:tc>
      </w:tr>
      <w:tr w:rsidR="00E57513" w:rsidRPr="00E57513" w14:paraId="7AADEF34" w14:textId="77777777" w:rsidTr="007148BB">
        <w:tc>
          <w:tcPr>
            <w:tcW w:w="1560" w:type="dxa"/>
          </w:tcPr>
          <w:p w14:paraId="4EDB6D69" w14:textId="77777777" w:rsidR="00E57513" w:rsidRPr="00E57513" w:rsidRDefault="00E57513" w:rsidP="00E57513">
            <w:r w:rsidRPr="00E57513">
              <w:rPr>
                <w:noProof/>
              </w:rPr>
              <w:drawing>
                <wp:inline distT="0" distB="0" distL="0" distR="0" wp14:anchorId="578FD3A3" wp14:editId="43B6FADE">
                  <wp:extent cx="161905" cy="152381"/>
                  <wp:effectExtent l="0" t="0" r="0" b="63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1559" w:type="dxa"/>
          </w:tcPr>
          <w:p w14:paraId="5301380D" w14:textId="77777777" w:rsidR="00E57513" w:rsidRPr="00E57513" w:rsidRDefault="00E57513" w:rsidP="00E57513">
            <w:r w:rsidRPr="00E57513">
              <w:t>Checkbox</w:t>
            </w:r>
          </w:p>
        </w:tc>
        <w:tc>
          <w:tcPr>
            <w:tcW w:w="1134" w:type="dxa"/>
          </w:tcPr>
          <w:p w14:paraId="70D01B91" w14:textId="77777777" w:rsidR="00E57513" w:rsidRPr="00E57513" w:rsidRDefault="00E57513" w:rsidP="00E57513">
            <w:r w:rsidRPr="00E57513">
              <w:t>O</w:t>
            </w:r>
          </w:p>
        </w:tc>
        <w:tc>
          <w:tcPr>
            <w:tcW w:w="6394" w:type="dxa"/>
          </w:tcPr>
          <w:p w14:paraId="7ABE8980" w14:textId="77777777" w:rsidR="00E57513" w:rsidRPr="00E57513" w:rsidRDefault="00E57513" w:rsidP="00E57513">
            <w:r w:rsidRPr="00E57513">
              <w:t>Tích chọn để thực hiện Edit/Void</w:t>
            </w:r>
          </w:p>
        </w:tc>
      </w:tr>
      <w:tr w:rsidR="00E57513" w:rsidRPr="00E57513" w14:paraId="07F2A5BA" w14:textId="77777777" w:rsidTr="007148BB">
        <w:tc>
          <w:tcPr>
            <w:tcW w:w="1560" w:type="dxa"/>
          </w:tcPr>
          <w:p w14:paraId="7DBE99E5" w14:textId="77777777" w:rsidR="00E57513" w:rsidRPr="00E57513" w:rsidRDefault="00E57513" w:rsidP="00E57513">
            <w:r w:rsidRPr="00E57513">
              <w:t>Booking.no</w:t>
            </w:r>
          </w:p>
        </w:tc>
        <w:tc>
          <w:tcPr>
            <w:tcW w:w="1559" w:type="dxa"/>
          </w:tcPr>
          <w:p w14:paraId="1422D7B6" w14:textId="77777777" w:rsidR="00E57513" w:rsidRPr="00E57513" w:rsidRDefault="00E57513" w:rsidP="00E57513">
            <w:r w:rsidRPr="00E57513">
              <w:t>Text</w:t>
            </w:r>
          </w:p>
        </w:tc>
        <w:tc>
          <w:tcPr>
            <w:tcW w:w="1134" w:type="dxa"/>
          </w:tcPr>
          <w:p w14:paraId="17BA1BCA" w14:textId="77777777" w:rsidR="00E57513" w:rsidRPr="00E57513" w:rsidRDefault="00E57513" w:rsidP="00E57513">
            <w:r w:rsidRPr="00E57513">
              <w:t>C</w:t>
            </w:r>
          </w:p>
        </w:tc>
        <w:tc>
          <w:tcPr>
            <w:tcW w:w="6394" w:type="dxa"/>
          </w:tcPr>
          <w:p w14:paraId="59C8D079" w14:textId="77777777" w:rsidR="00E57513" w:rsidRPr="00E57513" w:rsidRDefault="00E57513" w:rsidP="00E57513">
            <w:r w:rsidRPr="00E57513">
              <w:t>Mã booking của group booking</w:t>
            </w:r>
          </w:p>
        </w:tc>
      </w:tr>
      <w:tr w:rsidR="00E57513" w:rsidRPr="00E57513" w14:paraId="05E4F6AA" w14:textId="77777777" w:rsidTr="007148BB">
        <w:tc>
          <w:tcPr>
            <w:tcW w:w="1560" w:type="dxa"/>
          </w:tcPr>
          <w:p w14:paraId="02CC760A" w14:textId="77777777" w:rsidR="00E57513" w:rsidRPr="00E57513" w:rsidRDefault="00E57513" w:rsidP="00E57513">
            <w:r w:rsidRPr="00E57513">
              <w:t>Res.No</w:t>
            </w:r>
          </w:p>
        </w:tc>
        <w:tc>
          <w:tcPr>
            <w:tcW w:w="1559" w:type="dxa"/>
          </w:tcPr>
          <w:p w14:paraId="78D90A36" w14:textId="77777777" w:rsidR="00E57513" w:rsidRPr="00E57513" w:rsidRDefault="00E57513" w:rsidP="00E57513">
            <w:r w:rsidRPr="00E57513">
              <w:t>Text</w:t>
            </w:r>
          </w:p>
        </w:tc>
        <w:tc>
          <w:tcPr>
            <w:tcW w:w="1134" w:type="dxa"/>
          </w:tcPr>
          <w:p w14:paraId="3969BCBF" w14:textId="77777777" w:rsidR="00E57513" w:rsidRPr="00E57513" w:rsidRDefault="00E57513" w:rsidP="00E57513">
            <w:r w:rsidRPr="00E57513">
              <w:t>C</w:t>
            </w:r>
          </w:p>
        </w:tc>
        <w:tc>
          <w:tcPr>
            <w:tcW w:w="6394" w:type="dxa"/>
          </w:tcPr>
          <w:p w14:paraId="287AB0FF" w14:textId="77777777" w:rsidR="00E57513" w:rsidRPr="00E57513" w:rsidRDefault="00E57513" w:rsidP="00E57513">
            <w:r w:rsidRPr="00E57513">
              <w:t>Mã của Reservation</w:t>
            </w:r>
          </w:p>
        </w:tc>
      </w:tr>
      <w:tr w:rsidR="00E57513" w:rsidRPr="00E57513" w14:paraId="3F4EC135" w14:textId="77777777" w:rsidTr="007148BB">
        <w:tc>
          <w:tcPr>
            <w:tcW w:w="1560" w:type="dxa"/>
          </w:tcPr>
          <w:p w14:paraId="3BD78AEF" w14:textId="77777777" w:rsidR="00E57513" w:rsidRPr="00E57513" w:rsidRDefault="00E57513" w:rsidP="00E57513">
            <w:r w:rsidRPr="00E57513">
              <w:t>Room type</w:t>
            </w:r>
          </w:p>
        </w:tc>
        <w:tc>
          <w:tcPr>
            <w:tcW w:w="1559" w:type="dxa"/>
          </w:tcPr>
          <w:p w14:paraId="56F9CEFC" w14:textId="77777777" w:rsidR="00E57513" w:rsidRPr="00E57513" w:rsidRDefault="00E57513" w:rsidP="00E57513">
            <w:r w:rsidRPr="00E57513">
              <w:t>Text</w:t>
            </w:r>
          </w:p>
        </w:tc>
        <w:tc>
          <w:tcPr>
            <w:tcW w:w="1134" w:type="dxa"/>
          </w:tcPr>
          <w:p w14:paraId="4886836C" w14:textId="77777777" w:rsidR="00E57513" w:rsidRPr="00E57513" w:rsidRDefault="00E57513" w:rsidP="00E57513">
            <w:r w:rsidRPr="00E57513">
              <w:t>C</w:t>
            </w:r>
          </w:p>
        </w:tc>
        <w:tc>
          <w:tcPr>
            <w:tcW w:w="6394" w:type="dxa"/>
          </w:tcPr>
          <w:p w14:paraId="6B6C92F5" w14:textId="77777777" w:rsidR="00E57513" w:rsidRPr="00E57513" w:rsidRDefault="00E57513" w:rsidP="00E57513">
            <w:r w:rsidRPr="00E57513">
              <w:t>Loại phòng</w:t>
            </w:r>
          </w:p>
        </w:tc>
      </w:tr>
      <w:tr w:rsidR="00E57513" w:rsidRPr="00E57513" w14:paraId="1CCE9671" w14:textId="77777777" w:rsidTr="007148BB">
        <w:tc>
          <w:tcPr>
            <w:tcW w:w="1560" w:type="dxa"/>
          </w:tcPr>
          <w:p w14:paraId="4B56E000" w14:textId="77777777" w:rsidR="00E57513" w:rsidRPr="00E57513" w:rsidRDefault="00E57513" w:rsidP="00E57513">
            <w:r w:rsidRPr="00E57513">
              <w:t>Room</w:t>
            </w:r>
          </w:p>
        </w:tc>
        <w:tc>
          <w:tcPr>
            <w:tcW w:w="1559" w:type="dxa"/>
          </w:tcPr>
          <w:p w14:paraId="5EDC405B" w14:textId="77777777" w:rsidR="00E57513" w:rsidRPr="00E57513" w:rsidRDefault="00E57513" w:rsidP="00E57513">
            <w:r w:rsidRPr="00E57513">
              <w:t>Text</w:t>
            </w:r>
          </w:p>
        </w:tc>
        <w:tc>
          <w:tcPr>
            <w:tcW w:w="1134" w:type="dxa"/>
          </w:tcPr>
          <w:p w14:paraId="429DD387" w14:textId="77777777" w:rsidR="00E57513" w:rsidRPr="00E57513" w:rsidRDefault="00E57513" w:rsidP="00E57513">
            <w:r w:rsidRPr="00E57513">
              <w:t>C</w:t>
            </w:r>
          </w:p>
        </w:tc>
        <w:tc>
          <w:tcPr>
            <w:tcW w:w="6394" w:type="dxa"/>
          </w:tcPr>
          <w:p w14:paraId="3BC8AE2C" w14:textId="77777777" w:rsidR="00E57513" w:rsidRPr="00E57513" w:rsidRDefault="00E57513" w:rsidP="00E57513">
            <w:r w:rsidRPr="00E57513">
              <w:t>Mã phòng</w:t>
            </w:r>
          </w:p>
        </w:tc>
      </w:tr>
      <w:tr w:rsidR="00E57513" w:rsidRPr="00E57513" w14:paraId="53A9A50D" w14:textId="77777777" w:rsidTr="007148BB">
        <w:tc>
          <w:tcPr>
            <w:tcW w:w="1560" w:type="dxa"/>
          </w:tcPr>
          <w:p w14:paraId="3C6E3954" w14:textId="77777777" w:rsidR="00E57513" w:rsidRPr="00E57513" w:rsidRDefault="00E57513" w:rsidP="00E57513">
            <w:r w:rsidRPr="00E57513">
              <w:t>Guest name</w:t>
            </w:r>
          </w:p>
        </w:tc>
        <w:tc>
          <w:tcPr>
            <w:tcW w:w="1559" w:type="dxa"/>
          </w:tcPr>
          <w:p w14:paraId="6B9A21E8" w14:textId="77777777" w:rsidR="00E57513" w:rsidRPr="00E57513" w:rsidRDefault="00E57513" w:rsidP="00E57513">
            <w:r w:rsidRPr="00E57513">
              <w:t>Text</w:t>
            </w:r>
          </w:p>
        </w:tc>
        <w:tc>
          <w:tcPr>
            <w:tcW w:w="1134" w:type="dxa"/>
          </w:tcPr>
          <w:p w14:paraId="1313ABAF" w14:textId="77777777" w:rsidR="00E57513" w:rsidRPr="00E57513" w:rsidRDefault="00E57513" w:rsidP="00E57513">
            <w:r w:rsidRPr="00E57513">
              <w:t>C</w:t>
            </w:r>
          </w:p>
        </w:tc>
        <w:tc>
          <w:tcPr>
            <w:tcW w:w="6394" w:type="dxa"/>
          </w:tcPr>
          <w:p w14:paraId="74AE095A" w14:textId="77777777" w:rsidR="00E57513" w:rsidRPr="00E57513" w:rsidRDefault="00E57513" w:rsidP="00E57513">
            <w:r w:rsidRPr="00E57513">
              <w:t>Tên khách hàng</w:t>
            </w:r>
          </w:p>
        </w:tc>
      </w:tr>
      <w:tr w:rsidR="00E57513" w:rsidRPr="00E57513" w14:paraId="57B46EB1" w14:textId="77777777" w:rsidTr="007148BB">
        <w:tc>
          <w:tcPr>
            <w:tcW w:w="1560" w:type="dxa"/>
          </w:tcPr>
          <w:p w14:paraId="2E2DB82B" w14:textId="77777777" w:rsidR="00E57513" w:rsidRPr="00E57513" w:rsidRDefault="00E57513" w:rsidP="00E57513">
            <w:r w:rsidRPr="00E57513">
              <w:t>Arrival</w:t>
            </w:r>
          </w:p>
        </w:tc>
        <w:tc>
          <w:tcPr>
            <w:tcW w:w="1559" w:type="dxa"/>
          </w:tcPr>
          <w:p w14:paraId="2AFF184C" w14:textId="77777777" w:rsidR="00E57513" w:rsidRPr="00E57513" w:rsidRDefault="00E57513" w:rsidP="00E57513">
            <w:r w:rsidRPr="00E57513">
              <w:t>Date</w:t>
            </w:r>
          </w:p>
        </w:tc>
        <w:tc>
          <w:tcPr>
            <w:tcW w:w="1134" w:type="dxa"/>
          </w:tcPr>
          <w:p w14:paraId="1753EAD0" w14:textId="77777777" w:rsidR="00E57513" w:rsidRPr="00E57513" w:rsidRDefault="00E57513" w:rsidP="00E57513">
            <w:r w:rsidRPr="00E57513">
              <w:t>C</w:t>
            </w:r>
          </w:p>
        </w:tc>
        <w:tc>
          <w:tcPr>
            <w:tcW w:w="6394" w:type="dxa"/>
          </w:tcPr>
          <w:p w14:paraId="0963E0D1" w14:textId="77777777" w:rsidR="00E57513" w:rsidRPr="00E57513" w:rsidRDefault="00E57513" w:rsidP="00E57513">
            <w:r w:rsidRPr="00E57513">
              <w:t>Ngày khách đến</w:t>
            </w:r>
          </w:p>
        </w:tc>
      </w:tr>
      <w:tr w:rsidR="00E57513" w:rsidRPr="00E57513" w14:paraId="2E5FE1D6" w14:textId="77777777" w:rsidTr="007148BB">
        <w:tc>
          <w:tcPr>
            <w:tcW w:w="1560" w:type="dxa"/>
          </w:tcPr>
          <w:p w14:paraId="4007620E" w14:textId="77777777" w:rsidR="00E57513" w:rsidRPr="00E57513" w:rsidRDefault="00E57513" w:rsidP="00E57513">
            <w:r w:rsidRPr="00E57513">
              <w:t>Departure</w:t>
            </w:r>
          </w:p>
        </w:tc>
        <w:tc>
          <w:tcPr>
            <w:tcW w:w="1559" w:type="dxa"/>
          </w:tcPr>
          <w:p w14:paraId="7649802F" w14:textId="77777777" w:rsidR="00E57513" w:rsidRPr="00E57513" w:rsidRDefault="00E57513" w:rsidP="00E57513">
            <w:r w:rsidRPr="00E57513">
              <w:t>Date</w:t>
            </w:r>
          </w:p>
        </w:tc>
        <w:tc>
          <w:tcPr>
            <w:tcW w:w="1134" w:type="dxa"/>
          </w:tcPr>
          <w:p w14:paraId="7CC787C0" w14:textId="77777777" w:rsidR="00E57513" w:rsidRPr="00E57513" w:rsidRDefault="00E57513" w:rsidP="00E57513">
            <w:r w:rsidRPr="00E57513">
              <w:t>C</w:t>
            </w:r>
          </w:p>
        </w:tc>
        <w:tc>
          <w:tcPr>
            <w:tcW w:w="6394" w:type="dxa"/>
          </w:tcPr>
          <w:p w14:paraId="0DAFDA8C" w14:textId="77777777" w:rsidR="00E57513" w:rsidRPr="00E57513" w:rsidRDefault="00E57513" w:rsidP="00E57513">
            <w:r w:rsidRPr="00E57513">
              <w:t>Ngày khách đi</w:t>
            </w:r>
          </w:p>
        </w:tc>
      </w:tr>
      <w:tr w:rsidR="00E57513" w:rsidRPr="00E57513" w14:paraId="2D4F06C1" w14:textId="77777777" w:rsidTr="007148BB">
        <w:tc>
          <w:tcPr>
            <w:tcW w:w="1560" w:type="dxa"/>
          </w:tcPr>
          <w:p w14:paraId="2F679254" w14:textId="77777777" w:rsidR="00E57513" w:rsidRPr="00E57513" w:rsidRDefault="00E57513" w:rsidP="00E57513">
            <w:r w:rsidRPr="00E57513">
              <w:t>Adult</w:t>
            </w:r>
          </w:p>
        </w:tc>
        <w:tc>
          <w:tcPr>
            <w:tcW w:w="1559" w:type="dxa"/>
          </w:tcPr>
          <w:p w14:paraId="33657436" w14:textId="77777777" w:rsidR="00E57513" w:rsidRPr="00E57513" w:rsidRDefault="00E57513" w:rsidP="00E57513">
            <w:r w:rsidRPr="00E57513">
              <w:t>Number</w:t>
            </w:r>
          </w:p>
        </w:tc>
        <w:tc>
          <w:tcPr>
            <w:tcW w:w="1134" w:type="dxa"/>
          </w:tcPr>
          <w:p w14:paraId="56281156" w14:textId="77777777" w:rsidR="00E57513" w:rsidRPr="00E57513" w:rsidRDefault="00E57513" w:rsidP="00E57513">
            <w:r w:rsidRPr="00E57513">
              <w:t>C</w:t>
            </w:r>
          </w:p>
        </w:tc>
        <w:tc>
          <w:tcPr>
            <w:tcW w:w="6394" w:type="dxa"/>
          </w:tcPr>
          <w:p w14:paraId="5A2DE24A" w14:textId="77777777" w:rsidR="00E57513" w:rsidRPr="00E57513" w:rsidRDefault="00E57513" w:rsidP="00E57513">
            <w:r w:rsidRPr="00E57513">
              <w:t>Số người lớn</w:t>
            </w:r>
          </w:p>
        </w:tc>
      </w:tr>
      <w:tr w:rsidR="00E57513" w:rsidRPr="00E57513" w14:paraId="20FAE43C" w14:textId="77777777" w:rsidTr="007148BB">
        <w:trPr>
          <w:trHeight w:val="392"/>
        </w:trPr>
        <w:tc>
          <w:tcPr>
            <w:tcW w:w="1560" w:type="dxa"/>
          </w:tcPr>
          <w:p w14:paraId="4BC2D3BC" w14:textId="77777777" w:rsidR="00E57513" w:rsidRPr="00E57513" w:rsidRDefault="00E57513" w:rsidP="00E57513">
            <w:r w:rsidRPr="00E57513">
              <w:t>Child</w:t>
            </w:r>
          </w:p>
        </w:tc>
        <w:tc>
          <w:tcPr>
            <w:tcW w:w="1559" w:type="dxa"/>
          </w:tcPr>
          <w:p w14:paraId="0C41A0ED" w14:textId="77777777" w:rsidR="00E57513" w:rsidRPr="00E57513" w:rsidRDefault="00E57513" w:rsidP="00E57513">
            <w:r w:rsidRPr="00E57513">
              <w:t>Number</w:t>
            </w:r>
          </w:p>
        </w:tc>
        <w:tc>
          <w:tcPr>
            <w:tcW w:w="1134" w:type="dxa"/>
          </w:tcPr>
          <w:p w14:paraId="4CC75E77" w14:textId="77777777" w:rsidR="00E57513" w:rsidRPr="00E57513" w:rsidRDefault="00E57513" w:rsidP="00E57513">
            <w:r w:rsidRPr="00E57513">
              <w:t>C</w:t>
            </w:r>
          </w:p>
        </w:tc>
        <w:tc>
          <w:tcPr>
            <w:tcW w:w="6394" w:type="dxa"/>
          </w:tcPr>
          <w:p w14:paraId="177FE82E" w14:textId="77777777" w:rsidR="00E57513" w:rsidRPr="00E57513" w:rsidRDefault="00E57513" w:rsidP="00E57513">
            <w:r w:rsidRPr="00E57513">
              <w:t>Số trẻ em</w:t>
            </w:r>
          </w:p>
        </w:tc>
      </w:tr>
      <w:tr w:rsidR="00E57513" w:rsidRPr="00E57513" w14:paraId="7872DE63" w14:textId="77777777" w:rsidTr="007148BB">
        <w:tc>
          <w:tcPr>
            <w:tcW w:w="1560" w:type="dxa"/>
          </w:tcPr>
          <w:p w14:paraId="54129C20" w14:textId="77777777" w:rsidR="00E57513" w:rsidRPr="00E57513" w:rsidRDefault="00E57513" w:rsidP="00E57513">
            <w:r w:rsidRPr="00E57513">
              <w:t>Remark</w:t>
            </w:r>
          </w:p>
        </w:tc>
        <w:tc>
          <w:tcPr>
            <w:tcW w:w="1559" w:type="dxa"/>
          </w:tcPr>
          <w:p w14:paraId="68FC58A8" w14:textId="77777777" w:rsidR="00E57513" w:rsidRPr="00E57513" w:rsidRDefault="00E57513" w:rsidP="00E57513">
            <w:r w:rsidRPr="00E57513">
              <w:t>Text</w:t>
            </w:r>
          </w:p>
        </w:tc>
        <w:tc>
          <w:tcPr>
            <w:tcW w:w="1134" w:type="dxa"/>
          </w:tcPr>
          <w:p w14:paraId="33E2077D" w14:textId="77777777" w:rsidR="00E57513" w:rsidRPr="00E57513" w:rsidRDefault="00E57513" w:rsidP="00E57513">
            <w:r w:rsidRPr="00E57513">
              <w:t>C</w:t>
            </w:r>
          </w:p>
        </w:tc>
        <w:tc>
          <w:tcPr>
            <w:tcW w:w="6394" w:type="dxa"/>
          </w:tcPr>
          <w:p w14:paraId="014613D1" w14:textId="77777777" w:rsidR="00E57513" w:rsidRPr="00E57513" w:rsidRDefault="00E57513" w:rsidP="00E57513">
            <w:r w:rsidRPr="00E57513">
              <w:t>Ghi chú</w:t>
            </w:r>
          </w:p>
        </w:tc>
      </w:tr>
      <w:tr w:rsidR="00E57513" w:rsidRPr="00E57513" w14:paraId="1701E6CF" w14:textId="77777777" w:rsidTr="007148BB">
        <w:tc>
          <w:tcPr>
            <w:tcW w:w="10647" w:type="dxa"/>
            <w:gridSpan w:val="4"/>
          </w:tcPr>
          <w:p w14:paraId="69CA7546" w14:textId="77777777" w:rsidR="00E57513" w:rsidRPr="00E57513" w:rsidRDefault="00E57513" w:rsidP="00E57513">
            <w:pPr>
              <w:rPr>
                <w:b/>
              </w:rPr>
            </w:pPr>
            <w:r w:rsidRPr="00E57513">
              <w:rPr>
                <w:b/>
              </w:rPr>
              <w:t>Các nút xử lý</w:t>
            </w:r>
          </w:p>
        </w:tc>
      </w:tr>
      <w:tr w:rsidR="00E57513" w:rsidRPr="00E57513" w14:paraId="66488CBB" w14:textId="77777777" w:rsidTr="007148BB">
        <w:tc>
          <w:tcPr>
            <w:tcW w:w="1560" w:type="dxa"/>
          </w:tcPr>
          <w:p w14:paraId="3F0047A6" w14:textId="77777777" w:rsidR="00E57513" w:rsidRPr="00E57513" w:rsidRDefault="00E57513" w:rsidP="00E57513">
            <w:r w:rsidRPr="00E57513">
              <w:t>Add</w:t>
            </w:r>
          </w:p>
        </w:tc>
        <w:tc>
          <w:tcPr>
            <w:tcW w:w="1559" w:type="dxa"/>
          </w:tcPr>
          <w:p w14:paraId="08C98AD8" w14:textId="77777777" w:rsidR="00E57513" w:rsidRPr="00E57513" w:rsidRDefault="00E57513" w:rsidP="00E57513">
            <w:r w:rsidRPr="00E57513">
              <w:t>Button</w:t>
            </w:r>
          </w:p>
        </w:tc>
        <w:tc>
          <w:tcPr>
            <w:tcW w:w="1134" w:type="dxa"/>
          </w:tcPr>
          <w:p w14:paraId="36E02449" w14:textId="77777777" w:rsidR="00E57513" w:rsidRPr="00E57513" w:rsidRDefault="00E57513" w:rsidP="00E57513"/>
        </w:tc>
        <w:tc>
          <w:tcPr>
            <w:tcW w:w="6394" w:type="dxa"/>
          </w:tcPr>
          <w:p w14:paraId="4FDCD79D" w14:textId="77777777" w:rsidR="00E57513" w:rsidRPr="00E57513" w:rsidRDefault="00E57513" w:rsidP="00E57513">
            <w:r w:rsidRPr="00E57513">
              <w:t>Nhấn để gọi ra màn hình tạo mới Reservation cho khách lẻ</w:t>
            </w:r>
          </w:p>
        </w:tc>
      </w:tr>
      <w:tr w:rsidR="00E57513" w:rsidRPr="00E57513" w14:paraId="7D8FF153" w14:textId="77777777" w:rsidTr="007148BB">
        <w:tc>
          <w:tcPr>
            <w:tcW w:w="1560" w:type="dxa"/>
          </w:tcPr>
          <w:p w14:paraId="084BD4F4" w14:textId="77777777" w:rsidR="00E57513" w:rsidRPr="00E57513" w:rsidRDefault="00E57513" w:rsidP="00E57513">
            <w:r w:rsidRPr="00E57513">
              <w:t>Checkin</w:t>
            </w:r>
          </w:p>
        </w:tc>
        <w:tc>
          <w:tcPr>
            <w:tcW w:w="1559" w:type="dxa"/>
          </w:tcPr>
          <w:p w14:paraId="60354125" w14:textId="77777777" w:rsidR="00E57513" w:rsidRPr="00E57513" w:rsidRDefault="00E57513" w:rsidP="00E57513">
            <w:r w:rsidRPr="00E57513">
              <w:t>Button</w:t>
            </w:r>
          </w:p>
        </w:tc>
        <w:tc>
          <w:tcPr>
            <w:tcW w:w="1134" w:type="dxa"/>
          </w:tcPr>
          <w:p w14:paraId="76112498" w14:textId="77777777" w:rsidR="00E57513" w:rsidRPr="00E57513" w:rsidRDefault="00E57513" w:rsidP="00E57513"/>
        </w:tc>
        <w:tc>
          <w:tcPr>
            <w:tcW w:w="6394" w:type="dxa"/>
          </w:tcPr>
          <w:p w14:paraId="0AB5DA9A" w14:textId="77777777" w:rsidR="00E57513" w:rsidRPr="00E57513" w:rsidRDefault="00E57513" w:rsidP="00E57513"/>
        </w:tc>
      </w:tr>
      <w:tr w:rsidR="00E57513" w:rsidRPr="00E57513" w14:paraId="2F26C1DA" w14:textId="77777777" w:rsidTr="007148BB">
        <w:tc>
          <w:tcPr>
            <w:tcW w:w="1560" w:type="dxa"/>
          </w:tcPr>
          <w:p w14:paraId="162A03E0" w14:textId="77777777" w:rsidR="00E57513" w:rsidRPr="00E57513" w:rsidRDefault="00E57513" w:rsidP="00E57513">
            <w:r w:rsidRPr="00E57513">
              <w:t>Edit</w:t>
            </w:r>
          </w:p>
        </w:tc>
        <w:tc>
          <w:tcPr>
            <w:tcW w:w="1559" w:type="dxa"/>
          </w:tcPr>
          <w:p w14:paraId="64E372A1" w14:textId="77777777" w:rsidR="00E57513" w:rsidRPr="00E57513" w:rsidRDefault="00E57513" w:rsidP="00E57513">
            <w:r w:rsidRPr="00E57513">
              <w:t>Button</w:t>
            </w:r>
          </w:p>
        </w:tc>
        <w:tc>
          <w:tcPr>
            <w:tcW w:w="1134" w:type="dxa"/>
          </w:tcPr>
          <w:p w14:paraId="04B1648E" w14:textId="77777777" w:rsidR="00E57513" w:rsidRPr="00E57513" w:rsidRDefault="00E57513" w:rsidP="00E57513"/>
        </w:tc>
        <w:tc>
          <w:tcPr>
            <w:tcW w:w="6394" w:type="dxa"/>
          </w:tcPr>
          <w:p w14:paraId="246B5BCD" w14:textId="77777777" w:rsidR="00E57513" w:rsidRPr="00E57513" w:rsidRDefault="00E57513" w:rsidP="00E57513">
            <w:r w:rsidRPr="00E57513">
              <w:t>Nhấn để mở bản ghi được tích chọn và chỉnh sửa thông tin</w:t>
            </w:r>
          </w:p>
          <w:p w14:paraId="45AD9480" w14:textId="77777777" w:rsidR="00E57513" w:rsidRPr="00E57513" w:rsidRDefault="00E57513" w:rsidP="00E57513">
            <w:r w:rsidRPr="00E57513">
              <w:t>Nếu có nhiều bản ghi được tích chọn thì hệ thống cảnh báo “Only check 1 record”</w:t>
            </w:r>
          </w:p>
        </w:tc>
      </w:tr>
      <w:tr w:rsidR="00E57513" w:rsidRPr="00E57513" w14:paraId="7DC9E764" w14:textId="77777777" w:rsidTr="007148BB">
        <w:tc>
          <w:tcPr>
            <w:tcW w:w="1560" w:type="dxa"/>
          </w:tcPr>
          <w:p w14:paraId="7CE78961" w14:textId="77777777" w:rsidR="00E57513" w:rsidRPr="00E57513" w:rsidRDefault="00E57513" w:rsidP="00E57513">
            <w:r w:rsidRPr="00E57513">
              <w:t>Cancel</w:t>
            </w:r>
          </w:p>
        </w:tc>
        <w:tc>
          <w:tcPr>
            <w:tcW w:w="1559" w:type="dxa"/>
          </w:tcPr>
          <w:p w14:paraId="598E4F7D" w14:textId="77777777" w:rsidR="00E57513" w:rsidRPr="00E57513" w:rsidRDefault="00E57513" w:rsidP="00E57513">
            <w:r w:rsidRPr="00E57513">
              <w:t>Button</w:t>
            </w:r>
          </w:p>
        </w:tc>
        <w:tc>
          <w:tcPr>
            <w:tcW w:w="1134" w:type="dxa"/>
          </w:tcPr>
          <w:p w14:paraId="438C54FD" w14:textId="77777777" w:rsidR="00E57513" w:rsidRPr="00E57513" w:rsidRDefault="00E57513" w:rsidP="00E57513"/>
        </w:tc>
        <w:tc>
          <w:tcPr>
            <w:tcW w:w="6394" w:type="dxa"/>
          </w:tcPr>
          <w:p w14:paraId="79A53AEF" w14:textId="77777777" w:rsidR="00E57513" w:rsidRPr="00E57513" w:rsidRDefault="00E57513" w:rsidP="00E57513">
            <w:r w:rsidRPr="00E57513">
              <w:t>Nhấn để Hủy reservation đã chọn</w:t>
            </w:r>
          </w:p>
          <w:p w14:paraId="52D2D889" w14:textId="77777777" w:rsidR="00E57513" w:rsidRPr="00E57513" w:rsidRDefault="00E57513" w:rsidP="00E57513">
            <w:r w:rsidRPr="00E57513">
              <w:t xml:space="preserve">Khi đó hệ thống cần hiển thị popup xác nhận và bắt buộc </w:t>
            </w:r>
            <w:r w:rsidRPr="00E57513">
              <w:lastRenderedPageBreak/>
              <w:t>ghi lý do</w:t>
            </w:r>
          </w:p>
        </w:tc>
      </w:tr>
      <w:tr w:rsidR="00E57513" w:rsidRPr="00E57513" w14:paraId="2129B19F" w14:textId="77777777" w:rsidTr="007148BB">
        <w:tc>
          <w:tcPr>
            <w:tcW w:w="1560" w:type="dxa"/>
          </w:tcPr>
          <w:p w14:paraId="45BEEF8C" w14:textId="77777777" w:rsidR="00E57513" w:rsidRPr="00E57513" w:rsidRDefault="00E57513" w:rsidP="00E57513">
            <w:r w:rsidRPr="00E57513">
              <w:lastRenderedPageBreak/>
              <w:t>Revert cancel</w:t>
            </w:r>
          </w:p>
        </w:tc>
        <w:tc>
          <w:tcPr>
            <w:tcW w:w="1559" w:type="dxa"/>
          </w:tcPr>
          <w:p w14:paraId="48F8B064" w14:textId="77777777" w:rsidR="00E57513" w:rsidRPr="00E57513" w:rsidRDefault="00E57513" w:rsidP="00E57513">
            <w:r w:rsidRPr="00E57513">
              <w:t>Button</w:t>
            </w:r>
          </w:p>
        </w:tc>
        <w:tc>
          <w:tcPr>
            <w:tcW w:w="1134" w:type="dxa"/>
          </w:tcPr>
          <w:p w14:paraId="0793C0B3" w14:textId="77777777" w:rsidR="00E57513" w:rsidRPr="00E57513" w:rsidRDefault="00E57513" w:rsidP="00E57513"/>
        </w:tc>
        <w:tc>
          <w:tcPr>
            <w:tcW w:w="6394" w:type="dxa"/>
          </w:tcPr>
          <w:p w14:paraId="4A545ABC" w14:textId="77777777" w:rsidR="00E57513" w:rsidRPr="00E57513" w:rsidRDefault="00E57513" w:rsidP="00E57513">
            <w:r w:rsidRPr="00E57513">
              <w:t>Nhấn để thực hiện khôi phục lại reservation đã hủy.</w:t>
            </w:r>
          </w:p>
        </w:tc>
      </w:tr>
    </w:tbl>
    <w:p w14:paraId="677D7A80" w14:textId="77777777" w:rsidR="00E57513" w:rsidRPr="00E57513" w:rsidRDefault="00E57513" w:rsidP="00E57513">
      <w:pPr>
        <w:rPr>
          <w:lang w:val="en-GB"/>
        </w:rPr>
      </w:pPr>
    </w:p>
    <w:p w14:paraId="3047C8CA" w14:textId="43F09509" w:rsidR="00CB3F8A" w:rsidRPr="007148BB" w:rsidRDefault="00E57513" w:rsidP="00E57513">
      <w:pPr>
        <w:pStyle w:val="Heading6"/>
        <w:rPr>
          <w:szCs w:val="26"/>
        </w:rPr>
      </w:pPr>
      <w:r w:rsidRPr="007148BB">
        <w:rPr>
          <w:szCs w:val="26"/>
        </w:rPr>
        <w:t>Màn hình Booking List</w:t>
      </w:r>
    </w:p>
    <w:p w14:paraId="2E3EC514" w14:textId="69BA16E3" w:rsidR="00E57513" w:rsidRDefault="00E57513" w:rsidP="007148BB">
      <w:pPr>
        <w:jc w:val="center"/>
      </w:pPr>
      <w:r w:rsidRPr="00E37B9E">
        <w:rPr>
          <w:noProof/>
        </w:rPr>
        <w:drawing>
          <wp:inline distT="0" distB="0" distL="0" distR="0" wp14:anchorId="230CECDD" wp14:editId="4D5BD369">
            <wp:extent cx="5400040" cy="2231503"/>
            <wp:effectExtent l="19050" t="19050" r="10160" b="1651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2231503"/>
                    </a:xfrm>
                    <a:prstGeom prst="rect">
                      <a:avLst/>
                    </a:prstGeom>
                    <a:ln>
                      <a:solidFill>
                        <a:schemeClr val="accent1"/>
                      </a:solidFill>
                    </a:ln>
                  </pic:spPr>
                </pic:pic>
              </a:graphicData>
            </a:graphic>
          </wp:inline>
        </w:drawing>
      </w:r>
    </w:p>
    <w:p w14:paraId="56CA37E3" w14:textId="435EBFBA" w:rsidR="00E57513" w:rsidRDefault="007148BB" w:rsidP="007148BB">
      <w:pPr>
        <w:pStyle w:val="Caption"/>
      </w:pPr>
      <w:bookmarkStart w:id="148" w:name="_Toc134094573"/>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0</w:t>
      </w:r>
      <w:r w:rsidR="00A62417">
        <w:rPr>
          <w:noProof/>
        </w:rPr>
        <w:fldChar w:fldCharType="end"/>
      </w:r>
      <w:r>
        <w:t>.</w:t>
      </w:r>
      <w:r w:rsidRPr="007148BB">
        <w:t xml:space="preserve"> </w:t>
      </w:r>
      <w:r>
        <w:t>Booking List</w:t>
      </w:r>
      <w:bookmarkEnd w:id="148"/>
    </w:p>
    <w:tbl>
      <w:tblPr>
        <w:tblW w:w="10647"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843"/>
        <w:gridCol w:w="1559"/>
        <w:gridCol w:w="1276"/>
        <w:gridCol w:w="5969"/>
      </w:tblGrid>
      <w:tr w:rsidR="00E57513" w:rsidRPr="00E57513" w14:paraId="20F85B7E" w14:textId="77777777" w:rsidTr="007148BB">
        <w:trPr>
          <w:trHeight w:val="347"/>
        </w:trPr>
        <w:tc>
          <w:tcPr>
            <w:tcW w:w="1843" w:type="dxa"/>
            <w:shd w:val="clear" w:color="auto" w:fill="215868" w:themeFill="accent5" w:themeFillShade="80"/>
          </w:tcPr>
          <w:p w14:paraId="3918971E" w14:textId="77777777" w:rsidR="00E57513" w:rsidRPr="00E57513" w:rsidRDefault="00E57513" w:rsidP="00E57513">
            <w:pPr>
              <w:rPr>
                <w:b/>
                <w:lang w:val="en-GB"/>
              </w:rPr>
            </w:pPr>
            <w:r w:rsidRPr="00E57513">
              <w:rPr>
                <w:b/>
                <w:bCs/>
                <w:lang w:val="en-GB"/>
              </w:rPr>
              <w:t>Field Name</w:t>
            </w:r>
          </w:p>
        </w:tc>
        <w:tc>
          <w:tcPr>
            <w:tcW w:w="1559" w:type="dxa"/>
            <w:shd w:val="clear" w:color="auto" w:fill="215868" w:themeFill="accent5" w:themeFillShade="80"/>
          </w:tcPr>
          <w:p w14:paraId="7F6A2FD6" w14:textId="77777777" w:rsidR="00E57513" w:rsidRPr="00E57513" w:rsidRDefault="00E57513" w:rsidP="00E57513">
            <w:pPr>
              <w:rPr>
                <w:b/>
                <w:lang w:val="en-GB"/>
              </w:rPr>
            </w:pPr>
            <w:r w:rsidRPr="00E57513">
              <w:rPr>
                <w:b/>
                <w:bCs/>
                <w:lang w:val="en-GB"/>
              </w:rPr>
              <w:t>Format/size</w:t>
            </w:r>
          </w:p>
        </w:tc>
        <w:tc>
          <w:tcPr>
            <w:tcW w:w="1276" w:type="dxa"/>
            <w:shd w:val="clear" w:color="auto" w:fill="215868" w:themeFill="accent5" w:themeFillShade="80"/>
          </w:tcPr>
          <w:p w14:paraId="27BA320F" w14:textId="77777777" w:rsidR="00E57513" w:rsidRPr="00E57513" w:rsidRDefault="00E57513" w:rsidP="00E57513">
            <w:pPr>
              <w:rPr>
                <w:b/>
                <w:bCs/>
                <w:lang w:val="en-GB"/>
              </w:rPr>
            </w:pPr>
            <w:r w:rsidRPr="00E57513">
              <w:rPr>
                <w:b/>
                <w:bCs/>
                <w:lang w:val="en-GB"/>
              </w:rPr>
              <w:t>M/C/O</w:t>
            </w:r>
          </w:p>
        </w:tc>
        <w:tc>
          <w:tcPr>
            <w:tcW w:w="5969" w:type="dxa"/>
            <w:shd w:val="clear" w:color="auto" w:fill="215868" w:themeFill="accent5" w:themeFillShade="80"/>
          </w:tcPr>
          <w:p w14:paraId="2D1F331B" w14:textId="77777777" w:rsidR="00E57513" w:rsidRPr="00E57513" w:rsidRDefault="00E57513" w:rsidP="00E57513">
            <w:pPr>
              <w:rPr>
                <w:b/>
                <w:bCs/>
                <w:lang w:val="en-GB"/>
              </w:rPr>
            </w:pPr>
            <w:r w:rsidRPr="00E57513">
              <w:rPr>
                <w:b/>
                <w:bCs/>
                <w:lang w:val="en-GB"/>
              </w:rPr>
              <w:t>Rules Description</w:t>
            </w:r>
          </w:p>
        </w:tc>
      </w:tr>
      <w:tr w:rsidR="00E57513" w:rsidRPr="00E57513" w14:paraId="49F5B03F" w14:textId="77777777" w:rsidTr="007148BB">
        <w:tc>
          <w:tcPr>
            <w:tcW w:w="10647" w:type="dxa"/>
            <w:gridSpan w:val="4"/>
          </w:tcPr>
          <w:p w14:paraId="72DAAB97" w14:textId="77777777" w:rsidR="00E57513" w:rsidRPr="00E57513" w:rsidRDefault="00E57513" w:rsidP="00E57513">
            <w:pPr>
              <w:rPr>
                <w:b/>
                <w:bCs/>
              </w:rPr>
            </w:pPr>
            <w:r w:rsidRPr="00E57513">
              <w:rPr>
                <w:b/>
                <w:bCs/>
              </w:rPr>
              <w:t>Criteria</w:t>
            </w:r>
          </w:p>
        </w:tc>
      </w:tr>
      <w:tr w:rsidR="00E57513" w:rsidRPr="00E57513" w14:paraId="61283986" w14:textId="77777777" w:rsidTr="007148BB">
        <w:tc>
          <w:tcPr>
            <w:tcW w:w="1843" w:type="dxa"/>
          </w:tcPr>
          <w:p w14:paraId="71774C68" w14:textId="77777777" w:rsidR="00E57513" w:rsidRPr="00E57513" w:rsidRDefault="00E57513" w:rsidP="00E57513">
            <w:pPr>
              <w:rPr>
                <w:bCs/>
                <w:lang w:val="en-GB"/>
              </w:rPr>
            </w:pPr>
            <w:r w:rsidRPr="00E57513">
              <w:rPr>
                <w:bCs/>
                <w:lang w:val="en-GB"/>
              </w:rPr>
              <w:t>Booking No</w:t>
            </w:r>
          </w:p>
        </w:tc>
        <w:tc>
          <w:tcPr>
            <w:tcW w:w="1559" w:type="dxa"/>
          </w:tcPr>
          <w:p w14:paraId="08BB24BA" w14:textId="77777777" w:rsidR="00E57513" w:rsidRPr="00E57513" w:rsidRDefault="00E57513" w:rsidP="00E57513">
            <w:r w:rsidRPr="00E57513">
              <w:t>Text</w:t>
            </w:r>
          </w:p>
        </w:tc>
        <w:tc>
          <w:tcPr>
            <w:tcW w:w="1276" w:type="dxa"/>
          </w:tcPr>
          <w:p w14:paraId="0E7C9943" w14:textId="77777777" w:rsidR="00E57513" w:rsidRPr="00E57513" w:rsidRDefault="00E57513" w:rsidP="00E57513">
            <w:r w:rsidRPr="00E57513">
              <w:t>O</w:t>
            </w:r>
          </w:p>
        </w:tc>
        <w:tc>
          <w:tcPr>
            <w:tcW w:w="5969" w:type="dxa"/>
          </w:tcPr>
          <w:p w14:paraId="5D1060D3" w14:textId="77777777" w:rsidR="00E57513" w:rsidRPr="00E57513" w:rsidRDefault="00E57513" w:rsidP="00E57513">
            <w:pPr>
              <w:rPr>
                <w:bCs/>
              </w:rPr>
            </w:pPr>
            <w:r w:rsidRPr="00E57513">
              <w:rPr>
                <w:bCs/>
              </w:rPr>
              <w:t>Mã Booking</w:t>
            </w:r>
          </w:p>
          <w:p w14:paraId="585F756A" w14:textId="77777777" w:rsidR="00E57513" w:rsidRPr="00E57513" w:rsidRDefault="00E57513" w:rsidP="00E57513">
            <w:pPr>
              <w:rPr>
                <w:bCs/>
              </w:rPr>
            </w:pPr>
            <w:r w:rsidRPr="00E57513">
              <w:rPr>
                <w:bCs/>
              </w:rPr>
              <w:t>Tìm kiếm tuyệt đối</w:t>
            </w:r>
          </w:p>
        </w:tc>
      </w:tr>
      <w:tr w:rsidR="00E57513" w:rsidRPr="00E57513" w14:paraId="20B40E10" w14:textId="77777777" w:rsidTr="007148BB">
        <w:tc>
          <w:tcPr>
            <w:tcW w:w="1843" w:type="dxa"/>
          </w:tcPr>
          <w:p w14:paraId="5F33B799" w14:textId="77777777" w:rsidR="00E57513" w:rsidRPr="00E57513" w:rsidRDefault="00E57513" w:rsidP="00E57513">
            <w:pPr>
              <w:rPr>
                <w:bCs/>
              </w:rPr>
            </w:pPr>
            <w:r w:rsidRPr="00E57513">
              <w:rPr>
                <w:bCs/>
              </w:rPr>
              <w:t>Guest name</w:t>
            </w:r>
          </w:p>
        </w:tc>
        <w:tc>
          <w:tcPr>
            <w:tcW w:w="1559" w:type="dxa"/>
          </w:tcPr>
          <w:p w14:paraId="5E175454" w14:textId="77777777" w:rsidR="00E57513" w:rsidRPr="00E57513" w:rsidRDefault="00E57513" w:rsidP="00E57513">
            <w:r w:rsidRPr="00E57513">
              <w:t>Text</w:t>
            </w:r>
          </w:p>
        </w:tc>
        <w:tc>
          <w:tcPr>
            <w:tcW w:w="1276" w:type="dxa"/>
          </w:tcPr>
          <w:p w14:paraId="400AFBFF" w14:textId="77777777" w:rsidR="00E57513" w:rsidRPr="00E57513" w:rsidRDefault="00E57513" w:rsidP="00E57513">
            <w:r w:rsidRPr="00E57513">
              <w:t>O</w:t>
            </w:r>
          </w:p>
        </w:tc>
        <w:tc>
          <w:tcPr>
            <w:tcW w:w="5969" w:type="dxa"/>
          </w:tcPr>
          <w:p w14:paraId="00724B8B" w14:textId="77777777" w:rsidR="00E57513" w:rsidRPr="00E57513" w:rsidRDefault="00E57513" w:rsidP="00E57513">
            <w:pPr>
              <w:rPr>
                <w:bCs/>
              </w:rPr>
            </w:pPr>
            <w:r w:rsidRPr="00E57513">
              <w:rPr>
                <w:bCs/>
              </w:rPr>
              <w:t>Tên người đặt</w:t>
            </w:r>
          </w:p>
          <w:p w14:paraId="3BC8C82C" w14:textId="77777777" w:rsidR="00E57513" w:rsidRPr="00E57513" w:rsidRDefault="00E57513" w:rsidP="00E57513">
            <w:pPr>
              <w:rPr>
                <w:bCs/>
              </w:rPr>
            </w:pPr>
            <w:r w:rsidRPr="00E57513">
              <w:rPr>
                <w:bCs/>
              </w:rPr>
              <w:t>Cho phép tìm kiếm tương đối</w:t>
            </w:r>
          </w:p>
        </w:tc>
      </w:tr>
      <w:tr w:rsidR="00E57513" w:rsidRPr="00E57513" w14:paraId="16E2807E" w14:textId="77777777" w:rsidTr="007148BB">
        <w:tc>
          <w:tcPr>
            <w:tcW w:w="1843" w:type="dxa"/>
          </w:tcPr>
          <w:p w14:paraId="368C4518" w14:textId="77777777" w:rsidR="00E57513" w:rsidRPr="00E57513" w:rsidRDefault="00E57513" w:rsidP="00E57513">
            <w:pPr>
              <w:rPr>
                <w:bCs/>
              </w:rPr>
            </w:pPr>
            <w:r w:rsidRPr="00E57513">
              <w:rPr>
                <w:bCs/>
              </w:rPr>
              <w:t>Market segment</w:t>
            </w:r>
          </w:p>
        </w:tc>
        <w:tc>
          <w:tcPr>
            <w:tcW w:w="1559" w:type="dxa"/>
          </w:tcPr>
          <w:p w14:paraId="3E4375EC" w14:textId="77777777" w:rsidR="00E57513" w:rsidRPr="00E57513" w:rsidRDefault="00E57513" w:rsidP="00E57513">
            <w:r w:rsidRPr="00E57513">
              <w:t>Droplist</w:t>
            </w:r>
          </w:p>
        </w:tc>
        <w:tc>
          <w:tcPr>
            <w:tcW w:w="1276" w:type="dxa"/>
          </w:tcPr>
          <w:p w14:paraId="3D0FAE29" w14:textId="77777777" w:rsidR="00E57513" w:rsidRPr="00E57513" w:rsidRDefault="00E57513" w:rsidP="00E57513">
            <w:r w:rsidRPr="00E57513">
              <w:t>O</w:t>
            </w:r>
          </w:p>
        </w:tc>
        <w:tc>
          <w:tcPr>
            <w:tcW w:w="5969" w:type="dxa"/>
          </w:tcPr>
          <w:p w14:paraId="1D99230E" w14:textId="77777777" w:rsidR="00E57513" w:rsidRPr="00E57513" w:rsidRDefault="00E57513" w:rsidP="00E57513">
            <w:pPr>
              <w:rPr>
                <w:bCs/>
              </w:rPr>
            </w:pPr>
            <w:r w:rsidRPr="00E57513">
              <w:rPr>
                <w:bCs/>
              </w:rPr>
              <w:t>Phân vùng khách hàng</w:t>
            </w:r>
          </w:p>
        </w:tc>
      </w:tr>
      <w:tr w:rsidR="00E57513" w:rsidRPr="00E57513" w14:paraId="492CCA27" w14:textId="77777777" w:rsidTr="007148BB">
        <w:tc>
          <w:tcPr>
            <w:tcW w:w="1843" w:type="dxa"/>
          </w:tcPr>
          <w:p w14:paraId="0A68224A" w14:textId="77777777" w:rsidR="00E57513" w:rsidRPr="00E57513" w:rsidRDefault="00E57513" w:rsidP="00E57513">
            <w:pPr>
              <w:rPr>
                <w:bCs/>
              </w:rPr>
            </w:pPr>
            <w:r w:rsidRPr="00E57513">
              <w:rPr>
                <w:bCs/>
              </w:rPr>
              <w:t>Arrival from</w:t>
            </w:r>
          </w:p>
        </w:tc>
        <w:tc>
          <w:tcPr>
            <w:tcW w:w="1559" w:type="dxa"/>
          </w:tcPr>
          <w:p w14:paraId="57F8336B" w14:textId="77777777" w:rsidR="00E57513" w:rsidRPr="00E57513" w:rsidRDefault="00E57513" w:rsidP="00E57513">
            <w:r w:rsidRPr="00E57513">
              <w:t>Date</w:t>
            </w:r>
          </w:p>
        </w:tc>
        <w:tc>
          <w:tcPr>
            <w:tcW w:w="1276" w:type="dxa"/>
          </w:tcPr>
          <w:p w14:paraId="67D97519" w14:textId="77777777" w:rsidR="00E57513" w:rsidRPr="00E57513" w:rsidRDefault="00E57513" w:rsidP="00E57513">
            <w:r w:rsidRPr="00E57513">
              <w:t>O</w:t>
            </w:r>
          </w:p>
        </w:tc>
        <w:tc>
          <w:tcPr>
            <w:tcW w:w="5969" w:type="dxa"/>
          </w:tcPr>
          <w:p w14:paraId="1C6E2922" w14:textId="77777777" w:rsidR="00E57513" w:rsidRPr="00E57513" w:rsidRDefault="00E57513" w:rsidP="00E57513">
            <w:pPr>
              <w:rPr>
                <w:bCs/>
              </w:rPr>
            </w:pPr>
            <w:r w:rsidRPr="00E57513">
              <w:rPr>
                <w:bCs/>
              </w:rPr>
              <w:t>Ngày đến từ ngày</w:t>
            </w:r>
          </w:p>
        </w:tc>
      </w:tr>
      <w:tr w:rsidR="00E57513" w:rsidRPr="00E57513" w14:paraId="08B96F64" w14:textId="77777777" w:rsidTr="007148BB">
        <w:tc>
          <w:tcPr>
            <w:tcW w:w="1843" w:type="dxa"/>
          </w:tcPr>
          <w:p w14:paraId="56541AF9" w14:textId="77777777" w:rsidR="00E57513" w:rsidRPr="00E57513" w:rsidRDefault="00E57513" w:rsidP="00E57513">
            <w:pPr>
              <w:rPr>
                <w:bCs/>
              </w:rPr>
            </w:pPr>
            <w:r w:rsidRPr="00E57513">
              <w:rPr>
                <w:bCs/>
              </w:rPr>
              <w:t>Arrival to</w:t>
            </w:r>
          </w:p>
        </w:tc>
        <w:tc>
          <w:tcPr>
            <w:tcW w:w="1559" w:type="dxa"/>
          </w:tcPr>
          <w:p w14:paraId="739BB65E" w14:textId="77777777" w:rsidR="00E57513" w:rsidRPr="00E57513" w:rsidRDefault="00E57513" w:rsidP="00E57513">
            <w:r w:rsidRPr="00E57513">
              <w:t>Date</w:t>
            </w:r>
          </w:p>
        </w:tc>
        <w:tc>
          <w:tcPr>
            <w:tcW w:w="1276" w:type="dxa"/>
          </w:tcPr>
          <w:p w14:paraId="37B03447" w14:textId="77777777" w:rsidR="00E57513" w:rsidRPr="00E57513" w:rsidRDefault="00E57513" w:rsidP="00E57513">
            <w:r w:rsidRPr="00E57513">
              <w:t>O</w:t>
            </w:r>
          </w:p>
        </w:tc>
        <w:tc>
          <w:tcPr>
            <w:tcW w:w="5969" w:type="dxa"/>
          </w:tcPr>
          <w:p w14:paraId="7DD252A5" w14:textId="77777777" w:rsidR="00E57513" w:rsidRPr="00E57513" w:rsidRDefault="00E57513" w:rsidP="00E57513">
            <w:pPr>
              <w:rPr>
                <w:bCs/>
              </w:rPr>
            </w:pPr>
            <w:r w:rsidRPr="00E57513">
              <w:rPr>
                <w:bCs/>
              </w:rPr>
              <w:t>Ngày đến đến ngày</w:t>
            </w:r>
          </w:p>
        </w:tc>
      </w:tr>
      <w:tr w:rsidR="00E57513" w:rsidRPr="00E57513" w14:paraId="1AE7C0EA" w14:textId="77777777" w:rsidTr="007148BB">
        <w:tc>
          <w:tcPr>
            <w:tcW w:w="1843" w:type="dxa"/>
          </w:tcPr>
          <w:p w14:paraId="4CF31516" w14:textId="77777777" w:rsidR="00E57513" w:rsidRPr="00E57513" w:rsidRDefault="00E57513" w:rsidP="00E57513">
            <w:pPr>
              <w:rPr>
                <w:bCs/>
              </w:rPr>
            </w:pPr>
            <w:r w:rsidRPr="00E57513">
              <w:rPr>
                <w:bCs/>
              </w:rPr>
              <w:t xml:space="preserve">Booked Date </w:t>
            </w:r>
            <w:r w:rsidRPr="00E57513">
              <w:rPr>
                <w:bCs/>
              </w:rPr>
              <w:lastRenderedPageBreak/>
              <w:t>from</w:t>
            </w:r>
          </w:p>
        </w:tc>
        <w:tc>
          <w:tcPr>
            <w:tcW w:w="1559" w:type="dxa"/>
          </w:tcPr>
          <w:p w14:paraId="247CCAF4" w14:textId="77777777" w:rsidR="00E57513" w:rsidRPr="00E57513" w:rsidRDefault="00E57513" w:rsidP="00E57513">
            <w:r w:rsidRPr="00E57513">
              <w:lastRenderedPageBreak/>
              <w:t>Date</w:t>
            </w:r>
          </w:p>
        </w:tc>
        <w:tc>
          <w:tcPr>
            <w:tcW w:w="1276" w:type="dxa"/>
          </w:tcPr>
          <w:p w14:paraId="6282C3F0" w14:textId="77777777" w:rsidR="00E57513" w:rsidRPr="00E57513" w:rsidRDefault="00E57513" w:rsidP="00E57513">
            <w:r w:rsidRPr="00E57513">
              <w:t>O</w:t>
            </w:r>
          </w:p>
        </w:tc>
        <w:tc>
          <w:tcPr>
            <w:tcW w:w="5969" w:type="dxa"/>
          </w:tcPr>
          <w:p w14:paraId="4DA3AB19" w14:textId="77777777" w:rsidR="00E57513" w:rsidRPr="00E57513" w:rsidRDefault="00E57513" w:rsidP="00E57513">
            <w:pPr>
              <w:rPr>
                <w:bCs/>
              </w:rPr>
            </w:pPr>
            <w:r w:rsidRPr="00E57513">
              <w:rPr>
                <w:bCs/>
              </w:rPr>
              <w:t>Ngày tạo booking từ ngày</w:t>
            </w:r>
          </w:p>
        </w:tc>
      </w:tr>
      <w:tr w:rsidR="00E57513" w:rsidRPr="00E57513" w14:paraId="4F49E743" w14:textId="77777777" w:rsidTr="007148BB">
        <w:tc>
          <w:tcPr>
            <w:tcW w:w="1843" w:type="dxa"/>
          </w:tcPr>
          <w:p w14:paraId="47E09AE3" w14:textId="77777777" w:rsidR="00E57513" w:rsidRPr="00E57513" w:rsidRDefault="00E57513" w:rsidP="00E57513">
            <w:pPr>
              <w:rPr>
                <w:bCs/>
              </w:rPr>
            </w:pPr>
            <w:r w:rsidRPr="00E57513">
              <w:rPr>
                <w:bCs/>
              </w:rPr>
              <w:lastRenderedPageBreak/>
              <w:t>Booked Date to</w:t>
            </w:r>
          </w:p>
        </w:tc>
        <w:tc>
          <w:tcPr>
            <w:tcW w:w="1559" w:type="dxa"/>
          </w:tcPr>
          <w:p w14:paraId="0EA2D40E" w14:textId="77777777" w:rsidR="00E57513" w:rsidRPr="00E57513" w:rsidRDefault="00E57513" w:rsidP="00E57513">
            <w:r w:rsidRPr="00E57513">
              <w:t>Date</w:t>
            </w:r>
          </w:p>
        </w:tc>
        <w:tc>
          <w:tcPr>
            <w:tcW w:w="1276" w:type="dxa"/>
          </w:tcPr>
          <w:p w14:paraId="17ADCB8B" w14:textId="77777777" w:rsidR="00E57513" w:rsidRPr="00E57513" w:rsidRDefault="00E57513" w:rsidP="00E57513">
            <w:r w:rsidRPr="00E57513">
              <w:t>O</w:t>
            </w:r>
          </w:p>
        </w:tc>
        <w:tc>
          <w:tcPr>
            <w:tcW w:w="5969" w:type="dxa"/>
          </w:tcPr>
          <w:p w14:paraId="01665EA7" w14:textId="77777777" w:rsidR="00E57513" w:rsidRPr="00E57513" w:rsidRDefault="00E57513" w:rsidP="00E57513">
            <w:pPr>
              <w:rPr>
                <w:bCs/>
              </w:rPr>
            </w:pPr>
            <w:r w:rsidRPr="00E57513">
              <w:rPr>
                <w:bCs/>
              </w:rPr>
              <w:t>Ngày tạo booking đến ngày</w:t>
            </w:r>
          </w:p>
        </w:tc>
      </w:tr>
      <w:tr w:rsidR="00E57513" w:rsidRPr="00E57513" w14:paraId="1A107D66" w14:textId="77777777" w:rsidTr="007148BB">
        <w:tc>
          <w:tcPr>
            <w:tcW w:w="1843" w:type="dxa"/>
          </w:tcPr>
          <w:p w14:paraId="6139D0D4" w14:textId="77777777" w:rsidR="00E57513" w:rsidRPr="00E57513" w:rsidRDefault="00E57513" w:rsidP="00E57513">
            <w:pPr>
              <w:rPr>
                <w:bCs/>
              </w:rPr>
            </w:pPr>
            <w:r w:rsidRPr="00E57513">
              <w:rPr>
                <w:bCs/>
              </w:rPr>
              <w:t>Search</w:t>
            </w:r>
          </w:p>
        </w:tc>
        <w:tc>
          <w:tcPr>
            <w:tcW w:w="1559" w:type="dxa"/>
          </w:tcPr>
          <w:p w14:paraId="020D3201" w14:textId="77777777" w:rsidR="00E57513" w:rsidRPr="00E57513" w:rsidRDefault="00E57513" w:rsidP="00E57513">
            <w:r w:rsidRPr="00E57513">
              <w:t>Button</w:t>
            </w:r>
          </w:p>
        </w:tc>
        <w:tc>
          <w:tcPr>
            <w:tcW w:w="1276" w:type="dxa"/>
          </w:tcPr>
          <w:p w14:paraId="4F4413CC" w14:textId="77777777" w:rsidR="00E57513" w:rsidRPr="00E57513" w:rsidRDefault="00E57513" w:rsidP="00E57513"/>
        </w:tc>
        <w:tc>
          <w:tcPr>
            <w:tcW w:w="5969" w:type="dxa"/>
          </w:tcPr>
          <w:p w14:paraId="01B8653D" w14:textId="77777777" w:rsidR="00E57513" w:rsidRPr="00E57513" w:rsidRDefault="00E57513" w:rsidP="00E57513">
            <w:pPr>
              <w:rPr>
                <w:bCs/>
              </w:rPr>
            </w:pPr>
            <w:r w:rsidRPr="00E57513">
              <w:rPr>
                <w:bCs/>
              </w:rPr>
              <w:t>Nhấn để hiển thị danh sách booking theo tiêu chí tìm kiếm</w:t>
            </w:r>
          </w:p>
        </w:tc>
      </w:tr>
      <w:tr w:rsidR="00E57513" w:rsidRPr="00E57513" w14:paraId="050B3743" w14:textId="77777777" w:rsidTr="007148BB">
        <w:tc>
          <w:tcPr>
            <w:tcW w:w="10647" w:type="dxa"/>
            <w:gridSpan w:val="4"/>
          </w:tcPr>
          <w:p w14:paraId="05A77A4B" w14:textId="77777777" w:rsidR="00E57513" w:rsidRPr="00E57513" w:rsidRDefault="00E57513" w:rsidP="00E57513">
            <w:pPr>
              <w:rPr>
                <w:b/>
                <w:bCs/>
              </w:rPr>
            </w:pPr>
            <w:r w:rsidRPr="00E57513">
              <w:rPr>
                <w:b/>
                <w:bCs/>
              </w:rPr>
              <w:t>Danh sách Booking</w:t>
            </w:r>
          </w:p>
        </w:tc>
      </w:tr>
      <w:tr w:rsidR="00E57513" w:rsidRPr="00E57513" w14:paraId="5B6899BD" w14:textId="77777777" w:rsidTr="007148BB">
        <w:tc>
          <w:tcPr>
            <w:tcW w:w="1843" w:type="dxa"/>
          </w:tcPr>
          <w:p w14:paraId="1A53B8AB" w14:textId="77777777" w:rsidR="00E57513" w:rsidRPr="00E57513" w:rsidRDefault="00E57513" w:rsidP="00E57513">
            <w:pPr>
              <w:rPr>
                <w:bCs/>
              </w:rPr>
            </w:pPr>
            <w:r w:rsidRPr="00E57513">
              <w:rPr>
                <w:bCs/>
              </w:rPr>
              <w:t>Booking No</w:t>
            </w:r>
          </w:p>
        </w:tc>
        <w:tc>
          <w:tcPr>
            <w:tcW w:w="1559" w:type="dxa"/>
          </w:tcPr>
          <w:p w14:paraId="18E03BDC" w14:textId="77777777" w:rsidR="00E57513" w:rsidRPr="00E57513" w:rsidRDefault="00E57513" w:rsidP="00E57513">
            <w:r w:rsidRPr="00E57513">
              <w:t>Text</w:t>
            </w:r>
          </w:p>
        </w:tc>
        <w:tc>
          <w:tcPr>
            <w:tcW w:w="1276" w:type="dxa"/>
          </w:tcPr>
          <w:p w14:paraId="6D652230" w14:textId="77777777" w:rsidR="00E57513" w:rsidRPr="00E57513" w:rsidRDefault="00E57513" w:rsidP="00E57513">
            <w:r w:rsidRPr="00E57513">
              <w:t>C</w:t>
            </w:r>
          </w:p>
        </w:tc>
        <w:tc>
          <w:tcPr>
            <w:tcW w:w="5969" w:type="dxa"/>
          </w:tcPr>
          <w:p w14:paraId="5BDD7F46" w14:textId="77777777" w:rsidR="00E57513" w:rsidRPr="00E57513" w:rsidRDefault="00E57513" w:rsidP="00E57513">
            <w:pPr>
              <w:rPr>
                <w:bCs/>
              </w:rPr>
            </w:pPr>
            <w:r w:rsidRPr="00E57513">
              <w:rPr>
                <w:bCs/>
              </w:rPr>
              <w:t>Mã booking</w:t>
            </w:r>
          </w:p>
        </w:tc>
      </w:tr>
      <w:tr w:rsidR="00E57513" w:rsidRPr="00E57513" w14:paraId="1E8B9797" w14:textId="77777777" w:rsidTr="007148BB">
        <w:tc>
          <w:tcPr>
            <w:tcW w:w="1843" w:type="dxa"/>
          </w:tcPr>
          <w:p w14:paraId="56DEC46C" w14:textId="77777777" w:rsidR="00E57513" w:rsidRPr="00E57513" w:rsidRDefault="00E57513" w:rsidP="00E57513">
            <w:pPr>
              <w:rPr>
                <w:bCs/>
              </w:rPr>
            </w:pPr>
            <w:r w:rsidRPr="00E57513">
              <w:rPr>
                <w:bCs/>
              </w:rPr>
              <w:t>Guest name</w:t>
            </w:r>
          </w:p>
        </w:tc>
        <w:tc>
          <w:tcPr>
            <w:tcW w:w="1559" w:type="dxa"/>
          </w:tcPr>
          <w:p w14:paraId="3B223821" w14:textId="77777777" w:rsidR="00E57513" w:rsidRPr="00E57513" w:rsidRDefault="00E57513" w:rsidP="00E57513">
            <w:r w:rsidRPr="00E57513">
              <w:t>Text</w:t>
            </w:r>
          </w:p>
        </w:tc>
        <w:tc>
          <w:tcPr>
            <w:tcW w:w="1276" w:type="dxa"/>
          </w:tcPr>
          <w:p w14:paraId="2AD01C1C" w14:textId="77777777" w:rsidR="00E57513" w:rsidRPr="00E57513" w:rsidRDefault="00E57513" w:rsidP="00E57513">
            <w:r w:rsidRPr="00E57513">
              <w:t>C</w:t>
            </w:r>
          </w:p>
        </w:tc>
        <w:tc>
          <w:tcPr>
            <w:tcW w:w="5969" w:type="dxa"/>
          </w:tcPr>
          <w:p w14:paraId="0CD33B03" w14:textId="77777777" w:rsidR="00E57513" w:rsidRPr="00E57513" w:rsidRDefault="00E57513" w:rsidP="00E57513">
            <w:pPr>
              <w:rPr>
                <w:bCs/>
              </w:rPr>
            </w:pPr>
            <w:r w:rsidRPr="00E57513">
              <w:rPr>
                <w:bCs/>
              </w:rPr>
              <w:t>Tên khách hàng đặt</w:t>
            </w:r>
          </w:p>
        </w:tc>
      </w:tr>
      <w:tr w:rsidR="00E57513" w:rsidRPr="00E57513" w14:paraId="42C5D696" w14:textId="77777777" w:rsidTr="007148BB">
        <w:tc>
          <w:tcPr>
            <w:tcW w:w="1843" w:type="dxa"/>
          </w:tcPr>
          <w:p w14:paraId="6C4349DA" w14:textId="77777777" w:rsidR="00E57513" w:rsidRPr="00E57513" w:rsidRDefault="00E57513" w:rsidP="00E57513">
            <w:pPr>
              <w:rPr>
                <w:bCs/>
              </w:rPr>
            </w:pPr>
            <w:r w:rsidRPr="00E57513">
              <w:rPr>
                <w:bCs/>
              </w:rPr>
              <w:t>Booked Date</w:t>
            </w:r>
          </w:p>
        </w:tc>
        <w:tc>
          <w:tcPr>
            <w:tcW w:w="1559" w:type="dxa"/>
          </w:tcPr>
          <w:p w14:paraId="6C7533C4" w14:textId="77777777" w:rsidR="00E57513" w:rsidRPr="00E57513" w:rsidRDefault="00E57513" w:rsidP="00E57513">
            <w:r w:rsidRPr="00E57513">
              <w:t>Date</w:t>
            </w:r>
          </w:p>
        </w:tc>
        <w:tc>
          <w:tcPr>
            <w:tcW w:w="1276" w:type="dxa"/>
          </w:tcPr>
          <w:p w14:paraId="674FE4E8" w14:textId="77777777" w:rsidR="00E57513" w:rsidRPr="00E57513" w:rsidRDefault="00E57513" w:rsidP="00E57513">
            <w:r w:rsidRPr="00E57513">
              <w:t>C</w:t>
            </w:r>
          </w:p>
        </w:tc>
        <w:tc>
          <w:tcPr>
            <w:tcW w:w="5969" w:type="dxa"/>
          </w:tcPr>
          <w:p w14:paraId="7F0D781C" w14:textId="77777777" w:rsidR="00E57513" w:rsidRPr="00E57513" w:rsidRDefault="00E57513" w:rsidP="00E57513">
            <w:pPr>
              <w:rPr>
                <w:bCs/>
              </w:rPr>
            </w:pPr>
            <w:r w:rsidRPr="00E57513">
              <w:rPr>
                <w:bCs/>
              </w:rPr>
              <w:t>Ngày tạo booking</w:t>
            </w:r>
          </w:p>
        </w:tc>
      </w:tr>
      <w:tr w:rsidR="00E57513" w:rsidRPr="00E57513" w14:paraId="02B5185F" w14:textId="77777777" w:rsidTr="007148BB">
        <w:tc>
          <w:tcPr>
            <w:tcW w:w="1843" w:type="dxa"/>
          </w:tcPr>
          <w:p w14:paraId="3AC6219E" w14:textId="77777777" w:rsidR="00E57513" w:rsidRPr="00E57513" w:rsidRDefault="00E57513" w:rsidP="00E57513">
            <w:pPr>
              <w:rPr>
                <w:bCs/>
              </w:rPr>
            </w:pPr>
            <w:r w:rsidRPr="00E57513">
              <w:rPr>
                <w:bCs/>
              </w:rPr>
              <w:t>Adult</w:t>
            </w:r>
          </w:p>
        </w:tc>
        <w:tc>
          <w:tcPr>
            <w:tcW w:w="1559" w:type="dxa"/>
          </w:tcPr>
          <w:p w14:paraId="5E047E2B" w14:textId="77777777" w:rsidR="00E57513" w:rsidRPr="00E57513" w:rsidRDefault="00E57513" w:rsidP="00E57513">
            <w:r w:rsidRPr="00E57513">
              <w:t>Number</w:t>
            </w:r>
          </w:p>
        </w:tc>
        <w:tc>
          <w:tcPr>
            <w:tcW w:w="1276" w:type="dxa"/>
          </w:tcPr>
          <w:p w14:paraId="6D69144E" w14:textId="77777777" w:rsidR="00E57513" w:rsidRPr="00E57513" w:rsidRDefault="00E57513" w:rsidP="00E57513">
            <w:r w:rsidRPr="00E57513">
              <w:t>C</w:t>
            </w:r>
          </w:p>
        </w:tc>
        <w:tc>
          <w:tcPr>
            <w:tcW w:w="5969" w:type="dxa"/>
          </w:tcPr>
          <w:p w14:paraId="733CE89F" w14:textId="77777777" w:rsidR="00E57513" w:rsidRPr="00E57513" w:rsidRDefault="00E57513" w:rsidP="00E57513">
            <w:pPr>
              <w:rPr>
                <w:bCs/>
              </w:rPr>
            </w:pPr>
            <w:r w:rsidRPr="00E57513">
              <w:rPr>
                <w:bCs/>
              </w:rPr>
              <w:t>Số người lớn</w:t>
            </w:r>
          </w:p>
        </w:tc>
      </w:tr>
      <w:tr w:rsidR="00E57513" w:rsidRPr="00E57513" w14:paraId="389DEEDC" w14:textId="77777777" w:rsidTr="007148BB">
        <w:tc>
          <w:tcPr>
            <w:tcW w:w="1843" w:type="dxa"/>
          </w:tcPr>
          <w:p w14:paraId="7874AAAF" w14:textId="77777777" w:rsidR="00E57513" w:rsidRPr="00E57513" w:rsidRDefault="00E57513" w:rsidP="00E57513">
            <w:pPr>
              <w:rPr>
                <w:bCs/>
              </w:rPr>
            </w:pPr>
            <w:r w:rsidRPr="00E57513">
              <w:rPr>
                <w:bCs/>
              </w:rPr>
              <w:t>Child</w:t>
            </w:r>
          </w:p>
        </w:tc>
        <w:tc>
          <w:tcPr>
            <w:tcW w:w="1559" w:type="dxa"/>
          </w:tcPr>
          <w:p w14:paraId="2EC4E1EE" w14:textId="77777777" w:rsidR="00E57513" w:rsidRPr="00E57513" w:rsidRDefault="00E57513" w:rsidP="00E57513">
            <w:r w:rsidRPr="00E57513">
              <w:t>Number</w:t>
            </w:r>
          </w:p>
        </w:tc>
        <w:tc>
          <w:tcPr>
            <w:tcW w:w="1276" w:type="dxa"/>
          </w:tcPr>
          <w:p w14:paraId="521C36A9" w14:textId="77777777" w:rsidR="00E57513" w:rsidRPr="00E57513" w:rsidRDefault="00E57513" w:rsidP="00E57513">
            <w:r w:rsidRPr="00E57513">
              <w:t>C</w:t>
            </w:r>
          </w:p>
        </w:tc>
        <w:tc>
          <w:tcPr>
            <w:tcW w:w="5969" w:type="dxa"/>
          </w:tcPr>
          <w:p w14:paraId="1F69CB03" w14:textId="77777777" w:rsidR="00E57513" w:rsidRPr="00E57513" w:rsidRDefault="00E57513" w:rsidP="00E57513">
            <w:pPr>
              <w:rPr>
                <w:bCs/>
              </w:rPr>
            </w:pPr>
            <w:r w:rsidRPr="00E57513">
              <w:rPr>
                <w:bCs/>
              </w:rPr>
              <w:t>Số trẻ em</w:t>
            </w:r>
          </w:p>
        </w:tc>
      </w:tr>
      <w:tr w:rsidR="00E57513" w:rsidRPr="00E57513" w14:paraId="273660A5" w14:textId="77777777" w:rsidTr="007148BB">
        <w:tc>
          <w:tcPr>
            <w:tcW w:w="1843" w:type="dxa"/>
          </w:tcPr>
          <w:p w14:paraId="1DE12D50" w14:textId="77777777" w:rsidR="00E57513" w:rsidRPr="00E57513" w:rsidRDefault="00E57513" w:rsidP="00E57513">
            <w:pPr>
              <w:rPr>
                <w:bCs/>
              </w:rPr>
            </w:pPr>
            <w:r w:rsidRPr="00E57513">
              <w:rPr>
                <w:bCs/>
              </w:rPr>
              <w:t>Arrival</w:t>
            </w:r>
          </w:p>
        </w:tc>
        <w:tc>
          <w:tcPr>
            <w:tcW w:w="1559" w:type="dxa"/>
          </w:tcPr>
          <w:p w14:paraId="62942329" w14:textId="77777777" w:rsidR="00E57513" w:rsidRPr="00E57513" w:rsidRDefault="00E57513" w:rsidP="00E57513">
            <w:r w:rsidRPr="00E57513">
              <w:t>Date</w:t>
            </w:r>
          </w:p>
        </w:tc>
        <w:tc>
          <w:tcPr>
            <w:tcW w:w="1276" w:type="dxa"/>
          </w:tcPr>
          <w:p w14:paraId="6815D893" w14:textId="77777777" w:rsidR="00E57513" w:rsidRPr="00E57513" w:rsidRDefault="00E57513" w:rsidP="00E57513">
            <w:r w:rsidRPr="00E57513">
              <w:t>C</w:t>
            </w:r>
          </w:p>
        </w:tc>
        <w:tc>
          <w:tcPr>
            <w:tcW w:w="5969" w:type="dxa"/>
          </w:tcPr>
          <w:p w14:paraId="292262D5" w14:textId="77777777" w:rsidR="00E57513" w:rsidRPr="00E57513" w:rsidRDefault="00E57513" w:rsidP="00E57513">
            <w:pPr>
              <w:rPr>
                <w:bCs/>
              </w:rPr>
            </w:pPr>
            <w:r w:rsidRPr="00E57513">
              <w:rPr>
                <w:bCs/>
              </w:rPr>
              <w:t>Ngày đến</w:t>
            </w:r>
          </w:p>
        </w:tc>
      </w:tr>
      <w:tr w:rsidR="00E57513" w:rsidRPr="00E57513" w14:paraId="68463338" w14:textId="77777777" w:rsidTr="007148BB">
        <w:tc>
          <w:tcPr>
            <w:tcW w:w="1843" w:type="dxa"/>
          </w:tcPr>
          <w:p w14:paraId="6C26568E" w14:textId="77777777" w:rsidR="00E57513" w:rsidRPr="00E57513" w:rsidRDefault="00E57513" w:rsidP="00E57513">
            <w:pPr>
              <w:rPr>
                <w:bCs/>
              </w:rPr>
            </w:pPr>
            <w:r w:rsidRPr="00E57513">
              <w:rPr>
                <w:bCs/>
              </w:rPr>
              <w:t>Departure</w:t>
            </w:r>
          </w:p>
        </w:tc>
        <w:tc>
          <w:tcPr>
            <w:tcW w:w="1559" w:type="dxa"/>
          </w:tcPr>
          <w:p w14:paraId="15D383C5" w14:textId="77777777" w:rsidR="00E57513" w:rsidRPr="00E57513" w:rsidRDefault="00E57513" w:rsidP="00E57513">
            <w:r w:rsidRPr="00E57513">
              <w:t>Date</w:t>
            </w:r>
          </w:p>
        </w:tc>
        <w:tc>
          <w:tcPr>
            <w:tcW w:w="1276" w:type="dxa"/>
          </w:tcPr>
          <w:p w14:paraId="6E72CB8B" w14:textId="77777777" w:rsidR="00E57513" w:rsidRPr="00E57513" w:rsidRDefault="00E57513" w:rsidP="00E57513">
            <w:r w:rsidRPr="00E57513">
              <w:t>C</w:t>
            </w:r>
          </w:p>
        </w:tc>
        <w:tc>
          <w:tcPr>
            <w:tcW w:w="5969" w:type="dxa"/>
          </w:tcPr>
          <w:p w14:paraId="44F78F6D" w14:textId="77777777" w:rsidR="00E57513" w:rsidRPr="00E57513" w:rsidRDefault="00E57513" w:rsidP="00E57513">
            <w:pPr>
              <w:rPr>
                <w:bCs/>
              </w:rPr>
            </w:pPr>
            <w:r w:rsidRPr="00E57513">
              <w:rPr>
                <w:bCs/>
              </w:rPr>
              <w:t>Ngày đi</w:t>
            </w:r>
          </w:p>
        </w:tc>
      </w:tr>
      <w:tr w:rsidR="00E57513" w:rsidRPr="00E57513" w14:paraId="192EA1BD" w14:textId="77777777" w:rsidTr="007148BB">
        <w:tc>
          <w:tcPr>
            <w:tcW w:w="1843" w:type="dxa"/>
          </w:tcPr>
          <w:p w14:paraId="6827D763" w14:textId="77777777" w:rsidR="00E57513" w:rsidRPr="00E57513" w:rsidRDefault="00E57513" w:rsidP="00E57513">
            <w:pPr>
              <w:rPr>
                <w:bCs/>
              </w:rPr>
            </w:pPr>
            <w:r w:rsidRPr="00E57513">
              <w:rPr>
                <w:bCs/>
              </w:rPr>
              <w:t>Market Segment</w:t>
            </w:r>
          </w:p>
        </w:tc>
        <w:tc>
          <w:tcPr>
            <w:tcW w:w="1559" w:type="dxa"/>
          </w:tcPr>
          <w:p w14:paraId="5B7EEE52" w14:textId="77777777" w:rsidR="00E57513" w:rsidRPr="00E57513" w:rsidRDefault="00E57513" w:rsidP="00E57513">
            <w:r w:rsidRPr="00E57513">
              <w:t>Text</w:t>
            </w:r>
          </w:p>
        </w:tc>
        <w:tc>
          <w:tcPr>
            <w:tcW w:w="1276" w:type="dxa"/>
          </w:tcPr>
          <w:p w14:paraId="2F899535" w14:textId="77777777" w:rsidR="00E57513" w:rsidRPr="00E57513" w:rsidRDefault="00E57513" w:rsidP="00E57513">
            <w:r w:rsidRPr="00E57513">
              <w:t>C</w:t>
            </w:r>
          </w:p>
        </w:tc>
        <w:tc>
          <w:tcPr>
            <w:tcW w:w="5969" w:type="dxa"/>
          </w:tcPr>
          <w:p w14:paraId="4C2DEECA" w14:textId="77777777" w:rsidR="00E57513" w:rsidRPr="00E57513" w:rsidRDefault="00E57513" w:rsidP="00E57513">
            <w:pPr>
              <w:rPr>
                <w:bCs/>
              </w:rPr>
            </w:pPr>
            <w:r w:rsidRPr="00E57513">
              <w:rPr>
                <w:bCs/>
              </w:rPr>
              <w:t>Phân vùng khách hàng</w:t>
            </w:r>
          </w:p>
        </w:tc>
      </w:tr>
      <w:tr w:rsidR="00E57513" w:rsidRPr="00E57513" w14:paraId="03859C27" w14:textId="77777777" w:rsidTr="007148BB">
        <w:tc>
          <w:tcPr>
            <w:tcW w:w="1843" w:type="dxa"/>
          </w:tcPr>
          <w:p w14:paraId="2CFF87C8" w14:textId="77777777" w:rsidR="00E57513" w:rsidRPr="00E57513" w:rsidRDefault="00E57513" w:rsidP="00E57513">
            <w:pPr>
              <w:rPr>
                <w:bCs/>
                <w:lang w:val="vi-VN"/>
              </w:rPr>
            </w:pPr>
            <w:r w:rsidRPr="00E57513">
              <w:rPr>
                <w:bCs/>
              </w:rPr>
              <w:t>Sub</w:t>
            </w:r>
            <w:r w:rsidRPr="00E57513">
              <w:rPr>
                <w:bCs/>
                <w:lang w:val="vi-VN"/>
              </w:rPr>
              <w:t xml:space="preserve"> segment</w:t>
            </w:r>
          </w:p>
        </w:tc>
        <w:tc>
          <w:tcPr>
            <w:tcW w:w="1559" w:type="dxa"/>
          </w:tcPr>
          <w:p w14:paraId="6208DF5E" w14:textId="77777777" w:rsidR="00E57513" w:rsidRPr="00E57513" w:rsidRDefault="00E57513" w:rsidP="00E57513">
            <w:r w:rsidRPr="00E57513">
              <w:t>Text</w:t>
            </w:r>
          </w:p>
        </w:tc>
        <w:tc>
          <w:tcPr>
            <w:tcW w:w="1276" w:type="dxa"/>
          </w:tcPr>
          <w:p w14:paraId="096DFF94" w14:textId="77777777" w:rsidR="00E57513" w:rsidRPr="00E57513" w:rsidRDefault="00E57513" w:rsidP="00E57513">
            <w:r w:rsidRPr="00E57513">
              <w:t>C</w:t>
            </w:r>
          </w:p>
        </w:tc>
        <w:tc>
          <w:tcPr>
            <w:tcW w:w="5969" w:type="dxa"/>
          </w:tcPr>
          <w:p w14:paraId="5BF28FDB" w14:textId="77777777" w:rsidR="00E57513" w:rsidRPr="00E57513" w:rsidRDefault="00E57513" w:rsidP="00E57513">
            <w:pPr>
              <w:rPr>
                <w:bCs/>
              </w:rPr>
            </w:pPr>
            <w:r w:rsidRPr="00E57513">
              <w:rPr>
                <w:bCs/>
              </w:rPr>
              <w:t>Nguồn booking</w:t>
            </w:r>
          </w:p>
        </w:tc>
      </w:tr>
      <w:tr w:rsidR="00E57513" w:rsidRPr="00E57513" w14:paraId="53C069FB" w14:textId="77777777" w:rsidTr="007148BB">
        <w:tc>
          <w:tcPr>
            <w:tcW w:w="1843" w:type="dxa"/>
          </w:tcPr>
          <w:p w14:paraId="37C4449B" w14:textId="77777777" w:rsidR="00E57513" w:rsidRPr="00E57513" w:rsidRDefault="00E57513" w:rsidP="00E57513">
            <w:pPr>
              <w:rPr>
                <w:bCs/>
              </w:rPr>
            </w:pPr>
            <w:r w:rsidRPr="00E57513">
              <w:rPr>
                <w:bCs/>
              </w:rPr>
              <w:t>Remark</w:t>
            </w:r>
          </w:p>
        </w:tc>
        <w:tc>
          <w:tcPr>
            <w:tcW w:w="1559" w:type="dxa"/>
          </w:tcPr>
          <w:p w14:paraId="7F88D03C" w14:textId="77777777" w:rsidR="00E57513" w:rsidRPr="00E57513" w:rsidRDefault="00E57513" w:rsidP="00E57513">
            <w:r w:rsidRPr="00E57513">
              <w:t>Text</w:t>
            </w:r>
          </w:p>
        </w:tc>
        <w:tc>
          <w:tcPr>
            <w:tcW w:w="1276" w:type="dxa"/>
          </w:tcPr>
          <w:p w14:paraId="3EA99D82" w14:textId="77777777" w:rsidR="00E57513" w:rsidRPr="00E57513" w:rsidRDefault="00E57513" w:rsidP="00E57513">
            <w:r w:rsidRPr="00E57513">
              <w:t>C</w:t>
            </w:r>
          </w:p>
        </w:tc>
        <w:tc>
          <w:tcPr>
            <w:tcW w:w="5969" w:type="dxa"/>
          </w:tcPr>
          <w:p w14:paraId="0C0C6D0E" w14:textId="77777777" w:rsidR="00E57513" w:rsidRPr="00E57513" w:rsidRDefault="00E57513" w:rsidP="00E57513">
            <w:pPr>
              <w:rPr>
                <w:bCs/>
              </w:rPr>
            </w:pPr>
            <w:r w:rsidRPr="00E57513">
              <w:rPr>
                <w:bCs/>
              </w:rPr>
              <w:t>Ghi chú</w:t>
            </w:r>
          </w:p>
        </w:tc>
      </w:tr>
      <w:tr w:rsidR="00E57513" w:rsidRPr="00E57513" w14:paraId="238A027D" w14:textId="77777777" w:rsidTr="007148BB">
        <w:tc>
          <w:tcPr>
            <w:tcW w:w="10647" w:type="dxa"/>
            <w:gridSpan w:val="4"/>
          </w:tcPr>
          <w:p w14:paraId="17AEAF5B" w14:textId="77777777" w:rsidR="00E57513" w:rsidRPr="00E57513" w:rsidRDefault="00E57513" w:rsidP="00E57513">
            <w:pPr>
              <w:rPr>
                <w:b/>
                <w:bCs/>
              </w:rPr>
            </w:pPr>
            <w:r w:rsidRPr="00E57513">
              <w:rPr>
                <w:b/>
                <w:bCs/>
              </w:rPr>
              <w:t>Các nút xử lý</w:t>
            </w:r>
          </w:p>
        </w:tc>
      </w:tr>
      <w:tr w:rsidR="00E57513" w:rsidRPr="00E57513" w14:paraId="344D4334" w14:textId="77777777" w:rsidTr="007148BB">
        <w:tc>
          <w:tcPr>
            <w:tcW w:w="1843" w:type="dxa"/>
          </w:tcPr>
          <w:p w14:paraId="008E3361" w14:textId="77777777" w:rsidR="00E57513" w:rsidRPr="00E57513" w:rsidRDefault="00E57513" w:rsidP="00E57513">
            <w:pPr>
              <w:rPr>
                <w:bCs/>
              </w:rPr>
            </w:pPr>
            <w:r w:rsidRPr="00E57513">
              <w:rPr>
                <w:bCs/>
              </w:rPr>
              <w:t>Add</w:t>
            </w:r>
          </w:p>
        </w:tc>
        <w:tc>
          <w:tcPr>
            <w:tcW w:w="1559" w:type="dxa"/>
          </w:tcPr>
          <w:p w14:paraId="6A55CC07" w14:textId="77777777" w:rsidR="00E57513" w:rsidRPr="00E57513" w:rsidRDefault="00E57513" w:rsidP="00E57513">
            <w:r w:rsidRPr="00E57513">
              <w:t>Button</w:t>
            </w:r>
          </w:p>
        </w:tc>
        <w:tc>
          <w:tcPr>
            <w:tcW w:w="1276" w:type="dxa"/>
          </w:tcPr>
          <w:p w14:paraId="788126CC" w14:textId="77777777" w:rsidR="00E57513" w:rsidRPr="00E57513" w:rsidRDefault="00E57513" w:rsidP="00E57513"/>
        </w:tc>
        <w:tc>
          <w:tcPr>
            <w:tcW w:w="5969" w:type="dxa"/>
          </w:tcPr>
          <w:p w14:paraId="0DBA47E3" w14:textId="77777777" w:rsidR="00E57513" w:rsidRPr="00E57513" w:rsidRDefault="00E57513" w:rsidP="00E57513">
            <w:pPr>
              <w:rPr>
                <w:bCs/>
              </w:rPr>
            </w:pPr>
            <w:r w:rsidRPr="00E57513">
              <w:rPr>
                <w:bCs/>
              </w:rPr>
              <w:t>Nhấn để gọi ra màn hình đặt phòng khách doàn</w:t>
            </w:r>
          </w:p>
          <w:p w14:paraId="3E6498F8" w14:textId="77777777" w:rsidR="00E57513" w:rsidRPr="00E57513" w:rsidRDefault="00E57513" w:rsidP="00E57513">
            <w:pPr>
              <w:rPr>
                <w:bCs/>
              </w:rPr>
            </w:pPr>
            <w:r w:rsidRPr="00E57513">
              <w:rPr>
                <w:bCs/>
              </w:rPr>
              <w:t>Nếu có nhiều bản ghi được tích chọn thì hệ thống cảnh báo “Only check 1 record”</w:t>
            </w:r>
          </w:p>
        </w:tc>
      </w:tr>
      <w:tr w:rsidR="00E57513" w:rsidRPr="00E57513" w14:paraId="5B114F31" w14:textId="77777777" w:rsidTr="007148BB">
        <w:tc>
          <w:tcPr>
            <w:tcW w:w="1843" w:type="dxa"/>
          </w:tcPr>
          <w:p w14:paraId="1317E4F4" w14:textId="77777777" w:rsidR="00E57513" w:rsidRPr="00E57513" w:rsidRDefault="00E57513" w:rsidP="00E57513">
            <w:pPr>
              <w:rPr>
                <w:bCs/>
              </w:rPr>
            </w:pPr>
            <w:r w:rsidRPr="00E57513">
              <w:rPr>
                <w:bCs/>
              </w:rPr>
              <w:t>Edit</w:t>
            </w:r>
          </w:p>
        </w:tc>
        <w:tc>
          <w:tcPr>
            <w:tcW w:w="1559" w:type="dxa"/>
          </w:tcPr>
          <w:p w14:paraId="16B72DEC" w14:textId="77777777" w:rsidR="00E57513" w:rsidRPr="00E57513" w:rsidRDefault="00E57513" w:rsidP="00E57513">
            <w:r w:rsidRPr="00E57513">
              <w:t>Button</w:t>
            </w:r>
          </w:p>
        </w:tc>
        <w:tc>
          <w:tcPr>
            <w:tcW w:w="1276" w:type="dxa"/>
          </w:tcPr>
          <w:p w14:paraId="0C6982F1" w14:textId="77777777" w:rsidR="00E57513" w:rsidRPr="00E57513" w:rsidRDefault="00E57513" w:rsidP="00E57513"/>
        </w:tc>
        <w:tc>
          <w:tcPr>
            <w:tcW w:w="5969" w:type="dxa"/>
          </w:tcPr>
          <w:p w14:paraId="46D1009D" w14:textId="77777777" w:rsidR="00E57513" w:rsidRPr="00E57513" w:rsidRDefault="00E57513" w:rsidP="00E57513">
            <w:pPr>
              <w:rPr>
                <w:bCs/>
              </w:rPr>
            </w:pPr>
            <w:r w:rsidRPr="00E57513">
              <w:rPr>
                <w:bCs/>
              </w:rPr>
              <w:t>Nhấn để gọi ra màn hình chi tiết booking</w:t>
            </w:r>
          </w:p>
        </w:tc>
      </w:tr>
      <w:tr w:rsidR="00E57513" w:rsidRPr="00E57513" w14:paraId="69917688" w14:textId="77777777" w:rsidTr="007148BB">
        <w:tc>
          <w:tcPr>
            <w:tcW w:w="1843" w:type="dxa"/>
          </w:tcPr>
          <w:p w14:paraId="4217E191" w14:textId="77777777" w:rsidR="00E57513" w:rsidRPr="00E57513" w:rsidRDefault="00E57513" w:rsidP="00E57513">
            <w:pPr>
              <w:rPr>
                <w:bCs/>
              </w:rPr>
            </w:pPr>
            <w:r w:rsidRPr="00E57513">
              <w:rPr>
                <w:bCs/>
              </w:rPr>
              <w:t>Checkin</w:t>
            </w:r>
          </w:p>
        </w:tc>
        <w:tc>
          <w:tcPr>
            <w:tcW w:w="1559" w:type="dxa"/>
          </w:tcPr>
          <w:p w14:paraId="29355E8E" w14:textId="77777777" w:rsidR="00E57513" w:rsidRPr="00E57513" w:rsidRDefault="00E57513" w:rsidP="00E57513">
            <w:r w:rsidRPr="00E57513">
              <w:t>Button</w:t>
            </w:r>
          </w:p>
        </w:tc>
        <w:tc>
          <w:tcPr>
            <w:tcW w:w="1276" w:type="dxa"/>
          </w:tcPr>
          <w:p w14:paraId="7F79301E" w14:textId="77777777" w:rsidR="00E57513" w:rsidRPr="00E57513" w:rsidRDefault="00E57513" w:rsidP="00E57513"/>
        </w:tc>
        <w:tc>
          <w:tcPr>
            <w:tcW w:w="5969" w:type="dxa"/>
          </w:tcPr>
          <w:p w14:paraId="6737FA7D" w14:textId="77777777" w:rsidR="00E57513" w:rsidRPr="00E57513" w:rsidRDefault="00E57513" w:rsidP="00E57513">
            <w:pPr>
              <w:rPr>
                <w:bCs/>
              </w:rPr>
            </w:pPr>
          </w:p>
        </w:tc>
      </w:tr>
      <w:tr w:rsidR="00E57513" w:rsidRPr="00E57513" w14:paraId="7FC8DC2A" w14:textId="77777777" w:rsidTr="007148BB">
        <w:tc>
          <w:tcPr>
            <w:tcW w:w="1843" w:type="dxa"/>
          </w:tcPr>
          <w:p w14:paraId="0C7D398B" w14:textId="77777777" w:rsidR="00E57513" w:rsidRPr="00E57513" w:rsidRDefault="00E57513" w:rsidP="00E57513">
            <w:pPr>
              <w:rPr>
                <w:bCs/>
              </w:rPr>
            </w:pPr>
            <w:r w:rsidRPr="00E57513">
              <w:rPr>
                <w:bCs/>
              </w:rPr>
              <w:lastRenderedPageBreak/>
              <w:t>Checkout</w:t>
            </w:r>
          </w:p>
        </w:tc>
        <w:tc>
          <w:tcPr>
            <w:tcW w:w="1559" w:type="dxa"/>
          </w:tcPr>
          <w:p w14:paraId="3B153FD2" w14:textId="77777777" w:rsidR="00E57513" w:rsidRPr="00E57513" w:rsidRDefault="00E57513" w:rsidP="00E57513">
            <w:r w:rsidRPr="00E57513">
              <w:t>Button</w:t>
            </w:r>
          </w:p>
        </w:tc>
        <w:tc>
          <w:tcPr>
            <w:tcW w:w="1276" w:type="dxa"/>
          </w:tcPr>
          <w:p w14:paraId="393E2937" w14:textId="77777777" w:rsidR="00E57513" w:rsidRPr="00E57513" w:rsidRDefault="00E57513" w:rsidP="00E57513"/>
        </w:tc>
        <w:tc>
          <w:tcPr>
            <w:tcW w:w="5969" w:type="dxa"/>
          </w:tcPr>
          <w:p w14:paraId="20BFF93A" w14:textId="77777777" w:rsidR="00E57513" w:rsidRPr="00E57513" w:rsidRDefault="00E57513" w:rsidP="00E57513">
            <w:pPr>
              <w:rPr>
                <w:bCs/>
              </w:rPr>
            </w:pPr>
          </w:p>
        </w:tc>
      </w:tr>
      <w:tr w:rsidR="00E57513" w:rsidRPr="00E57513" w14:paraId="476523B1" w14:textId="77777777" w:rsidTr="007148BB">
        <w:tc>
          <w:tcPr>
            <w:tcW w:w="1843" w:type="dxa"/>
          </w:tcPr>
          <w:p w14:paraId="57B33D01" w14:textId="77777777" w:rsidR="00E57513" w:rsidRPr="00E57513" w:rsidRDefault="00E57513" w:rsidP="00E57513">
            <w:pPr>
              <w:rPr>
                <w:bCs/>
              </w:rPr>
            </w:pPr>
            <w:r w:rsidRPr="00E57513">
              <w:rPr>
                <w:bCs/>
              </w:rPr>
              <w:t>Cancel</w:t>
            </w:r>
          </w:p>
        </w:tc>
        <w:tc>
          <w:tcPr>
            <w:tcW w:w="1559" w:type="dxa"/>
          </w:tcPr>
          <w:p w14:paraId="1238320C" w14:textId="77777777" w:rsidR="00E57513" w:rsidRPr="00E57513" w:rsidRDefault="00E57513" w:rsidP="00E57513">
            <w:r w:rsidRPr="00E57513">
              <w:t>Button</w:t>
            </w:r>
          </w:p>
        </w:tc>
        <w:tc>
          <w:tcPr>
            <w:tcW w:w="1276" w:type="dxa"/>
          </w:tcPr>
          <w:p w14:paraId="10E4B24E" w14:textId="77777777" w:rsidR="00E57513" w:rsidRPr="00E57513" w:rsidRDefault="00E57513" w:rsidP="00E57513"/>
        </w:tc>
        <w:tc>
          <w:tcPr>
            <w:tcW w:w="5969" w:type="dxa"/>
          </w:tcPr>
          <w:p w14:paraId="309919CD" w14:textId="77777777" w:rsidR="00E57513" w:rsidRPr="00E57513" w:rsidRDefault="00E57513" w:rsidP="00E57513">
            <w:pPr>
              <w:rPr>
                <w:bCs/>
              </w:rPr>
            </w:pPr>
            <w:r w:rsidRPr="00E57513">
              <w:rPr>
                <w:bCs/>
              </w:rPr>
              <w:t>Nhấn để Hủy booking đã tích chọn</w:t>
            </w:r>
          </w:p>
          <w:p w14:paraId="7C7FA18A" w14:textId="77777777" w:rsidR="00E57513" w:rsidRPr="00E57513" w:rsidRDefault="00E57513" w:rsidP="00E57513">
            <w:pPr>
              <w:rPr>
                <w:bCs/>
              </w:rPr>
            </w:pPr>
            <w:r w:rsidRPr="00E57513">
              <w:rPr>
                <w:bCs/>
              </w:rPr>
              <w:t>Khi đó hệ thống cần hiển thị popup xác nhận và bắt buộc ghi lý do</w:t>
            </w:r>
          </w:p>
        </w:tc>
      </w:tr>
      <w:tr w:rsidR="00E57513" w:rsidRPr="00E57513" w14:paraId="3A2E6A89" w14:textId="77777777" w:rsidTr="007148BB">
        <w:tc>
          <w:tcPr>
            <w:tcW w:w="1843" w:type="dxa"/>
          </w:tcPr>
          <w:p w14:paraId="0E17212F" w14:textId="77777777" w:rsidR="00E57513" w:rsidRPr="00E57513" w:rsidRDefault="00E57513" w:rsidP="00E57513">
            <w:pPr>
              <w:rPr>
                <w:bCs/>
                <w:lang w:val="vi-VN"/>
              </w:rPr>
            </w:pPr>
            <w:r w:rsidRPr="00E57513">
              <w:rPr>
                <w:bCs/>
              </w:rPr>
              <w:t>Revert</w:t>
            </w:r>
            <w:r w:rsidRPr="00E57513">
              <w:rPr>
                <w:bCs/>
                <w:lang w:val="vi-VN"/>
              </w:rPr>
              <w:t xml:space="preserve"> cancel</w:t>
            </w:r>
          </w:p>
        </w:tc>
        <w:tc>
          <w:tcPr>
            <w:tcW w:w="1559" w:type="dxa"/>
          </w:tcPr>
          <w:p w14:paraId="2860C06C" w14:textId="77777777" w:rsidR="00E57513" w:rsidRPr="00E57513" w:rsidRDefault="00E57513" w:rsidP="00E57513">
            <w:pPr>
              <w:rPr>
                <w:bCs/>
              </w:rPr>
            </w:pPr>
            <w:r w:rsidRPr="00E57513">
              <w:rPr>
                <w:bCs/>
              </w:rPr>
              <w:t>Button</w:t>
            </w:r>
          </w:p>
        </w:tc>
        <w:tc>
          <w:tcPr>
            <w:tcW w:w="1276" w:type="dxa"/>
          </w:tcPr>
          <w:p w14:paraId="22C2B97E" w14:textId="77777777" w:rsidR="00E57513" w:rsidRPr="00E57513" w:rsidRDefault="00E57513" w:rsidP="00E57513">
            <w:pPr>
              <w:rPr>
                <w:bCs/>
              </w:rPr>
            </w:pPr>
          </w:p>
        </w:tc>
        <w:tc>
          <w:tcPr>
            <w:tcW w:w="5969" w:type="dxa"/>
          </w:tcPr>
          <w:p w14:paraId="2352CA7A" w14:textId="77777777" w:rsidR="00E57513" w:rsidRPr="00E57513" w:rsidRDefault="00E57513" w:rsidP="00E57513">
            <w:pPr>
              <w:rPr>
                <w:bCs/>
                <w:lang w:val="vi-VN"/>
              </w:rPr>
            </w:pPr>
            <w:r w:rsidRPr="00E57513">
              <w:rPr>
                <w:bCs/>
              </w:rPr>
              <w:t xml:space="preserve">Nhấn </w:t>
            </w:r>
            <w:r w:rsidRPr="00E57513">
              <w:rPr>
                <w:bCs/>
                <w:lang w:val="vi-VN"/>
              </w:rPr>
              <w:t>để khôi phục các booking đã hủy</w:t>
            </w:r>
          </w:p>
        </w:tc>
      </w:tr>
    </w:tbl>
    <w:p w14:paraId="4488B25A" w14:textId="77777777" w:rsidR="00E57513" w:rsidRDefault="00E57513" w:rsidP="00E57513"/>
    <w:p w14:paraId="697F3E3F" w14:textId="61209DCB" w:rsidR="00E57513" w:rsidRDefault="00E57513" w:rsidP="00E57513">
      <w:pPr>
        <w:pStyle w:val="Heading3"/>
        <w:rPr>
          <w:i/>
        </w:rPr>
      </w:pPr>
      <w:bookmarkStart w:id="149" w:name="_Toc134094242"/>
      <w:r w:rsidRPr="00E57513">
        <w:t>Huỷ đặt phòng</w:t>
      </w:r>
      <w:bookmarkEnd w:id="149"/>
    </w:p>
    <w:tbl>
      <w:tblPr>
        <w:tblW w:w="5974"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2002"/>
        <w:gridCol w:w="9058"/>
      </w:tblGrid>
      <w:tr w:rsidR="00E57513" w:rsidRPr="00E57513" w14:paraId="6AC418FD" w14:textId="77777777" w:rsidTr="00A42BF7">
        <w:tc>
          <w:tcPr>
            <w:tcW w:w="905" w:type="pct"/>
            <w:shd w:val="clear" w:color="auto" w:fill="215868" w:themeFill="accent5" w:themeFillShade="80"/>
          </w:tcPr>
          <w:p w14:paraId="1DE23ED7" w14:textId="77777777" w:rsidR="00E57513" w:rsidRPr="00E57513" w:rsidRDefault="00E57513" w:rsidP="00E57513">
            <w:pPr>
              <w:rPr>
                <w:bCs/>
                <w:lang w:val="en-GB"/>
              </w:rPr>
            </w:pPr>
            <w:r w:rsidRPr="00E57513">
              <w:rPr>
                <w:bCs/>
                <w:lang w:val="en-GB"/>
              </w:rPr>
              <w:t>Mô tả</w:t>
            </w:r>
          </w:p>
        </w:tc>
        <w:tc>
          <w:tcPr>
            <w:tcW w:w="4095" w:type="pct"/>
          </w:tcPr>
          <w:p w14:paraId="0B919314" w14:textId="77777777" w:rsidR="00E57513" w:rsidRPr="00E57513" w:rsidRDefault="00E57513" w:rsidP="00E57513">
            <w:r w:rsidRPr="00E57513">
              <w:t>Trước khi khách hàng checkin, cho phép Hủy đặt phòng</w:t>
            </w:r>
          </w:p>
        </w:tc>
      </w:tr>
      <w:tr w:rsidR="00E57513" w:rsidRPr="00E57513" w14:paraId="1EBD0A5C" w14:textId="77777777" w:rsidTr="00A42BF7">
        <w:tc>
          <w:tcPr>
            <w:tcW w:w="905" w:type="pct"/>
            <w:shd w:val="clear" w:color="auto" w:fill="215868" w:themeFill="accent5" w:themeFillShade="80"/>
          </w:tcPr>
          <w:p w14:paraId="7FFFA0FC" w14:textId="77777777" w:rsidR="00E57513" w:rsidRPr="00E57513" w:rsidRDefault="00E57513" w:rsidP="00E57513">
            <w:pPr>
              <w:rPr>
                <w:bCs/>
                <w:lang w:val="en-GB"/>
              </w:rPr>
            </w:pPr>
            <w:r w:rsidRPr="00E57513">
              <w:rPr>
                <w:bCs/>
                <w:lang w:val="en-GB"/>
              </w:rPr>
              <w:t>Tác nhân</w:t>
            </w:r>
          </w:p>
        </w:tc>
        <w:tc>
          <w:tcPr>
            <w:tcW w:w="4095" w:type="pct"/>
          </w:tcPr>
          <w:p w14:paraId="0CCFE626" w14:textId="77777777" w:rsidR="00E57513" w:rsidRPr="00E57513" w:rsidRDefault="00E57513" w:rsidP="00E57513">
            <w:r w:rsidRPr="00E57513">
              <w:t>FO/FOM</w:t>
            </w:r>
          </w:p>
        </w:tc>
      </w:tr>
      <w:tr w:rsidR="00E57513" w:rsidRPr="00E57513" w14:paraId="04FC0222" w14:textId="77777777" w:rsidTr="00A42BF7">
        <w:tc>
          <w:tcPr>
            <w:tcW w:w="905" w:type="pct"/>
            <w:shd w:val="clear" w:color="auto" w:fill="215868" w:themeFill="accent5" w:themeFillShade="80"/>
          </w:tcPr>
          <w:p w14:paraId="55433AFF" w14:textId="77777777" w:rsidR="00E57513" w:rsidRPr="00E57513" w:rsidRDefault="00E57513" w:rsidP="00E57513">
            <w:pPr>
              <w:rPr>
                <w:bCs/>
                <w:lang w:val="en-GB"/>
              </w:rPr>
            </w:pPr>
            <w:r w:rsidRPr="00E57513">
              <w:rPr>
                <w:bCs/>
                <w:lang w:val="en-GB"/>
              </w:rPr>
              <w:t>Menu</w:t>
            </w:r>
          </w:p>
        </w:tc>
        <w:tc>
          <w:tcPr>
            <w:tcW w:w="4095" w:type="pct"/>
          </w:tcPr>
          <w:p w14:paraId="0F3B1EBC" w14:textId="77777777" w:rsidR="00E57513" w:rsidRPr="00E57513" w:rsidRDefault="00E57513" w:rsidP="00E57513">
            <w:r w:rsidRPr="00E57513">
              <w:t>Front desk &gt;&gt; Reservation list &gt;&gt; Cancel</w:t>
            </w:r>
          </w:p>
          <w:p w14:paraId="6A16BA75" w14:textId="77777777" w:rsidR="00E57513" w:rsidRPr="00E57513" w:rsidRDefault="00E57513" w:rsidP="00E57513">
            <w:r w:rsidRPr="00E57513">
              <w:t>Front desk &gt;&gt; Booking list &gt;&gt; Cancel</w:t>
            </w:r>
          </w:p>
        </w:tc>
      </w:tr>
      <w:tr w:rsidR="00E57513" w:rsidRPr="00E57513" w14:paraId="295F66A1" w14:textId="77777777" w:rsidTr="00A42BF7">
        <w:tc>
          <w:tcPr>
            <w:tcW w:w="905" w:type="pct"/>
            <w:shd w:val="clear" w:color="auto" w:fill="215868" w:themeFill="accent5" w:themeFillShade="80"/>
          </w:tcPr>
          <w:p w14:paraId="52EA8DD8" w14:textId="77777777" w:rsidR="00E57513" w:rsidRPr="00E57513" w:rsidRDefault="00E57513" w:rsidP="00E57513">
            <w:pPr>
              <w:rPr>
                <w:bCs/>
                <w:lang w:val="en-GB"/>
              </w:rPr>
            </w:pPr>
            <w:r w:rsidRPr="00E57513">
              <w:rPr>
                <w:bCs/>
                <w:lang w:val="en-GB"/>
              </w:rPr>
              <w:t>Điều kiện</w:t>
            </w:r>
          </w:p>
        </w:tc>
        <w:tc>
          <w:tcPr>
            <w:tcW w:w="4095" w:type="pct"/>
          </w:tcPr>
          <w:p w14:paraId="0B5079DA" w14:textId="77777777" w:rsidR="00E57513" w:rsidRPr="00E57513" w:rsidRDefault="00E57513" w:rsidP="00E57513">
            <w:r w:rsidRPr="00E57513">
              <w:t>KH yêu cầu Hủy đặt phòng</w:t>
            </w:r>
          </w:p>
        </w:tc>
      </w:tr>
      <w:tr w:rsidR="00E57513" w:rsidRPr="00E57513" w14:paraId="67978142" w14:textId="77777777" w:rsidTr="00A42BF7">
        <w:tc>
          <w:tcPr>
            <w:tcW w:w="905" w:type="pct"/>
            <w:shd w:val="clear" w:color="auto" w:fill="215868" w:themeFill="accent5" w:themeFillShade="80"/>
          </w:tcPr>
          <w:p w14:paraId="4BF0FE70" w14:textId="77777777" w:rsidR="00E57513" w:rsidRPr="00E57513" w:rsidRDefault="00E57513" w:rsidP="00E57513">
            <w:pPr>
              <w:rPr>
                <w:bCs/>
                <w:lang w:val="en-GB"/>
              </w:rPr>
            </w:pPr>
            <w:r w:rsidRPr="00E57513">
              <w:rPr>
                <w:bCs/>
                <w:lang w:val="en-GB"/>
              </w:rPr>
              <w:t>Kết quả</w:t>
            </w:r>
          </w:p>
        </w:tc>
        <w:tc>
          <w:tcPr>
            <w:tcW w:w="4095" w:type="pct"/>
          </w:tcPr>
          <w:p w14:paraId="775DE141" w14:textId="77777777" w:rsidR="00E57513" w:rsidRPr="00E57513" w:rsidRDefault="00E57513" w:rsidP="00E57513">
            <w:r w:rsidRPr="00E57513">
              <w:t>Chuyển trạng thái đặt phòng thành Cancelled, các phòng đã block khi đặt phòng được unblock</w:t>
            </w:r>
          </w:p>
        </w:tc>
      </w:tr>
    </w:tbl>
    <w:p w14:paraId="3B525435" w14:textId="44FC03AC" w:rsidR="00E57513" w:rsidRDefault="00E57513" w:rsidP="00A42BF7">
      <w:pPr>
        <w:pStyle w:val="Heading4"/>
        <w:ind w:hanging="851"/>
      </w:pPr>
      <w:r>
        <w:t>Quy tắc nghiệp vụ</w:t>
      </w:r>
    </w:p>
    <w:tbl>
      <w:tblPr>
        <w:tblW w:w="10734" w:type="dxa"/>
        <w:tblInd w:w="-719"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276"/>
        <w:gridCol w:w="9458"/>
      </w:tblGrid>
      <w:tr w:rsidR="00E57513" w:rsidRPr="00E57513" w14:paraId="142C3BE2" w14:textId="77777777" w:rsidTr="00A42BF7">
        <w:trPr>
          <w:trHeight w:val="347"/>
        </w:trPr>
        <w:tc>
          <w:tcPr>
            <w:tcW w:w="1276" w:type="dxa"/>
            <w:shd w:val="clear" w:color="auto" w:fill="215868" w:themeFill="accent5" w:themeFillShade="80"/>
          </w:tcPr>
          <w:p w14:paraId="18EE12DE" w14:textId="77777777" w:rsidR="00E57513" w:rsidRPr="00E57513" w:rsidRDefault="00E57513" w:rsidP="00E57513">
            <w:pPr>
              <w:rPr>
                <w:b/>
                <w:lang w:val="en-GB"/>
              </w:rPr>
            </w:pPr>
            <w:r w:rsidRPr="00E57513">
              <w:rPr>
                <w:b/>
                <w:bCs/>
                <w:lang w:val="en-GB"/>
              </w:rPr>
              <w:t>BR</w:t>
            </w:r>
          </w:p>
        </w:tc>
        <w:tc>
          <w:tcPr>
            <w:tcW w:w="9458" w:type="dxa"/>
            <w:shd w:val="clear" w:color="auto" w:fill="215868" w:themeFill="accent5" w:themeFillShade="80"/>
          </w:tcPr>
          <w:p w14:paraId="00569203" w14:textId="77777777" w:rsidR="00E57513" w:rsidRPr="00E57513" w:rsidRDefault="00E57513" w:rsidP="00E57513">
            <w:pPr>
              <w:rPr>
                <w:b/>
                <w:lang w:val="en-GB"/>
              </w:rPr>
            </w:pPr>
            <w:r w:rsidRPr="00E57513">
              <w:rPr>
                <w:b/>
                <w:bCs/>
                <w:lang w:val="en-GB"/>
              </w:rPr>
              <w:t>Mô tả</w:t>
            </w:r>
          </w:p>
        </w:tc>
      </w:tr>
      <w:tr w:rsidR="00E57513" w:rsidRPr="00E57513" w14:paraId="54AF3322" w14:textId="77777777" w:rsidTr="00A42BF7">
        <w:tc>
          <w:tcPr>
            <w:tcW w:w="1276" w:type="dxa"/>
          </w:tcPr>
          <w:p w14:paraId="000208D3" w14:textId="77777777" w:rsidR="00E57513" w:rsidRPr="00E57513" w:rsidRDefault="00E57513" w:rsidP="00E57513">
            <w:pPr>
              <w:rPr>
                <w:bCs/>
                <w:lang w:val="en-GB"/>
              </w:rPr>
            </w:pPr>
            <w:r w:rsidRPr="00E57513">
              <w:rPr>
                <w:bCs/>
                <w:lang w:val="en-GB"/>
              </w:rPr>
              <w:t>BR1</w:t>
            </w:r>
          </w:p>
        </w:tc>
        <w:tc>
          <w:tcPr>
            <w:tcW w:w="9458" w:type="dxa"/>
          </w:tcPr>
          <w:p w14:paraId="69193F94" w14:textId="77777777" w:rsidR="00E57513" w:rsidRPr="00E57513" w:rsidRDefault="00E57513" w:rsidP="00E57513">
            <w:pPr>
              <w:rPr>
                <w:bCs/>
              </w:rPr>
            </w:pPr>
            <w:r w:rsidRPr="00E57513">
              <w:rPr>
                <w:bCs/>
              </w:rPr>
              <w:t>- Cho phép FO Hủy đặt phòng trước khi Check – in</w:t>
            </w:r>
          </w:p>
          <w:p w14:paraId="08A8F442" w14:textId="77777777" w:rsidR="00E57513" w:rsidRPr="00E57513" w:rsidRDefault="00E57513" w:rsidP="00E57513">
            <w:pPr>
              <w:rPr>
                <w:bCs/>
              </w:rPr>
            </w:pPr>
            <w:r w:rsidRPr="00E57513">
              <w:rPr>
                <w:bCs/>
              </w:rPr>
              <w:t>+ Vào Danh sách các Đặt phòng &gt;&gt; Chọn Đặt phòng muốn Hủy &gt;&gt; Nhấn Void &gt;&gt; Nhập lý do &gt;&gt; Xác nhận</w:t>
            </w:r>
          </w:p>
        </w:tc>
      </w:tr>
    </w:tbl>
    <w:p w14:paraId="53FA50D6" w14:textId="77777777" w:rsidR="00E57513" w:rsidRDefault="00E57513" w:rsidP="00E57513"/>
    <w:p w14:paraId="2A1433B7" w14:textId="27188A39" w:rsidR="00E57513" w:rsidRDefault="00E57513" w:rsidP="00E57513">
      <w:pPr>
        <w:pStyle w:val="Heading4"/>
      </w:pPr>
      <w:r>
        <w:lastRenderedPageBreak/>
        <w:t>Giao diện</w:t>
      </w:r>
    </w:p>
    <w:p w14:paraId="4A512C2D" w14:textId="1B74B5D0" w:rsidR="00E57513" w:rsidRDefault="00E57513" w:rsidP="00A42BF7">
      <w:pPr>
        <w:jc w:val="center"/>
      </w:pPr>
      <w:r w:rsidRPr="00E37B9E">
        <w:rPr>
          <w:noProof/>
        </w:rPr>
        <w:drawing>
          <wp:inline distT="0" distB="0" distL="0" distR="0" wp14:anchorId="676FA309" wp14:editId="3A00EA98">
            <wp:extent cx="5400040" cy="2433867"/>
            <wp:effectExtent l="19050" t="19050" r="10160" b="2413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0040" cy="2433867"/>
                    </a:xfrm>
                    <a:prstGeom prst="rect">
                      <a:avLst/>
                    </a:prstGeom>
                    <a:ln>
                      <a:solidFill>
                        <a:schemeClr val="accent1"/>
                      </a:solidFill>
                    </a:ln>
                  </pic:spPr>
                </pic:pic>
              </a:graphicData>
            </a:graphic>
          </wp:inline>
        </w:drawing>
      </w:r>
    </w:p>
    <w:p w14:paraId="5FCE6DFF" w14:textId="0D5EA98E" w:rsidR="00E57513" w:rsidRDefault="00E57513" w:rsidP="00A42BF7">
      <w:pPr>
        <w:jc w:val="center"/>
      </w:pPr>
      <w:r w:rsidRPr="00E37B9E">
        <w:rPr>
          <w:noProof/>
        </w:rPr>
        <w:drawing>
          <wp:inline distT="0" distB="0" distL="0" distR="0" wp14:anchorId="039B5EDE" wp14:editId="1184BF14">
            <wp:extent cx="5400040" cy="2231503"/>
            <wp:effectExtent l="19050" t="19050" r="10160" b="1651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2231503"/>
                    </a:xfrm>
                    <a:prstGeom prst="rect">
                      <a:avLst/>
                    </a:prstGeom>
                    <a:ln>
                      <a:solidFill>
                        <a:schemeClr val="accent1"/>
                      </a:solidFill>
                    </a:ln>
                  </pic:spPr>
                </pic:pic>
              </a:graphicData>
            </a:graphic>
          </wp:inline>
        </w:drawing>
      </w:r>
    </w:p>
    <w:p w14:paraId="5034AF58" w14:textId="325F4F75" w:rsidR="00E57513" w:rsidRDefault="00A42BF7" w:rsidP="00A42BF7">
      <w:pPr>
        <w:pStyle w:val="Caption"/>
      </w:pPr>
      <w:bookmarkStart w:id="150" w:name="_Toc134094574"/>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1</w:t>
      </w:r>
      <w:r w:rsidR="00A62417">
        <w:rPr>
          <w:noProof/>
        </w:rPr>
        <w:fldChar w:fldCharType="end"/>
      </w:r>
      <w:r>
        <w:t>.</w:t>
      </w:r>
      <w:r w:rsidRPr="00A42BF7">
        <w:t xml:space="preserve"> </w:t>
      </w:r>
      <w:r>
        <w:t>Huỷ đặt phòng</w:t>
      </w:r>
      <w:bookmarkEnd w:id="150"/>
    </w:p>
    <w:p w14:paraId="2CA3216F" w14:textId="2B84A045" w:rsidR="00E57513" w:rsidRDefault="00E57513" w:rsidP="00A42BF7">
      <w:pPr>
        <w:pStyle w:val="Heading4"/>
        <w:ind w:hanging="851"/>
      </w:pPr>
      <w:r>
        <w:t>Revert Cancel</w:t>
      </w:r>
    </w:p>
    <w:tbl>
      <w:tblPr>
        <w:tblW w:w="5659"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857"/>
        <w:gridCol w:w="8620"/>
      </w:tblGrid>
      <w:tr w:rsidR="00E57513" w:rsidRPr="00E57513" w14:paraId="32216E80" w14:textId="77777777" w:rsidTr="00A42BF7">
        <w:tc>
          <w:tcPr>
            <w:tcW w:w="886" w:type="pct"/>
            <w:shd w:val="clear" w:color="auto" w:fill="215868" w:themeFill="accent5" w:themeFillShade="80"/>
          </w:tcPr>
          <w:p w14:paraId="064F7E0A" w14:textId="77777777" w:rsidR="00E57513" w:rsidRPr="00E57513" w:rsidRDefault="00E57513" w:rsidP="00E57513">
            <w:pPr>
              <w:rPr>
                <w:bCs/>
                <w:lang w:val="en-GB"/>
              </w:rPr>
            </w:pPr>
            <w:r w:rsidRPr="00E57513">
              <w:rPr>
                <w:bCs/>
                <w:lang w:val="en-GB"/>
              </w:rPr>
              <w:t>Mô tả</w:t>
            </w:r>
          </w:p>
        </w:tc>
        <w:tc>
          <w:tcPr>
            <w:tcW w:w="4114" w:type="pct"/>
          </w:tcPr>
          <w:p w14:paraId="32A2FF1B" w14:textId="77777777" w:rsidR="00E57513" w:rsidRPr="00E57513" w:rsidRDefault="00E57513" w:rsidP="00E57513">
            <w:r w:rsidRPr="00E57513">
              <w:t>Cho phép Khôi phục đặt phòng khi đã cancel nếu thời gian thực hiện bằng hoặc trước ngày Arrival date của khách</w:t>
            </w:r>
          </w:p>
        </w:tc>
      </w:tr>
      <w:tr w:rsidR="00E57513" w:rsidRPr="00E57513" w14:paraId="6D5F4013" w14:textId="77777777" w:rsidTr="00A42BF7">
        <w:tc>
          <w:tcPr>
            <w:tcW w:w="886" w:type="pct"/>
            <w:shd w:val="clear" w:color="auto" w:fill="215868" w:themeFill="accent5" w:themeFillShade="80"/>
          </w:tcPr>
          <w:p w14:paraId="4798E71C" w14:textId="77777777" w:rsidR="00E57513" w:rsidRPr="00E57513" w:rsidRDefault="00E57513" w:rsidP="00E57513">
            <w:pPr>
              <w:rPr>
                <w:bCs/>
                <w:lang w:val="en-GB"/>
              </w:rPr>
            </w:pPr>
            <w:r w:rsidRPr="00E57513">
              <w:rPr>
                <w:bCs/>
                <w:lang w:val="en-GB"/>
              </w:rPr>
              <w:t>Tác nhân</w:t>
            </w:r>
          </w:p>
        </w:tc>
        <w:tc>
          <w:tcPr>
            <w:tcW w:w="4114" w:type="pct"/>
          </w:tcPr>
          <w:p w14:paraId="4FE7095E" w14:textId="77777777" w:rsidR="00E57513" w:rsidRPr="00E57513" w:rsidRDefault="00E57513" w:rsidP="00E57513">
            <w:r w:rsidRPr="00E57513">
              <w:t>FO/FOM</w:t>
            </w:r>
          </w:p>
        </w:tc>
      </w:tr>
      <w:tr w:rsidR="00E57513" w:rsidRPr="00E57513" w14:paraId="410C9283" w14:textId="77777777" w:rsidTr="00A42BF7">
        <w:tc>
          <w:tcPr>
            <w:tcW w:w="886" w:type="pct"/>
            <w:shd w:val="clear" w:color="auto" w:fill="215868" w:themeFill="accent5" w:themeFillShade="80"/>
          </w:tcPr>
          <w:p w14:paraId="7A2A0C70" w14:textId="77777777" w:rsidR="00E57513" w:rsidRPr="00E57513" w:rsidRDefault="00E57513" w:rsidP="00E57513">
            <w:pPr>
              <w:rPr>
                <w:bCs/>
                <w:lang w:val="en-GB"/>
              </w:rPr>
            </w:pPr>
            <w:r w:rsidRPr="00E57513">
              <w:rPr>
                <w:bCs/>
                <w:lang w:val="en-GB"/>
              </w:rPr>
              <w:t>Menu</w:t>
            </w:r>
          </w:p>
        </w:tc>
        <w:tc>
          <w:tcPr>
            <w:tcW w:w="4114" w:type="pct"/>
          </w:tcPr>
          <w:p w14:paraId="3A2C287D" w14:textId="77777777" w:rsidR="00E57513" w:rsidRPr="00E57513" w:rsidRDefault="00E57513" w:rsidP="00E57513">
            <w:r w:rsidRPr="00E57513">
              <w:t>Front desk &gt;&gt; Reservation list &gt;&gt; Revert cancel</w:t>
            </w:r>
          </w:p>
          <w:p w14:paraId="4B1A0A5E" w14:textId="77777777" w:rsidR="00E57513" w:rsidRPr="00E57513" w:rsidRDefault="00E57513" w:rsidP="00E57513">
            <w:r w:rsidRPr="00E57513">
              <w:t>Front desk &gt;&gt; Booking list &gt;&gt; Revert cancel</w:t>
            </w:r>
          </w:p>
        </w:tc>
      </w:tr>
      <w:tr w:rsidR="00E57513" w:rsidRPr="00E57513" w14:paraId="3416EEF6" w14:textId="77777777" w:rsidTr="00A42BF7">
        <w:tc>
          <w:tcPr>
            <w:tcW w:w="886" w:type="pct"/>
            <w:shd w:val="clear" w:color="auto" w:fill="215868" w:themeFill="accent5" w:themeFillShade="80"/>
          </w:tcPr>
          <w:p w14:paraId="1A5D87AE" w14:textId="77777777" w:rsidR="00E57513" w:rsidRPr="00E57513" w:rsidRDefault="00E57513" w:rsidP="00E57513">
            <w:pPr>
              <w:rPr>
                <w:bCs/>
                <w:lang w:val="en-GB"/>
              </w:rPr>
            </w:pPr>
            <w:r w:rsidRPr="00E57513">
              <w:rPr>
                <w:bCs/>
                <w:lang w:val="en-GB"/>
              </w:rPr>
              <w:t>Điều kiện</w:t>
            </w:r>
          </w:p>
        </w:tc>
        <w:tc>
          <w:tcPr>
            <w:tcW w:w="4114" w:type="pct"/>
          </w:tcPr>
          <w:p w14:paraId="112ADAC2" w14:textId="77777777" w:rsidR="00E57513" w:rsidRPr="00E57513" w:rsidRDefault="00E57513" w:rsidP="00E57513">
            <w:r w:rsidRPr="00E57513">
              <w:t>KH yêu cầu Khôi phục đặt phòng</w:t>
            </w:r>
          </w:p>
        </w:tc>
      </w:tr>
      <w:tr w:rsidR="00E57513" w:rsidRPr="00E57513" w14:paraId="0EAD1B1D" w14:textId="77777777" w:rsidTr="00A42BF7">
        <w:tc>
          <w:tcPr>
            <w:tcW w:w="886" w:type="pct"/>
            <w:shd w:val="clear" w:color="auto" w:fill="215868" w:themeFill="accent5" w:themeFillShade="80"/>
          </w:tcPr>
          <w:p w14:paraId="6EDA2CD4" w14:textId="77777777" w:rsidR="00E57513" w:rsidRPr="00E57513" w:rsidRDefault="00E57513" w:rsidP="00E57513">
            <w:pPr>
              <w:rPr>
                <w:bCs/>
                <w:lang w:val="en-GB"/>
              </w:rPr>
            </w:pPr>
            <w:r w:rsidRPr="00E57513">
              <w:rPr>
                <w:bCs/>
                <w:lang w:val="en-GB"/>
              </w:rPr>
              <w:t>Kết quả</w:t>
            </w:r>
          </w:p>
        </w:tc>
        <w:tc>
          <w:tcPr>
            <w:tcW w:w="4114" w:type="pct"/>
          </w:tcPr>
          <w:p w14:paraId="42F6BC93" w14:textId="77777777" w:rsidR="00E57513" w:rsidRPr="00E57513" w:rsidRDefault="00E57513" w:rsidP="00E57513">
            <w:r w:rsidRPr="00E57513">
              <w:t xml:space="preserve">Chuyển trạng thái đặt phòng đã hủy thành Due in/ Reservation, các đặt phòng </w:t>
            </w:r>
            <w:r w:rsidRPr="00E57513">
              <w:lastRenderedPageBreak/>
              <w:t>đã được gán phòng sau khi khôi phục sẽ giữ lại Res.no/ bkk.no và xóa dữ liệu room đã chọn trước đó</w:t>
            </w:r>
          </w:p>
        </w:tc>
      </w:tr>
    </w:tbl>
    <w:p w14:paraId="3B2592FC" w14:textId="2B52771A" w:rsidR="00E57513" w:rsidRDefault="00E57513" w:rsidP="00CE0B64">
      <w:pPr>
        <w:pStyle w:val="Heading5"/>
      </w:pPr>
      <w:r>
        <w:lastRenderedPageBreak/>
        <w:t>Quy tắc nghiệp vụ</w:t>
      </w:r>
    </w:p>
    <w:tbl>
      <w:tblPr>
        <w:tblW w:w="10592"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418"/>
        <w:gridCol w:w="9174"/>
      </w:tblGrid>
      <w:tr w:rsidR="00E57513" w:rsidRPr="00E57513" w14:paraId="0F4E7BD1" w14:textId="77777777" w:rsidTr="00ED49F0">
        <w:trPr>
          <w:trHeight w:val="347"/>
        </w:trPr>
        <w:tc>
          <w:tcPr>
            <w:tcW w:w="1418" w:type="dxa"/>
            <w:shd w:val="clear" w:color="auto" w:fill="215868" w:themeFill="accent5" w:themeFillShade="80"/>
          </w:tcPr>
          <w:p w14:paraId="441BFE30" w14:textId="77777777" w:rsidR="00E57513" w:rsidRPr="00E57513" w:rsidRDefault="00E57513" w:rsidP="00E57513">
            <w:pPr>
              <w:rPr>
                <w:b/>
                <w:lang w:val="en-GB"/>
              </w:rPr>
            </w:pPr>
            <w:r w:rsidRPr="00E57513">
              <w:rPr>
                <w:b/>
                <w:bCs/>
                <w:lang w:val="en-GB"/>
              </w:rPr>
              <w:t>BR</w:t>
            </w:r>
          </w:p>
        </w:tc>
        <w:tc>
          <w:tcPr>
            <w:tcW w:w="9174" w:type="dxa"/>
            <w:shd w:val="clear" w:color="auto" w:fill="215868" w:themeFill="accent5" w:themeFillShade="80"/>
          </w:tcPr>
          <w:p w14:paraId="00F34298" w14:textId="77777777" w:rsidR="00E57513" w:rsidRPr="00E57513" w:rsidRDefault="00E57513" w:rsidP="00E57513">
            <w:pPr>
              <w:rPr>
                <w:b/>
                <w:lang w:val="en-GB"/>
              </w:rPr>
            </w:pPr>
            <w:r w:rsidRPr="00E57513">
              <w:rPr>
                <w:b/>
                <w:bCs/>
                <w:lang w:val="en-GB"/>
              </w:rPr>
              <w:t>Mô tả</w:t>
            </w:r>
          </w:p>
        </w:tc>
      </w:tr>
      <w:tr w:rsidR="00E57513" w:rsidRPr="00E57513" w14:paraId="46455757" w14:textId="77777777" w:rsidTr="00ED49F0">
        <w:tc>
          <w:tcPr>
            <w:tcW w:w="1418" w:type="dxa"/>
          </w:tcPr>
          <w:p w14:paraId="50F0B60D" w14:textId="77777777" w:rsidR="00E57513" w:rsidRPr="00E57513" w:rsidRDefault="00E57513" w:rsidP="00E57513">
            <w:pPr>
              <w:rPr>
                <w:bCs/>
                <w:lang w:val="en-GB"/>
              </w:rPr>
            </w:pPr>
            <w:r w:rsidRPr="00E57513">
              <w:rPr>
                <w:bCs/>
                <w:lang w:val="en-GB"/>
              </w:rPr>
              <w:t>BR1</w:t>
            </w:r>
          </w:p>
        </w:tc>
        <w:tc>
          <w:tcPr>
            <w:tcW w:w="9174" w:type="dxa"/>
          </w:tcPr>
          <w:p w14:paraId="3D84EDBF" w14:textId="77777777" w:rsidR="00E57513" w:rsidRPr="00E57513" w:rsidRDefault="00E57513" w:rsidP="00E57513">
            <w:pPr>
              <w:rPr>
                <w:bCs/>
              </w:rPr>
            </w:pPr>
            <w:r w:rsidRPr="00E57513">
              <w:rPr>
                <w:bCs/>
              </w:rPr>
              <w:t>- Cho phép khôi phục lại đặt phòng đã cancel và lấy lại res.no và bkk.no nếu thời gian thực hiện thao tác khôi phục bằng hoặc trước ngày Arrival date của khách =&gt; Khi khôi phục sẽ xóa dữ liệu room đã chọn trước đó</w:t>
            </w:r>
          </w:p>
          <w:p w14:paraId="2FA19274" w14:textId="77777777" w:rsidR="00E57513" w:rsidRPr="00E57513" w:rsidRDefault="00E57513" w:rsidP="00E57513">
            <w:pPr>
              <w:rPr>
                <w:bCs/>
              </w:rPr>
            </w:pPr>
            <w:r w:rsidRPr="00E57513">
              <w:rPr>
                <w:bCs/>
              </w:rPr>
              <w:t>- Nếu đã qua ngày Arrival mà thực hiện khôi phục thì sẽ hiển thị cảnh báo không cho phép khôi phục Với trường hợp này thì sẽ dùng chức năng copy reservation (sẽ không có res no và bkk như cũ)</w:t>
            </w:r>
          </w:p>
          <w:p w14:paraId="647C2C5A" w14:textId="77777777" w:rsidR="00E57513" w:rsidRPr="00E57513" w:rsidRDefault="00E57513" w:rsidP="00E57513">
            <w:pPr>
              <w:rPr>
                <w:bCs/>
              </w:rPr>
            </w:pPr>
          </w:p>
          <w:p w14:paraId="0ABE6C17" w14:textId="77777777" w:rsidR="00E57513" w:rsidRPr="00E57513" w:rsidRDefault="00E57513" w:rsidP="00E57513">
            <w:pPr>
              <w:rPr>
                <w:bCs/>
              </w:rPr>
            </w:pPr>
            <w:r w:rsidRPr="00E57513">
              <w:rPr>
                <w:bCs/>
              </w:rPr>
              <w:t>+ Vào Danh sách các Đặt phòng đã cancel &gt;&gt; Chọn Đặt phòng muốn Khôi phục &gt;&gt; Nhấn Revert cancel &gt;&gt; Xác nhận</w:t>
            </w:r>
          </w:p>
        </w:tc>
      </w:tr>
    </w:tbl>
    <w:p w14:paraId="316C85B6" w14:textId="77777777" w:rsidR="00E57513" w:rsidRDefault="00E57513" w:rsidP="00E57513"/>
    <w:p w14:paraId="3F689A57" w14:textId="39329DBC" w:rsidR="00E57513" w:rsidRDefault="00E57513" w:rsidP="00CE0B64">
      <w:pPr>
        <w:pStyle w:val="Heading5"/>
      </w:pPr>
      <w:r>
        <w:t>Giao diện</w:t>
      </w:r>
    </w:p>
    <w:p w14:paraId="31558741" w14:textId="78F29B3A" w:rsidR="00E57513" w:rsidRDefault="00E57513" w:rsidP="00ED49F0">
      <w:pPr>
        <w:jc w:val="center"/>
      </w:pPr>
      <w:r w:rsidRPr="00E37B9E">
        <w:rPr>
          <w:noProof/>
        </w:rPr>
        <w:drawing>
          <wp:inline distT="0" distB="0" distL="0" distR="0" wp14:anchorId="0E39F32A" wp14:editId="18EDE12F">
            <wp:extent cx="5400040" cy="2471261"/>
            <wp:effectExtent l="19050" t="19050" r="10160" b="247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2471261"/>
                    </a:xfrm>
                    <a:prstGeom prst="rect">
                      <a:avLst/>
                    </a:prstGeom>
                    <a:ln>
                      <a:solidFill>
                        <a:schemeClr val="accent1"/>
                      </a:solidFill>
                    </a:ln>
                  </pic:spPr>
                </pic:pic>
              </a:graphicData>
            </a:graphic>
          </wp:inline>
        </w:drawing>
      </w:r>
    </w:p>
    <w:p w14:paraId="073235F5" w14:textId="14076289" w:rsidR="00ED49F0" w:rsidRDefault="00ED49F0" w:rsidP="00ED49F0">
      <w:pPr>
        <w:pStyle w:val="Caption"/>
      </w:pPr>
      <w:bookmarkStart w:id="151" w:name="_Toc134094575"/>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2</w:t>
      </w:r>
      <w:r w:rsidR="00A62417">
        <w:rPr>
          <w:noProof/>
        </w:rPr>
        <w:fldChar w:fldCharType="end"/>
      </w:r>
      <w:r>
        <w:t>.</w:t>
      </w:r>
      <w:r w:rsidRPr="00ED49F0">
        <w:t xml:space="preserve"> </w:t>
      </w:r>
      <w:r>
        <w:t>Revert Cancel</w:t>
      </w:r>
      <w:bookmarkEnd w:id="151"/>
    </w:p>
    <w:p w14:paraId="2724FB21" w14:textId="1A86F6F4" w:rsidR="00E57513" w:rsidRDefault="00E57513" w:rsidP="00ED49F0">
      <w:pPr>
        <w:pStyle w:val="Heading4"/>
        <w:ind w:hanging="851"/>
      </w:pPr>
      <w:r w:rsidRPr="00E57513">
        <w:t>Block phòng</w:t>
      </w:r>
    </w:p>
    <w:tbl>
      <w:tblPr>
        <w:tblW w:w="5424"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655"/>
        <w:gridCol w:w="8387"/>
      </w:tblGrid>
      <w:tr w:rsidR="00E57513" w:rsidRPr="00E57513" w14:paraId="0B829B52" w14:textId="77777777" w:rsidTr="00ED49F0">
        <w:tc>
          <w:tcPr>
            <w:tcW w:w="824" w:type="pct"/>
            <w:shd w:val="clear" w:color="auto" w:fill="215868" w:themeFill="accent5" w:themeFillShade="80"/>
          </w:tcPr>
          <w:p w14:paraId="61F1D41A" w14:textId="77777777" w:rsidR="00E57513" w:rsidRPr="00E57513" w:rsidRDefault="00E57513" w:rsidP="00E57513">
            <w:pPr>
              <w:rPr>
                <w:b/>
                <w:bCs/>
                <w:lang w:val="en-GB"/>
              </w:rPr>
            </w:pPr>
            <w:r w:rsidRPr="00E57513">
              <w:rPr>
                <w:b/>
                <w:bCs/>
                <w:lang w:val="en-GB"/>
              </w:rPr>
              <w:t>Mô tả</w:t>
            </w:r>
          </w:p>
        </w:tc>
        <w:tc>
          <w:tcPr>
            <w:tcW w:w="4176" w:type="pct"/>
          </w:tcPr>
          <w:p w14:paraId="1562D498" w14:textId="77777777" w:rsidR="00E57513" w:rsidRPr="00E57513" w:rsidRDefault="00E57513" w:rsidP="00E57513">
            <w:r w:rsidRPr="00E57513">
              <w:t xml:space="preserve">Khi phòng hỏng không thể sử dụng (Out of order) hoặc tạm thời ngưng bán để sửa chữa hoặc được khách hàng yêu cầu đặt trước thì thực hiện Block </w:t>
            </w:r>
            <w:r w:rsidRPr="00E57513">
              <w:lastRenderedPageBreak/>
              <w:t>phòng</w:t>
            </w:r>
          </w:p>
        </w:tc>
      </w:tr>
      <w:tr w:rsidR="00E57513" w:rsidRPr="00E57513" w14:paraId="334A7289" w14:textId="77777777" w:rsidTr="00ED49F0">
        <w:tc>
          <w:tcPr>
            <w:tcW w:w="824" w:type="pct"/>
            <w:shd w:val="clear" w:color="auto" w:fill="215868" w:themeFill="accent5" w:themeFillShade="80"/>
          </w:tcPr>
          <w:p w14:paraId="2C8D52EF" w14:textId="77777777" w:rsidR="00E57513" w:rsidRPr="00E57513" w:rsidRDefault="00E57513" w:rsidP="00E57513">
            <w:pPr>
              <w:rPr>
                <w:b/>
                <w:bCs/>
                <w:lang w:val="en-GB"/>
              </w:rPr>
            </w:pPr>
            <w:r w:rsidRPr="00E57513">
              <w:rPr>
                <w:b/>
                <w:bCs/>
                <w:lang w:val="en-GB"/>
              </w:rPr>
              <w:lastRenderedPageBreak/>
              <w:t>Tác nhân</w:t>
            </w:r>
          </w:p>
        </w:tc>
        <w:tc>
          <w:tcPr>
            <w:tcW w:w="4176" w:type="pct"/>
          </w:tcPr>
          <w:p w14:paraId="44B372DD" w14:textId="77777777" w:rsidR="00E57513" w:rsidRPr="00E57513" w:rsidRDefault="00E57513" w:rsidP="00E57513">
            <w:pPr>
              <w:rPr>
                <w:bCs/>
                <w:lang w:val="en-GB"/>
              </w:rPr>
            </w:pPr>
            <w:r w:rsidRPr="00E57513">
              <w:rPr>
                <w:bCs/>
                <w:lang w:val="en-GB"/>
              </w:rPr>
              <w:t>FO/FOM/House Keeper (KP)</w:t>
            </w:r>
          </w:p>
        </w:tc>
      </w:tr>
      <w:tr w:rsidR="00E57513" w:rsidRPr="00E57513" w14:paraId="25F2C2A2" w14:textId="77777777" w:rsidTr="00ED49F0">
        <w:tc>
          <w:tcPr>
            <w:tcW w:w="824" w:type="pct"/>
            <w:shd w:val="clear" w:color="auto" w:fill="215868" w:themeFill="accent5" w:themeFillShade="80"/>
          </w:tcPr>
          <w:p w14:paraId="4A18BAF9" w14:textId="77777777" w:rsidR="00E57513" w:rsidRPr="00E57513" w:rsidRDefault="00E57513" w:rsidP="00E57513">
            <w:pPr>
              <w:rPr>
                <w:b/>
                <w:bCs/>
                <w:lang w:val="en-GB"/>
              </w:rPr>
            </w:pPr>
            <w:r w:rsidRPr="00E57513">
              <w:rPr>
                <w:b/>
                <w:bCs/>
                <w:lang w:val="en-GB"/>
              </w:rPr>
              <w:t>Menu</w:t>
            </w:r>
          </w:p>
        </w:tc>
        <w:tc>
          <w:tcPr>
            <w:tcW w:w="4176" w:type="pct"/>
          </w:tcPr>
          <w:p w14:paraId="31C9CE0E" w14:textId="77777777" w:rsidR="00E57513" w:rsidRPr="00E57513" w:rsidRDefault="00E57513" w:rsidP="00E57513">
            <w:r w:rsidRPr="00E57513">
              <w:t>Front desk &gt;&gt; Block room</w:t>
            </w:r>
          </w:p>
        </w:tc>
      </w:tr>
      <w:tr w:rsidR="00E57513" w:rsidRPr="00E57513" w14:paraId="6330FF45" w14:textId="77777777" w:rsidTr="00ED49F0">
        <w:tc>
          <w:tcPr>
            <w:tcW w:w="824" w:type="pct"/>
            <w:shd w:val="clear" w:color="auto" w:fill="215868" w:themeFill="accent5" w:themeFillShade="80"/>
          </w:tcPr>
          <w:p w14:paraId="6D2188A1" w14:textId="77777777" w:rsidR="00E57513" w:rsidRPr="00E57513" w:rsidRDefault="00E57513" w:rsidP="00E57513">
            <w:pPr>
              <w:rPr>
                <w:b/>
                <w:bCs/>
                <w:lang w:val="en-GB"/>
              </w:rPr>
            </w:pPr>
            <w:r w:rsidRPr="00E57513">
              <w:rPr>
                <w:b/>
                <w:bCs/>
                <w:lang w:val="en-GB"/>
              </w:rPr>
              <w:t>Điều kiện</w:t>
            </w:r>
          </w:p>
        </w:tc>
        <w:tc>
          <w:tcPr>
            <w:tcW w:w="4176" w:type="pct"/>
          </w:tcPr>
          <w:p w14:paraId="3A838924" w14:textId="77777777" w:rsidR="00E57513" w:rsidRPr="00E57513" w:rsidRDefault="00E57513" w:rsidP="00E57513">
            <w:r w:rsidRPr="00E57513">
              <w:t>HK/HKM yêu cầu</w:t>
            </w:r>
          </w:p>
        </w:tc>
      </w:tr>
      <w:tr w:rsidR="00E57513" w:rsidRPr="00E57513" w14:paraId="03677A9F" w14:textId="77777777" w:rsidTr="00ED49F0">
        <w:tc>
          <w:tcPr>
            <w:tcW w:w="824" w:type="pct"/>
            <w:shd w:val="clear" w:color="auto" w:fill="215868" w:themeFill="accent5" w:themeFillShade="80"/>
          </w:tcPr>
          <w:p w14:paraId="69BDE80F" w14:textId="77777777" w:rsidR="00E57513" w:rsidRPr="00E57513" w:rsidRDefault="00E57513" w:rsidP="00E57513">
            <w:pPr>
              <w:rPr>
                <w:b/>
                <w:bCs/>
                <w:lang w:val="en-GB"/>
              </w:rPr>
            </w:pPr>
            <w:r w:rsidRPr="00E57513">
              <w:rPr>
                <w:b/>
                <w:bCs/>
                <w:lang w:val="en-GB"/>
              </w:rPr>
              <w:t>Kết quả</w:t>
            </w:r>
          </w:p>
        </w:tc>
        <w:tc>
          <w:tcPr>
            <w:tcW w:w="4176" w:type="pct"/>
          </w:tcPr>
          <w:p w14:paraId="357C7A2A" w14:textId="77777777" w:rsidR="00E57513" w:rsidRPr="00E57513" w:rsidRDefault="00E57513" w:rsidP="00E57513">
            <w:r w:rsidRPr="00E57513">
              <w:t>Thực hiện block phòng thành công</w:t>
            </w:r>
          </w:p>
        </w:tc>
      </w:tr>
    </w:tbl>
    <w:p w14:paraId="3FBCFD0E" w14:textId="07B7B4D9" w:rsidR="00E57513" w:rsidRDefault="00E57513" w:rsidP="00CE0B64">
      <w:pPr>
        <w:pStyle w:val="Heading5"/>
      </w:pPr>
      <w:r>
        <w:t>Quy tắc nghiệp vụ</w:t>
      </w:r>
    </w:p>
    <w:tbl>
      <w:tblPr>
        <w:tblStyle w:val="LightList-Accent11"/>
        <w:tblW w:w="10451" w:type="dxa"/>
        <w:tblInd w:w="-436"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901"/>
        <w:gridCol w:w="8550"/>
      </w:tblGrid>
      <w:tr w:rsidR="00E57513" w:rsidRPr="00E37B9E" w14:paraId="54171A44" w14:textId="77777777" w:rsidTr="00ED49F0">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01" w:type="dxa"/>
            <w:shd w:val="clear" w:color="auto" w:fill="215868" w:themeFill="accent5" w:themeFillShade="80"/>
          </w:tcPr>
          <w:p w14:paraId="4848F130" w14:textId="77777777" w:rsidR="00E57513" w:rsidRPr="00ED49F0" w:rsidRDefault="00E57513" w:rsidP="00322D8E">
            <w:pPr>
              <w:ind w:left="-142" w:firstLine="79"/>
              <w:jc w:val="center"/>
              <w:rPr>
                <w:rFonts w:ascii="Times New Roman" w:eastAsia="Times New Roman" w:hAnsi="Times New Roman" w:cs="Times New Roman"/>
                <w:bCs w:val="0"/>
                <w:color w:val="auto"/>
                <w:lang w:val="en-GB"/>
              </w:rPr>
            </w:pPr>
            <w:r w:rsidRPr="00ED49F0">
              <w:rPr>
                <w:rFonts w:ascii="Times New Roman" w:eastAsia="Times New Roman" w:hAnsi="Times New Roman" w:cs="Times New Roman"/>
                <w:color w:val="auto"/>
                <w:lang w:val="en-GB"/>
              </w:rPr>
              <w:t>BR</w:t>
            </w:r>
          </w:p>
        </w:tc>
        <w:tc>
          <w:tcPr>
            <w:cnfStyle w:val="000100000000" w:firstRow="0" w:lastRow="0" w:firstColumn="0" w:lastColumn="1" w:oddVBand="0" w:evenVBand="0" w:oddHBand="0" w:evenHBand="0" w:firstRowFirstColumn="0" w:firstRowLastColumn="0" w:lastRowFirstColumn="0" w:lastRowLastColumn="0"/>
            <w:tcW w:w="8550" w:type="dxa"/>
            <w:shd w:val="clear" w:color="auto" w:fill="215868" w:themeFill="accent5" w:themeFillShade="80"/>
          </w:tcPr>
          <w:p w14:paraId="315990DC" w14:textId="77777777" w:rsidR="00E57513" w:rsidRPr="00ED49F0" w:rsidRDefault="00E57513" w:rsidP="00322D8E">
            <w:pPr>
              <w:ind w:left="-142" w:right="99"/>
              <w:jc w:val="center"/>
              <w:rPr>
                <w:rFonts w:ascii="Times New Roman" w:eastAsia="Times New Roman" w:hAnsi="Times New Roman" w:cs="Times New Roman"/>
                <w:bCs w:val="0"/>
                <w:color w:val="auto"/>
                <w:lang w:val="en-GB"/>
              </w:rPr>
            </w:pPr>
            <w:r w:rsidRPr="00ED49F0">
              <w:rPr>
                <w:rFonts w:ascii="Times New Roman" w:eastAsia="Times New Roman" w:hAnsi="Times New Roman" w:cs="Times New Roman"/>
                <w:color w:val="auto"/>
                <w:lang w:val="en-GB"/>
              </w:rPr>
              <w:t>Mô tả</w:t>
            </w:r>
          </w:p>
        </w:tc>
      </w:tr>
      <w:tr w:rsidR="00E57513" w:rsidRPr="00E37B9E" w14:paraId="60D832FF" w14:textId="77777777" w:rsidTr="00ED49F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1" w:type="dxa"/>
          </w:tcPr>
          <w:p w14:paraId="15579472" w14:textId="77777777" w:rsidR="00E57513" w:rsidRPr="00ED49F0" w:rsidRDefault="00E57513" w:rsidP="00322D8E">
            <w:pPr>
              <w:ind w:left="-142"/>
              <w:jc w:val="center"/>
              <w:rPr>
                <w:rFonts w:ascii="Times New Roman" w:eastAsia="Times New Roman" w:hAnsi="Times New Roman" w:cs="Times New Roman"/>
                <w:lang w:val="en-GB"/>
              </w:rPr>
            </w:pPr>
            <w:r w:rsidRPr="00ED49F0">
              <w:rPr>
                <w:rFonts w:ascii="Times New Roman" w:eastAsia="Times New Roman" w:hAnsi="Times New Roman" w:cs="Times New Roman"/>
                <w:lang w:val="en-GB"/>
              </w:rPr>
              <w:t>BR1</w:t>
            </w:r>
          </w:p>
        </w:tc>
        <w:tc>
          <w:tcPr>
            <w:cnfStyle w:val="000100000000" w:firstRow="0" w:lastRow="0" w:firstColumn="0" w:lastColumn="1" w:oddVBand="0" w:evenVBand="0" w:oddHBand="0" w:evenHBand="0" w:firstRowFirstColumn="0" w:firstRowLastColumn="0" w:lastRowFirstColumn="0" w:lastRowLastColumn="0"/>
            <w:tcW w:w="8550" w:type="dxa"/>
          </w:tcPr>
          <w:p w14:paraId="5BE6A8E9" w14:textId="77777777" w:rsidR="00E57513" w:rsidRPr="00ED49F0" w:rsidRDefault="00E57513" w:rsidP="00322D8E">
            <w:pPr>
              <w:spacing w:before="20" w:after="20"/>
              <w:ind w:right="99"/>
              <w:rPr>
                <w:rFonts w:ascii="Times New Roman" w:hAnsi="Times New Roman" w:cs="Times New Roman"/>
              </w:rPr>
            </w:pPr>
            <w:r w:rsidRPr="00ED49F0">
              <w:rPr>
                <w:rFonts w:ascii="Times New Roman" w:hAnsi="Times New Roman" w:cs="Times New Roman"/>
              </w:rPr>
              <w:t>Tạo màn hình block phòng gồm các thông tin : Thời gian block, phòng cần block</w:t>
            </w:r>
          </w:p>
          <w:p w14:paraId="3AEAE822" w14:textId="77777777" w:rsidR="00E57513" w:rsidRPr="00ED49F0" w:rsidRDefault="00E57513" w:rsidP="00322D8E">
            <w:pPr>
              <w:spacing w:before="20" w:after="20"/>
              <w:ind w:right="99"/>
              <w:rPr>
                <w:rFonts w:ascii="Times New Roman" w:hAnsi="Times New Roman" w:cs="Times New Roman"/>
              </w:rPr>
            </w:pPr>
            <w:r w:rsidRPr="00ED49F0">
              <w:rPr>
                <w:rFonts w:ascii="Times New Roman" w:hAnsi="Times New Roman" w:cs="Times New Roman"/>
              </w:rPr>
              <w:t xml:space="preserve">Chi tiết xem tại </w:t>
            </w:r>
            <w:hyperlink w:anchor="_Màn_hình_block" w:history="1">
              <w:r w:rsidRPr="00ED49F0">
                <w:rPr>
                  <w:rStyle w:val="Hyperlink"/>
                  <w:rFonts w:ascii="Times New Roman" w:hAnsi="Times New Roman" w:cs="Times New Roman"/>
                  <w:bCs w:val="0"/>
                  <w:color w:val="auto"/>
                  <w:u w:val="none"/>
                </w:rPr>
                <w:t>Màn hình block phòng</w:t>
              </w:r>
            </w:hyperlink>
          </w:p>
        </w:tc>
      </w:tr>
    </w:tbl>
    <w:p w14:paraId="6A869682" w14:textId="2A94C448" w:rsidR="00E57513" w:rsidRDefault="00E57513" w:rsidP="00CE0B64">
      <w:pPr>
        <w:pStyle w:val="Heading5"/>
      </w:pPr>
      <w:r>
        <w:t>Giao diện</w:t>
      </w:r>
    </w:p>
    <w:p w14:paraId="283AB95A" w14:textId="35664B58" w:rsidR="00E57513" w:rsidRDefault="00E57513" w:rsidP="00CE0B64">
      <w:pPr>
        <w:pStyle w:val="Heading5"/>
      </w:pPr>
      <w:r>
        <w:t>Danh sách Block phòng</w:t>
      </w:r>
    </w:p>
    <w:p w14:paraId="75AE28F6" w14:textId="0A70D5F3" w:rsidR="00E57513" w:rsidRDefault="00E57513" w:rsidP="00E57513">
      <w:r w:rsidRPr="00E37B9E">
        <w:rPr>
          <w:noProof/>
        </w:rPr>
        <w:drawing>
          <wp:inline distT="0" distB="0" distL="0" distR="0" wp14:anchorId="25CC9349" wp14:editId="2E64A60C">
            <wp:extent cx="5400040" cy="2251300"/>
            <wp:effectExtent l="19050" t="19050" r="10160" b="1587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2251300"/>
                    </a:xfrm>
                    <a:prstGeom prst="rect">
                      <a:avLst/>
                    </a:prstGeom>
                    <a:ln>
                      <a:solidFill>
                        <a:schemeClr val="accent1"/>
                      </a:solidFill>
                    </a:ln>
                  </pic:spPr>
                </pic:pic>
              </a:graphicData>
            </a:graphic>
          </wp:inline>
        </w:drawing>
      </w:r>
    </w:p>
    <w:p w14:paraId="6642E36A" w14:textId="4885A232" w:rsidR="00E57513" w:rsidRDefault="00ED49F0" w:rsidP="00ED49F0">
      <w:pPr>
        <w:pStyle w:val="Caption"/>
      </w:pPr>
      <w:bookmarkStart w:id="152" w:name="_Toc134094576"/>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3</w:t>
      </w:r>
      <w:r w:rsidR="00A62417">
        <w:rPr>
          <w:noProof/>
        </w:rPr>
        <w:fldChar w:fldCharType="end"/>
      </w:r>
      <w:r>
        <w:t>.</w:t>
      </w:r>
      <w:r w:rsidRPr="00ED49F0">
        <w:t xml:space="preserve"> </w:t>
      </w:r>
      <w:r>
        <w:t>Danh sách Block phòng</w:t>
      </w:r>
      <w:bookmarkEnd w:id="152"/>
    </w:p>
    <w:p w14:paraId="609BE35B" w14:textId="77777777" w:rsidR="00ED49F0" w:rsidRDefault="00ED49F0" w:rsidP="00ED49F0"/>
    <w:p w14:paraId="31942052" w14:textId="77777777" w:rsidR="00ED49F0" w:rsidRPr="00ED49F0" w:rsidRDefault="00ED49F0" w:rsidP="00ED49F0"/>
    <w:tbl>
      <w:tblPr>
        <w:tblW w:w="5562" w:type="pct"/>
        <w:jc w:val="center"/>
        <w:tblLayout w:type="fixed"/>
        <w:tblLook w:val="04A0" w:firstRow="1" w:lastRow="0" w:firstColumn="1" w:lastColumn="0" w:noHBand="0" w:noVBand="1"/>
      </w:tblPr>
      <w:tblGrid>
        <w:gridCol w:w="1735"/>
        <w:gridCol w:w="1746"/>
        <w:gridCol w:w="1310"/>
        <w:gridCol w:w="5491"/>
      </w:tblGrid>
      <w:tr w:rsidR="00E57513" w:rsidRPr="00E57513" w14:paraId="5C7BEEAA"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7C530141" w14:textId="77777777" w:rsidR="00E57513" w:rsidRPr="00E57513" w:rsidRDefault="00E57513" w:rsidP="00E57513">
            <w:pPr>
              <w:rPr>
                <w:b/>
                <w:bCs/>
              </w:rPr>
            </w:pPr>
            <w:r w:rsidRPr="00E57513">
              <w:rPr>
                <w:b/>
                <w:bCs/>
              </w:rPr>
              <w:t>Field Name</w:t>
            </w:r>
          </w:p>
        </w:tc>
        <w:tc>
          <w:tcPr>
            <w:tcW w:w="849"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17642708" w14:textId="77777777" w:rsidR="00E57513" w:rsidRPr="00E57513" w:rsidRDefault="00E57513" w:rsidP="00E57513">
            <w:pPr>
              <w:rPr>
                <w:b/>
                <w:bCs/>
              </w:rPr>
            </w:pPr>
            <w:r w:rsidRPr="00E57513">
              <w:rPr>
                <w:b/>
                <w:bCs/>
              </w:rPr>
              <w:t>Format/Size</w:t>
            </w:r>
          </w:p>
        </w:tc>
        <w:tc>
          <w:tcPr>
            <w:tcW w:w="637"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783A20AA" w14:textId="77777777" w:rsidR="00E57513" w:rsidRPr="00E57513" w:rsidRDefault="00E57513" w:rsidP="00E57513">
            <w:pPr>
              <w:rPr>
                <w:b/>
                <w:bCs/>
              </w:rPr>
            </w:pPr>
            <w:r w:rsidRPr="00E57513">
              <w:rPr>
                <w:b/>
                <w:bCs/>
              </w:rPr>
              <w:t>M/C/O</w:t>
            </w:r>
          </w:p>
        </w:tc>
        <w:tc>
          <w:tcPr>
            <w:tcW w:w="2670"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690413E4" w14:textId="77777777" w:rsidR="00E57513" w:rsidRPr="00E57513" w:rsidRDefault="00E57513" w:rsidP="00E57513">
            <w:pPr>
              <w:rPr>
                <w:b/>
                <w:bCs/>
              </w:rPr>
            </w:pPr>
            <w:r w:rsidRPr="00E57513">
              <w:rPr>
                <w:b/>
                <w:bCs/>
              </w:rPr>
              <w:t>Rules Description</w:t>
            </w:r>
          </w:p>
        </w:tc>
      </w:tr>
      <w:tr w:rsidR="00E57513" w:rsidRPr="00E57513" w14:paraId="56B360C3" w14:textId="77777777" w:rsidTr="00ED49F0">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197FCB9F" w14:textId="77777777" w:rsidR="00E57513" w:rsidRPr="00E57513" w:rsidRDefault="00E57513" w:rsidP="00E57513">
            <w:pPr>
              <w:rPr>
                <w:b/>
              </w:rPr>
            </w:pPr>
            <w:r w:rsidRPr="00E57513">
              <w:rPr>
                <w:b/>
              </w:rPr>
              <w:t>Criteria</w:t>
            </w:r>
          </w:p>
        </w:tc>
      </w:tr>
      <w:tr w:rsidR="00E57513" w:rsidRPr="00E57513" w14:paraId="18C92AE2"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3A93F60D" w14:textId="77777777" w:rsidR="00E57513" w:rsidRPr="00E57513" w:rsidRDefault="00E57513" w:rsidP="00E57513">
            <w:r w:rsidRPr="00E57513">
              <w:lastRenderedPageBreak/>
              <w:t>From dat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9532910" w14:textId="77777777" w:rsidR="00E57513" w:rsidRPr="00E57513" w:rsidRDefault="00E57513" w:rsidP="00E57513">
            <w:r w:rsidRPr="00E57513">
              <w:t>Date</w:t>
            </w:r>
          </w:p>
        </w:tc>
        <w:tc>
          <w:tcPr>
            <w:tcW w:w="637" w:type="pct"/>
            <w:tcBorders>
              <w:top w:val="single" w:sz="8" w:space="0" w:color="auto"/>
              <w:left w:val="nil"/>
              <w:bottom w:val="single" w:sz="8" w:space="0" w:color="auto"/>
              <w:right w:val="single" w:sz="8" w:space="0" w:color="auto"/>
            </w:tcBorders>
            <w:shd w:val="clear" w:color="auto" w:fill="auto"/>
          </w:tcPr>
          <w:p w14:paraId="665B2A92" w14:textId="77777777" w:rsidR="00E57513" w:rsidRPr="00E57513" w:rsidRDefault="00E57513" w:rsidP="00E57513">
            <w:r w:rsidRPr="00E57513">
              <w:t>O</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527D021F" w14:textId="77777777" w:rsidR="00E57513" w:rsidRPr="00E57513" w:rsidRDefault="00E57513" w:rsidP="00E57513">
            <w:pPr>
              <w:rPr>
                <w:lang w:val="en-GB"/>
              </w:rPr>
            </w:pPr>
            <w:r w:rsidRPr="00E57513">
              <w:rPr>
                <w:lang w:val="en-GB"/>
              </w:rPr>
              <w:t>Ngày bắt đầu block</w:t>
            </w:r>
          </w:p>
          <w:p w14:paraId="20C74C5C" w14:textId="77777777" w:rsidR="00E57513" w:rsidRPr="00E57513" w:rsidRDefault="00E57513" w:rsidP="00E57513">
            <w:pPr>
              <w:rPr>
                <w:lang w:val="en-GB"/>
              </w:rPr>
            </w:pPr>
            <w:r w:rsidRPr="00E57513">
              <w:rPr>
                <w:lang w:val="en-GB"/>
              </w:rPr>
              <w:t>Mặc định để trống</w:t>
            </w:r>
          </w:p>
        </w:tc>
      </w:tr>
      <w:tr w:rsidR="00E57513" w:rsidRPr="00E57513" w14:paraId="1E4A0D60"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787EE22F" w14:textId="77777777" w:rsidR="00E57513" w:rsidRPr="00E57513" w:rsidRDefault="00E57513" w:rsidP="00E57513">
            <w:r w:rsidRPr="00E57513">
              <w:t>To dat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36B82D38" w14:textId="77777777" w:rsidR="00E57513" w:rsidRPr="00E57513" w:rsidRDefault="00E57513" w:rsidP="00E57513">
            <w:r w:rsidRPr="00E57513">
              <w:t>Date</w:t>
            </w:r>
          </w:p>
        </w:tc>
        <w:tc>
          <w:tcPr>
            <w:tcW w:w="637" w:type="pct"/>
            <w:tcBorders>
              <w:top w:val="single" w:sz="8" w:space="0" w:color="auto"/>
              <w:left w:val="nil"/>
              <w:bottom w:val="single" w:sz="8" w:space="0" w:color="auto"/>
              <w:right w:val="single" w:sz="8" w:space="0" w:color="auto"/>
            </w:tcBorders>
            <w:shd w:val="clear" w:color="auto" w:fill="auto"/>
          </w:tcPr>
          <w:p w14:paraId="52AB98D5" w14:textId="77777777" w:rsidR="00E57513" w:rsidRPr="00E57513" w:rsidRDefault="00E57513" w:rsidP="00E57513">
            <w:r w:rsidRPr="00E57513">
              <w:t xml:space="preserve">O </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1C12F4E7" w14:textId="77777777" w:rsidR="00E57513" w:rsidRPr="00E57513" w:rsidRDefault="00E57513" w:rsidP="00E57513">
            <w:pPr>
              <w:rPr>
                <w:lang w:val="en-GB"/>
              </w:rPr>
            </w:pPr>
            <w:r w:rsidRPr="00E57513">
              <w:rPr>
                <w:lang w:val="en-GB"/>
              </w:rPr>
              <w:t>Ngày kết thúc block</w:t>
            </w:r>
          </w:p>
        </w:tc>
      </w:tr>
      <w:tr w:rsidR="00E57513" w:rsidRPr="00E57513" w14:paraId="2783F192"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19EFCBFB" w14:textId="77777777" w:rsidR="00E57513" w:rsidRPr="00E57513" w:rsidRDefault="00E57513" w:rsidP="00E57513">
            <w:r w:rsidRPr="00E57513">
              <w:t>Room typ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1F712730" w14:textId="77777777" w:rsidR="00E57513" w:rsidRPr="00E57513" w:rsidRDefault="00E57513" w:rsidP="00E57513">
            <w:r w:rsidRPr="00E57513">
              <w:t>Droplist</w:t>
            </w:r>
          </w:p>
        </w:tc>
        <w:tc>
          <w:tcPr>
            <w:tcW w:w="637" w:type="pct"/>
            <w:tcBorders>
              <w:top w:val="single" w:sz="8" w:space="0" w:color="auto"/>
              <w:left w:val="nil"/>
              <w:bottom w:val="single" w:sz="8" w:space="0" w:color="auto"/>
              <w:right w:val="single" w:sz="8" w:space="0" w:color="auto"/>
            </w:tcBorders>
            <w:shd w:val="clear" w:color="auto" w:fill="auto"/>
          </w:tcPr>
          <w:p w14:paraId="52F92F75" w14:textId="77777777" w:rsidR="00E57513" w:rsidRPr="00E57513" w:rsidRDefault="00E57513" w:rsidP="00E57513">
            <w:r w:rsidRPr="00E57513">
              <w:t>O</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3C9E7F3C" w14:textId="77777777" w:rsidR="00E57513" w:rsidRPr="00E57513" w:rsidRDefault="00E57513" w:rsidP="00E57513">
            <w:pPr>
              <w:rPr>
                <w:lang w:val="en-GB"/>
              </w:rPr>
            </w:pPr>
            <w:r w:rsidRPr="00E57513">
              <w:rPr>
                <w:lang w:val="en-GB"/>
              </w:rPr>
              <w:t xml:space="preserve">Loại phòng </w:t>
            </w:r>
          </w:p>
        </w:tc>
      </w:tr>
      <w:tr w:rsidR="00E57513" w:rsidRPr="00E57513" w14:paraId="640F123A"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0BD7408A" w14:textId="77777777" w:rsidR="00E57513" w:rsidRPr="00E57513" w:rsidRDefault="00E57513" w:rsidP="00E57513">
            <w:r w:rsidRPr="00E57513">
              <w:t>Room</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BD3A115" w14:textId="77777777" w:rsidR="00E57513" w:rsidRPr="00E57513" w:rsidRDefault="00E57513" w:rsidP="00E57513">
            <w:r w:rsidRPr="00E57513">
              <w:t>Droplist</w:t>
            </w:r>
          </w:p>
        </w:tc>
        <w:tc>
          <w:tcPr>
            <w:tcW w:w="637" w:type="pct"/>
            <w:tcBorders>
              <w:top w:val="single" w:sz="8" w:space="0" w:color="auto"/>
              <w:left w:val="nil"/>
              <w:bottom w:val="single" w:sz="8" w:space="0" w:color="auto"/>
              <w:right w:val="single" w:sz="8" w:space="0" w:color="auto"/>
            </w:tcBorders>
            <w:shd w:val="clear" w:color="auto" w:fill="auto"/>
          </w:tcPr>
          <w:p w14:paraId="60D7903F" w14:textId="77777777" w:rsidR="00E57513" w:rsidRPr="00E57513" w:rsidRDefault="00E57513" w:rsidP="00E57513">
            <w:r w:rsidRPr="00E57513">
              <w:t>O</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48C5B720" w14:textId="77777777" w:rsidR="00E57513" w:rsidRPr="00E57513" w:rsidRDefault="00E57513" w:rsidP="00E57513">
            <w:pPr>
              <w:rPr>
                <w:lang w:val="en-GB"/>
              </w:rPr>
            </w:pPr>
            <w:r w:rsidRPr="00E57513">
              <w:rPr>
                <w:lang w:val="en-GB"/>
              </w:rPr>
              <w:t>Mã phòng</w:t>
            </w:r>
          </w:p>
        </w:tc>
      </w:tr>
      <w:tr w:rsidR="00E57513" w:rsidRPr="00E57513" w14:paraId="2DF1C3C6"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313B1F7A" w14:textId="77777777" w:rsidR="00E57513" w:rsidRPr="00E57513" w:rsidRDefault="00E57513" w:rsidP="00E57513">
            <w:r w:rsidRPr="00E57513">
              <w:t>Block typ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44334E15" w14:textId="77777777" w:rsidR="00E57513" w:rsidRPr="00E57513" w:rsidRDefault="00E57513" w:rsidP="00E57513">
            <w:r w:rsidRPr="00E57513">
              <w:t>Droplist</w:t>
            </w:r>
          </w:p>
        </w:tc>
        <w:tc>
          <w:tcPr>
            <w:tcW w:w="637" w:type="pct"/>
            <w:tcBorders>
              <w:top w:val="single" w:sz="8" w:space="0" w:color="auto"/>
              <w:left w:val="nil"/>
              <w:bottom w:val="single" w:sz="8" w:space="0" w:color="auto"/>
              <w:right w:val="single" w:sz="8" w:space="0" w:color="auto"/>
            </w:tcBorders>
            <w:shd w:val="clear" w:color="auto" w:fill="auto"/>
          </w:tcPr>
          <w:p w14:paraId="7F474F65" w14:textId="77777777" w:rsidR="00E57513" w:rsidRPr="00E57513" w:rsidRDefault="00E57513" w:rsidP="00E57513">
            <w:r w:rsidRPr="00E57513">
              <w:t>O</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6DBDD8BD" w14:textId="77777777" w:rsidR="00E57513" w:rsidRPr="00E57513" w:rsidRDefault="00E57513" w:rsidP="00E57513">
            <w:pPr>
              <w:rPr>
                <w:lang w:val="en-GB"/>
              </w:rPr>
            </w:pPr>
            <w:r w:rsidRPr="00E57513">
              <w:rPr>
                <w:lang w:val="en-GB"/>
              </w:rPr>
              <w:t>Loại block, gồm:</w:t>
            </w:r>
          </w:p>
          <w:p w14:paraId="2730BF07" w14:textId="77777777" w:rsidR="00E57513" w:rsidRPr="00E57513" w:rsidRDefault="00E57513" w:rsidP="00E57513">
            <w:pPr>
              <w:rPr>
                <w:lang w:val="en-GB"/>
              </w:rPr>
            </w:pPr>
            <w:r w:rsidRPr="00E57513">
              <w:rPr>
                <w:lang w:val="en-GB"/>
              </w:rPr>
              <w:t>- OOO: Out of service</w:t>
            </w:r>
          </w:p>
          <w:p w14:paraId="141D2678" w14:textId="77777777" w:rsidR="00E57513" w:rsidRPr="00E57513" w:rsidRDefault="00E57513" w:rsidP="00E57513">
            <w:pPr>
              <w:rPr>
                <w:lang w:val="en-GB"/>
              </w:rPr>
            </w:pPr>
            <w:r w:rsidRPr="00E57513">
              <w:rPr>
                <w:lang w:val="en-GB"/>
              </w:rPr>
              <w:t>- OOS: Out of service</w:t>
            </w:r>
          </w:p>
          <w:p w14:paraId="3D59828A" w14:textId="77777777" w:rsidR="00E57513" w:rsidRPr="00E57513" w:rsidRDefault="00E57513" w:rsidP="00E57513">
            <w:pPr>
              <w:rPr>
                <w:lang w:val="en-GB"/>
              </w:rPr>
            </w:pPr>
            <w:r w:rsidRPr="00E57513">
              <w:rPr>
                <w:lang w:val="en-GB"/>
              </w:rPr>
              <w:t>- Reserved</w:t>
            </w:r>
          </w:p>
        </w:tc>
      </w:tr>
      <w:tr w:rsidR="00E57513" w:rsidRPr="00E57513" w14:paraId="4A73AA5A"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2EF03C07" w14:textId="77777777" w:rsidR="00E57513" w:rsidRPr="00E57513" w:rsidRDefault="00E57513" w:rsidP="00E57513">
            <w:r w:rsidRPr="00E57513">
              <w:t>Search</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13B9BC1" w14:textId="77777777" w:rsidR="00E57513" w:rsidRPr="00E57513" w:rsidRDefault="00E57513" w:rsidP="00E57513">
            <w:r w:rsidRPr="00E57513">
              <w:t>Button</w:t>
            </w:r>
          </w:p>
        </w:tc>
        <w:tc>
          <w:tcPr>
            <w:tcW w:w="637" w:type="pct"/>
            <w:tcBorders>
              <w:top w:val="single" w:sz="8" w:space="0" w:color="auto"/>
              <w:left w:val="nil"/>
              <w:bottom w:val="single" w:sz="8" w:space="0" w:color="auto"/>
              <w:right w:val="single" w:sz="8" w:space="0" w:color="auto"/>
            </w:tcBorders>
            <w:shd w:val="clear" w:color="auto" w:fill="auto"/>
          </w:tcPr>
          <w:p w14:paraId="76D31254" w14:textId="77777777" w:rsidR="00E57513" w:rsidRPr="00E57513" w:rsidRDefault="00E57513" w:rsidP="00E57513"/>
        </w:tc>
        <w:tc>
          <w:tcPr>
            <w:tcW w:w="2670" w:type="pct"/>
            <w:tcBorders>
              <w:top w:val="single" w:sz="8" w:space="0" w:color="auto"/>
              <w:left w:val="single" w:sz="4" w:space="0" w:color="auto"/>
              <w:bottom w:val="single" w:sz="8" w:space="0" w:color="auto"/>
              <w:right w:val="single" w:sz="8" w:space="0" w:color="auto"/>
            </w:tcBorders>
            <w:shd w:val="clear" w:color="auto" w:fill="auto"/>
          </w:tcPr>
          <w:p w14:paraId="1A730AD7" w14:textId="77777777" w:rsidR="00E57513" w:rsidRPr="00E57513" w:rsidRDefault="00E57513" w:rsidP="00E57513">
            <w:pPr>
              <w:rPr>
                <w:lang w:val="en-GB"/>
              </w:rPr>
            </w:pPr>
            <w:r w:rsidRPr="00E57513">
              <w:rPr>
                <w:lang w:val="en-GB"/>
              </w:rPr>
              <w:t>Nhấn để hiển thị danh sách theo tiêu chí tìm kiếm</w:t>
            </w:r>
          </w:p>
        </w:tc>
      </w:tr>
      <w:tr w:rsidR="00E57513" w:rsidRPr="00E57513" w14:paraId="3152B560" w14:textId="77777777" w:rsidTr="00ED49F0">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525B2D24" w14:textId="77777777" w:rsidR="00E57513" w:rsidRPr="00E57513" w:rsidRDefault="00E57513" w:rsidP="00E57513">
            <w:pPr>
              <w:rPr>
                <w:b/>
                <w:lang w:val="en-GB"/>
              </w:rPr>
            </w:pPr>
            <w:r w:rsidRPr="00E57513">
              <w:rPr>
                <w:b/>
                <w:lang w:val="en-GB"/>
              </w:rPr>
              <w:t>Danh sách block phòng</w:t>
            </w:r>
          </w:p>
          <w:p w14:paraId="0EDF8DE1" w14:textId="77777777" w:rsidR="00E57513" w:rsidRPr="00E57513" w:rsidRDefault="00E57513" w:rsidP="00E57513">
            <w:pPr>
              <w:rPr>
                <w:lang w:val="en-GB"/>
              </w:rPr>
            </w:pPr>
            <w:r w:rsidRPr="00E57513">
              <w:rPr>
                <w:lang w:val="en-GB"/>
              </w:rPr>
              <w:t>Trả ra danh sách các room bị block trong khoảng thời gian (Block from – to) của Criteria</w:t>
            </w:r>
          </w:p>
        </w:tc>
      </w:tr>
      <w:tr w:rsidR="00E57513" w:rsidRPr="00E57513" w14:paraId="6074A4FC"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4D04E609" w14:textId="77777777" w:rsidR="00E57513" w:rsidRPr="00E57513" w:rsidRDefault="00E57513" w:rsidP="00E57513">
            <w:r w:rsidRPr="00E57513">
              <w:rPr>
                <w:noProof/>
              </w:rPr>
              <w:drawing>
                <wp:inline distT="0" distB="0" distL="0" distR="0" wp14:anchorId="51B99E3B" wp14:editId="58F819D2">
                  <wp:extent cx="161905" cy="152381"/>
                  <wp:effectExtent l="0" t="0" r="0" b="63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4FF9D005" w14:textId="77777777" w:rsidR="00E57513" w:rsidRPr="00E57513" w:rsidRDefault="00E57513" w:rsidP="00E57513">
            <w:r w:rsidRPr="00E57513">
              <w:t>Checkbox</w:t>
            </w:r>
          </w:p>
        </w:tc>
        <w:tc>
          <w:tcPr>
            <w:tcW w:w="637" w:type="pct"/>
            <w:tcBorders>
              <w:top w:val="single" w:sz="8" w:space="0" w:color="auto"/>
              <w:left w:val="nil"/>
              <w:bottom w:val="single" w:sz="8" w:space="0" w:color="auto"/>
              <w:right w:val="single" w:sz="8" w:space="0" w:color="auto"/>
            </w:tcBorders>
            <w:shd w:val="clear" w:color="auto" w:fill="auto"/>
          </w:tcPr>
          <w:p w14:paraId="3DAE271C" w14:textId="77777777" w:rsidR="00E57513" w:rsidRPr="00E57513" w:rsidRDefault="00E57513" w:rsidP="00E57513">
            <w:r w:rsidRPr="00E57513">
              <w:t>O</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5D1F2819" w14:textId="77777777" w:rsidR="00E57513" w:rsidRPr="00E57513" w:rsidRDefault="00E57513" w:rsidP="00E57513">
            <w:pPr>
              <w:rPr>
                <w:lang w:val="en-GB"/>
              </w:rPr>
            </w:pPr>
            <w:r w:rsidRPr="00E57513">
              <w:rPr>
                <w:lang w:val="en-GB"/>
              </w:rPr>
              <w:t>Tích chọn để Unblock</w:t>
            </w:r>
          </w:p>
          <w:p w14:paraId="0F523980" w14:textId="77777777" w:rsidR="00E57513" w:rsidRPr="00E57513" w:rsidRDefault="00E57513" w:rsidP="00E57513">
            <w:pPr>
              <w:rPr>
                <w:lang w:val="en-GB"/>
              </w:rPr>
            </w:pPr>
            <w:r w:rsidRPr="00E57513">
              <w:rPr>
                <w:lang w:val="en-GB"/>
              </w:rPr>
              <w:t>Nếu tích chọn checkbox trên tiêu đề thì tất cả các bản ghi đều được tích chọn</w:t>
            </w:r>
          </w:p>
        </w:tc>
      </w:tr>
      <w:tr w:rsidR="00E57513" w:rsidRPr="00E57513" w14:paraId="42CA31F4"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75EA4E4E" w14:textId="77777777" w:rsidR="00E57513" w:rsidRPr="00E57513" w:rsidRDefault="00E57513" w:rsidP="00E57513">
            <w:r w:rsidRPr="00E57513">
              <w:t>Dat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38CB02B8" w14:textId="77777777" w:rsidR="00E57513" w:rsidRPr="00E57513" w:rsidRDefault="00E57513" w:rsidP="00E57513">
            <w:r w:rsidRPr="00E57513">
              <w:t>Date</w:t>
            </w:r>
          </w:p>
        </w:tc>
        <w:tc>
          <w:tcPr>
            <w:tcW w:w="637" w:type="pct"/>
            <w:tcBorders>
              <w:top w:val="single" w:sz="8" w:space="0" w:color="auto"/>
              <w:left w:val="nil"/>
              <w:bottom w:val="single" w:sz="8" w:space="0" w:color="auto"/>
              <w:right w:val="single" w:sz="8" w:space="0" w:color="auto"/>
            </w:tcBorders>
            <w:shd w:val="clear" w:color="auto" w:fill="auto"/>
          </w:tcPr>
          <w:p w14:paraId="5F341466" w14:textId="77777777" w:rsidR="00E57513" w:rsidRPr="00E57513" w:rsidRDefault="00E57513" w:rsidP="00E57513">
            <w:r w:rsidRPr="00E57513">
              <w:t>C</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6BFF78CD" w14:textId="77777777" w:rsidR="00E57513" w:rsidRPr="00E57513" w:rsidRDefault="00E57513" w:rsidP="00E57513">
            <w:pPr>
              <w:rPr>
                <w:lang w:val="en-GB"/>
              </w:rPr>
            </w:pPr>
            <w:r w:rsidRPr="00E57513">
              <w:rPr>
                <w:lang w:val="en-GB"/>
              </w:rPr>
              <w:t>Ngày có phòng bị block</w:t>
            </w:r>
          </w:p>
        </w:tc>
      </w:tr>
      <w:tr w:rsidR="00E57513" w:rsidRPr="00E57513" w14:paraId="1B57610C"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61EB439E" w14:textId="77777777" w:rsidR="00E57513" w:rsidRPr="00E57513" w:rsidRDefault="00E57513" w:rsidP="00E57513">
            <w:r w:rsidRPr="00E57513">
              <w:t>Room</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198DE668" w14:textId="77777777" w:rsidR="00E57513" w:rsidRPr="00E57513" w:rsidRDefault="00E57513" w:rsidP="00E57513">
            <w:r w:rsidRPr="00E57513">
              <w:t>Text</w:t>
            </w:r>
          </w:p>
        </w:tc>
        <w:tc>
          <w:tcPr>
            <w:tcW w:w="637" w:type="pct"/>
            <w:tcBorders>
              <w:top w:val="single" w:sz="8" w:space="0" w:color="auto"/>
              <w:left w:val="nil"/>
              <w:bottom w:val="single" w:sz="8" w:space="0" w:color="auto"/>
              <w:right w:val="single" w:sz="8" w:space="0" w:color="auto"/>
            </w:tcBorders>
            <w:shd w:val="clear" w:color="auto" w:fill="auto"/>
          </w:tcPr>
          <w:p w14:paraId="73CCEDBC" w14:textId="77777777" w:rsidR="00E57513" w:rsidRPr="00E57513" w:rsidRDefault="00E57513" w:rsidP="00E57513">
            <w:r w:rsidRPr="00E57513">
              <w:t>C</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17C929DA" w14:textId="77777777" w:rsidR="00E57513" w:rsidRPr="00E57513" w:rsidRDefault="00E57513" w:rsidP="00E57513">
            <w:pPr>
              <w:rPr>
                <w:lang w:val="en-GB"/>
              </w:rPr>
            </w:pPr>
            <w:r w:rsidRPr="00E57513">
              <w:rPr>
                <w:lang w:val="en-GB"/>
              </w:rPr>
              <w:t>Mã phòng bị block</w:t>
            </w:r>
          </w:p>
        </w:tc>
      </w:tr>
      <w:tr w:rsidR="00E57513" w:rsidRPr="00E57513" w14:paraId="4DCBB6CE"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0232BC77" w14:textId="77777777" w:rsidR="00E57513" w:rsidRPr="00E57513" w:rsidRDefault="00E57513" w:rsidP="00E57513">
            <w:r w:rsidRPr="00E57513">
              <w:t>Room Typ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6F74D00F" w14:textId="77777777" w:rsidR="00E57513" w:rsidRPr="00E57513" w:rsidRDefault="00E57513" w:rsidP="00E57513">
            <w:r w:rsidRPr="00E57513">
              <w:t>Text</w:t>
            </w:r>
          </w:p>
        </w:tc>
        <w:tc>
          <w:tcPr>
            <w:tcW w:w="637" w:type="pct"/>
            <w:tcBorders>
              <w:top w:val="single" w:sz="8" w:space="0" w:color="auto"/>
              <w:left w:val="nil"/>
              <w:bottom w:val="single" w:sz="8" w:space="0" w:color="auto"/>
              <w:right w:val="single" w:sz="8" w:space="0" w:color="auto"/>
            </w:tcBorders>
            <w:shd w:val="clear" w:color="auto" w:fill="auto"/>
          </w:tcPr>
          <w:p w14:paraId="6F5EBD72" w14:textId="77777777" w:rsidR="00E57513" w:rsidRPr="00E57513" w:rsidRDefault="00E57513" w:rsidP="00E57513">
            <w:r w:rsidRPr="00E57513">
              <w:t>C</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2096A1D9" w14:textId="77777777" w:rsidR="00E57513" w:rsidRPr="00E57513" w:rsidRDefault="00E57513" w:rsidP="00E57513">
            <w:pPr>
              <w:rPr>
                <w:lang w:val="en-GB"/>
              </w:rPr>
            </w:pPr>
            <w:r w:rsidRPr="00E57513">
              <w:rPr>
                <w:lang w:val="en-GB"/>
              </w:rPr>
              <w:t>Loại phòng của phòng bị block</w:t>
            </w:r>
          </w:p>
        </w:tc>
      </w:tr>
      <w:tr w:rsidR="00E57513" w:rsidRPr="00E57513" w14:paraId="6EC80D45"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1B30E6CA" w14:textId="77777777" w:rsidR="00E57513" w:rsidRPr="00E57513" w:rsidRDefault="00E57513" w:rsidP="00E57513">
            <w:r w:rsidRPr="00E57513">
              <w:t>Block typ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3E1280B7" w14:textId="77777777" w:rsidR="00E57513" w:rsidRPr="00E57513" w:rsidRDefault="00E57513" w:rsidP="00E57513">
            <w:r w:rsidRPr="00E57513">
              <w:t>T</w:t>
            </w:r>
            <w:r w:rsidRPr="00E57513">
              <w:rPr>
                <w:lang w:val="vi-VN"/>
              </w:rPr>
              <w:t>ex</w:t>
            </w:r>
            <w:r w:rsidRPr="00E57513">
              <w:t>t</w:t>
            </w:r>
          </w:p>
        </w:tc>
        <w:tc>
          <w:tcPr>
            <w:tcW w:w="637" w:type="pct"/>
            <w:tcBorders>
              <w:top w:val="single" w:sz="8" w:space="0" w:color="auto"/>
              <w:left w:val="nil"/>
              <w:bottom w:val="single" w:sz="8" w:space="0" w:color="auto"/>
              <w:right w:val="single" w:sz="8" w:space="0" w:color="auto"/>
            </w:tcBorders>
            <w:shd w:val="clear" w:color="auto" w:fill="auto"/>
          </w:tcPr>
          <w:p w14:paraId="66E0C232" w14:textId="77777777" w:rsidR="00E57513" w:rsidRPr="00E57513" w:rsidRDefault="00E57513" w:rsidP="00E57513">
            <w:r w:rsidRPr="00E57513">
              <w:t>C</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5786F093" w14:textId="77777777" w:rsidR="00E57513" w:rsidRPr="00E57513" w:rsidRDefault="00E57513" w:rsidP="00E57513">
            <w:pPr>
              <w:rPr>
                <w:lang w:val="en-GB"/>
              </w:rPr>
            </w:pPr>
            <w:r w:rsidRPr="00E57513">
              <w:rPr>
                <w:lang w:val="en-GB"/>
              </w:rPr>
              <w:t>Loại Block</w:t>
            </w:r>
          </w:p>
        </w:tc>
      </w:tr>
      <w:tr w:rsidR="00E57513" w:rsidRPr="00E57513" w14:paraId="5581E990"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0BB1F00E" w14:textId="77777777" w:rsidR="00E57513" w:rsidRPr="00E57513" w:rsidRDefault="00E57513" w:rsidP="00E57513">
            <w:r w:rsidRPr="00E57513">
              <w:t>Block Reason</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4452F06C" w14:textId="77777777" w:rsidR="00E57513" w:rsidRPr="00E57513" w:rsidRDefault="00E57513" w:rsidP="00E57513">
            <w:r w:rsidRPr="00E57513">
              <w:t>Text</w:t>
            </w:r>
          </w:p>
        </w:tc>
        <w:tc>
          <w:tcPr>
            <w:tcW w:w="637" w:type="pct"/>
            <w:tcBorders>
              <w:top w:val="single" w:sz="8" w:space="0" w:color="auto"/>
              <w:left w:val="nil"/>
              <w:bottom w:val="single" w:sz="8" w:space="0" w:color="auto"/>
              <w:right w:val="single" w:sz="8" w:space="0" w:color="auto"/>
            </w:tcBorders>
            <w:shd w:val="clear" w:color="auto" w:fill="auto"/>
          </w:tcPr>
          <w:p w14:paraId="3CDE46F0" w14:textId="77777777" w:rsidR="00E57513" w:rsidRPr="00E57513" w:rsidRDefault="00E57513" w:rsidP="00E57513">
            <w:r w:rsidRPr="00E57513">
              <w:t>C</w:t>
            </w:r>
          </w:p>
        </w:tc>
        <w:tc>
          <w:tcPr>
            <w:tcW w:w="2670" w:type="pct"/>
            <w:tcBorders>
              <w:top w:val="single" w:sz="8" w:space="0" w:color="auto"/>
              <w:left w:val="single" w:sz="4" w:space="0" w:color="auto"/>
              <w:bottom w:val="single" w:sz="8" w:space="0" w:color="auto"/>
              <w:right w:val="single" w:sz="8" w:space="0" w:color="auto"/>
            </w:tcBorders>
            <w:shd w:val="clear" w:color="auto" w:fill="auto"/>
          </w:tcPr>
          <w:p w14:paraId="365427A6" w14:textId="77777777" w:rsidR="00E57513" w:rsidRPr="00E57513" w:rsidRDefault="00E57513" w:rsidP="00E57513">
            <w:pPr>
              <w:rPr>
                <w:lang w:val="en-GB"/>
              </w:rPr>
            </w:pPr>
            <w:r w:rsidRPr="00E57513">
              <w:rPr>
                <w:lang w:val="en-GB"/>
              </w:rPr>
              <w:t>Lý do block</w:t>
            </w:r>
          </w:p>
        </w:tc>
      </w:tr>
      <w:tr w:rsidR="00E57513" w:rsidRPr="00E57513" w14:paraId="78D32F78" w14:textId="77777777" w:rsidTr="00ED49F0">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73EA267B" w14:textId="77777777" w:rsidR="00E57513" w:rsidRPr="00E57513" w:rsidRDefault="00E57513" w:rsidP="00E57513">
            <w:pPr>
              <w:rPr>
                <w:b/>
                <w:lang w:val="en-GB"/>
              </w:rPr>
            </w:pPr>
            <w:r w:rsidRPr="00E57513">
              <w:rPr>
                <w:b/>
                <w:lang w:val="en-GB"/>
              </w:rPr>
              <w:t>Các nút xử lý</w:t>
            </w:r>
          </w:p>
        </w:tc>
      </w:tr>
      <w:tr w:rsidR="00E57513" w:rsidRPr="00E57513" w14:paraId="42B78F1B"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58D11949" w14:textId="77777777" w:rsidR="00E57513" w:rsidRPr="00E57513" w:rsidRDefault="00E57513" w:rsidP="00E57513">
            <w:r w:rsidRPr="00E57513">
              <w:t>Block</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68C3E7C0" w14:textId="77777777" w:rsidR="00E57513" w:rsidRPr="00E57513" w:rsidRDefault="00E57513" w:rsidP="00E57513">
            <w:r w:rsidRPr="00E57513">
              <w:t>Button</w:t>
            </w:r>
          </w:p>
        </w:tc>
        <w:tc>
          <w:tcPr>
            <w:tcW w:w="637" w:type="pct"/>
            <w:tcBorders>
              <w:top w:val="single" w:sz="8" w:space="0" w:color="auto"/>
              <w:left w:val="nil"/>
              <w:bottom w:val="single" w:sz="8" w:space="0" w:color="auto"/>
              <w:right w:val="single" w:sz="8" w:space="0" w:color="auto"/>
            </w:tcBorders>
            <w:shd w:val="clear" w:color="auto" w:fill="auto"/>
          </w:tcPr>
          <w:p w14:paraId="3E9E8F9C" w14:textId="77777777" w:rsidR="00E57513" w:rsidRPr="00E57513" w:rsidRDefault="00E57513" w:rsidP="00E57513"/>
        </w:tc>
        <w:tc>
          <w:tcPr>
            <w:tcW w:w="2670" w:type="pct"/>
            <w:tcBorders>
              <w:top w:val="single" w:sz="8" w:space="0" w:color="auto"/>
              <w:left w:val="single" w:sz="4" w:space="0" w:color="auto"/>
              <w:bottom w:val="single" w:sz="8" w:space="0" w:color="auto"/>
              <w:right w:val="single" w:sz="8" w:space="0" w:color="auto"/>
            </w:tcBorders>
            <w:shd w:val="clear" w:color="auto" w:fill="auto"/>
          </w:tcPr>
          <w:p w14:paraId="63F82BDC" w14:textId="77777777" w:rsidR="00E57513" w:rsidRPr="00ED49F0" w:rsidRDefault="00E57513" w:rsidP="00E57513">
            <w:pPr>
              <w:rPr>
                <w:lang w:val="en-GB"/>
              </w:rPr>
            </w:pPr>
            <w:r w:rsidRPr="00ED49F0">
              <w:rPr>
                <w:lang w:val="en-GB"/>
              </w:rPr>
              <w:t xml:space="preserve">Nhấn để tạo mới block room (xem tại </w:t>
            </w:r>
            <w:hyperlink w:anchor="_Màn_hình_block_1" w:history="1">
              <w:r w:rsidRPr="00ED49F0">
                <w:rPr>
                  <w:rStyle w:val="Hyperlink"/>
                  <w:color w:val="auto"/>
                  <w:u w:val="none"/>
                  <w:lang w:val="en-GB"/>
                </w:rPr>
                <w:t>Màn hình block phòng</w:t>
              </w:r>
            </w:hyperlink>
            <w:r w:rsidRPr="00ED49F0">
              <w:rPr>
                <w:lang w:val="en-GB"/>
              </w:rPr>
              <w:t>)</w:t>
            </w:r>
          </w:p>
        </w:tc>
      </w:tr>
      <w:tr w:rsidR="00E57513" w:rsidRPr="00E57513" w14:paraId="095066A5"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16F9E623" w14:textId="77777777" w:rsidR="00E57513" w:rsidRPr="00E57513" w:rsidRDefault="00E57513" w:rsidP="00E57513">
            <w:r w:rsidRPr="00E57513">
              <w:lastRenderedPageBreak/>
              <w:t>Unblock</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0BFE92B4" w14:textId="77777777" w:rsidR="00E57513" w:rsidRPr="00E57513" w:rsidRDefault="00E57513" w:rsidP="00E57513">
            <w:r w:rsidRPr="00E57513">
              <w:t>Button</w:t>
            </w:r>
          </w:p>
        </w:tc>
        <w:tc>
          <w:tcPr>
            <w:tcW w:w="637" w:type="pct"/>
            <w:tcBorders>
              <w:top w:val="single" w:sz="8" w:space="0" w:color="auto"/>
              <w:left w:val="nil"/>
              <w:bottom w:val="single" w:sz="8" w:space="0" w:color="auto"/>
              <w:right w:val="single" w:sz="8" w:space="0" w:color="auto"/>
            </w:tcBorders>
            <w:shd w:val="clear" w:color="auto" w:fill="auto"/>
          </w:tcPr>
          <w:p w14:paraId="404EA988" w14:textId="77777777" w:rsidR="00E57513" w:rsidRPr="00E57513" w:rsidRDefault="00E57513" w:rsidP="00E57513"/>
        </w:tc>
        <w:tc>
          <w:tcPr>
            <w:tcW w:w="2670" w:type="pct"/>
            <w:tcBorders>
              <w:top w:val="single" w:sz="8" w:space="0" w:color="auto"/>
              <w:left w:val="single" w:sz="4" w:space="0" w:color="auto"/>
              <w:bottom w:val="single" w:sz="8" w:space="0" w:color="auto"/>
              <w:right w:val="single" w:sz="8" w:space="0" w:color="auto"/>
            </w:tcBorders>
            <w:shd w:val="clear" w:color="auto" w:fill="auto"/>
          </w:tcPr>
          <w:p w14:paraId="24CA8B58" w14:textId="77777777" w:rsidR="00E57513" w:rsidRPr="00E57513" w:rsidRDefault="00E57513" w:rsidP="00E57513">
            <w:pPr>
              <w:rPr>
                <w:lang w:val="en-GB"/>
              </w:rPr>
            </w:pPr>
            <w:r w:rsidRPr="00E57513">
              <w:rPr>
                <w:lang w:val="en-GB"/>
              </w:rPr>
              <w:t>Nhấn để chuyển Hủy bỏ trạng thái block các phòng tại các ngày trên các bản ghi tích chọn.</w:t>
            </w:r>
          </w:p>
        </w:tc>
      </w:tr>
      <w:tr w:rsidR="00E57513" w:rsidRPr="00E57513" w14:paraId="2533DD32" w14:textId="77777777" w:rsidTr="00ED49F0">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6C7E79D7" w14:textId="77777777" w:rsidR="00E57513" w:rsidRPr="00E57513" w:rsidRDefault="00E57513" w:rsidP="00E57513">
            <w:r w:rsidRPr="00E57513">
              <w:t>Clos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4B152C42" w14:textId="77777777" w:rsidR="00E57513" w:rsidRPr="00E57513" w:rsidRDefault="00E57513" w:rsidP="00E57513">
            <w:r w:rsidRPr="00E57513">
              <w:t>Button</w:t>
            </w:r>
          </w:p>
        </w:tc>
        <w:tc>
          <w:tcPr>
            <w:tcW w:w="637" w:type="pct"/>
            <w:tcBorders>
              <w:top w:val="single" w:sz="8" w:space="0" w:color="auto"/>
              <w:left w:val="nil"/>
              <w:bottom w:val="single" w:sz="8" w:space="0" w:color="auto"/>
              <w:right w:val="single" w:sz="8" w:space="0" w:color="auto"/>
            </w:tcBorders>
            <w:shd w:val="clear" w:color="auto" w:fill="auto"/>
          </w:tcPr>
          <w:p w14:paraId="064FC343" w14:textId="77777777" w:rsidR="00E57513" w:rsidRPr="00E57513" w:rsidRDefault="00E57513" w:rsidP="00E57513"/>
        </w:tc>
        <w:tc>
          <w:tcPr>
            <w:tcW w:w="2670" w:type="pct"/>
            <w:tcBorders>
              <w:top w:val="single" w:sz="8" w:space="0" w:color="auto"/>
              <w:left w:val="single" w:sz="4" w:space="0" w:color="auto"/>
              <w:bottom w:val="single" w:sz="8" w:space="0" w:color="auto"/>
              <w:right w:val="single" w:sz="8" w:space="0" w:color="auto"/>
            </w:tcBorders>
            <w:shd w:val="clear" w:color="auto" w:fill="auto"/>
          </w:tcPr>
          <w:p w14:paraId="3D02884E" w14:textId="77777777" w:rsidR="00E57513" w:rsidRPr="00E57513" w:rsidRDefault="00E57513" w:rsidP="00E57513">
            <w:pPr>
              <w:rPr>
                <w:lang w:val="en-GB"/>
              </w:rPr>
            </w:pPr>
            <w:r w:rsidRPr="00E57513">
              <w:rPr>
                <w:lang w:val="en-GB"/>
              </w:rPr>
              <w:t>Nhấn để đóng form</w:t>
            </w:r>
          </w:p>
        </w:tc>
      </w:tr>
    </w:tbl>
    <w:p w14:paraId="2861BEAE" w14:textId="77777777" w:rsidR="00E57513" w:rsidRDefault="00E57513" w:rsidP="00E57513"/>
    <w:p w14:paraId="5E35F396" w14:textId="70699B3D" w:rsidR="00E57513" w:rsidRPr="00322D8E" w:rsidRDefault="00322D8E" w:rsidP="00B63A5D">
      <w:pPr>
        <w:pStyle w:val="Heading6"/>
      </w:pPr>
      <w:r w:rsidRPr="00322D8E">
        <w:t>Màn hình block phòng</w:t>
      </w:r>
    </w:p>
    <w:p w14:paraId="1060E624" w14:textId="16FA47CC" w:rsidR="00322D8E" w:rsidRDefault="00322D8E" w:rsidP="00E57513">
      <w:r w:rsidRPr="00E37B9E">
        <w:rPr>
          <w:noProof/>
        </w:rPr>
        <w:drawing>
          <wp:inline distT="0" distB="0" distL="0" distR="0" wp14:anchorId="1AA12C29" wp14:editId="3B9AA571">
            <wp:extent cx="5400040" cy="2585090"/>
            <wp:effectExtent l="19050" t="19050" r="10160" b="2476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585090"/>
                    </a:xfrm>
                    <a:prstGeom prst="rect">
                      <a:avLst/>
                    </a:prstGeom>
                    <a:ln>
                      <a:solidFill>
                        <a:schemeClr val="accent1"/>
                      </a:solidFill>
                    </a:ln>
                  </pic:spPr>
                </pic:pic>
              </a:graphicData>
            </a:graphic>
          </wp:inline>
        </w:drawing>
      </w:r>
    </w:p>
    <w:p w14:paraId="36C9BFBC" w14:textId="3BF43B95" w:rsidR="00322D8E" w:rsidRDefault="00ED49F0" w:rsidP="00ED49F0">
      <w:pPr>
        <w:pStyle w:val="Caption"/>
      </w:pPr>
      <w:bookmarkStart w:id="153" w:name="_Toc134094577"/>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4</w:t>
      </w:r>
      <w:r w:rsidR="00A62417">
        <w:rPr>
          <w:noProof/>
        </w:rPr>
        <w:fldChar w:fldCharType="end"/>
      </w:r>
      <w:r>
        <w:t>.</w:t>
      </w:r>
      <w:r w:rsidRPr="00ED49F0">
        <w:t xml:space="preserve"> </w:t>
      </w:r>
      <w:r>
        <w:t>Block phòng</w:t>
      </w:r>
      <w:bookmarkEnd w:id="153"/>
    </w:p>
    <w:tbl>
      <w:tblPr>
        <w:tblW w:w="5562" w:type="pct"/>
        <w:jc w:val="center"/>
        <w:tblLayout w:type="fixed"/>
        <w:tblLook w:val="04A0" w:firstRow="1" w:lastRow="0" w:firstColumn="1" w:lastColumn="0" w:noHBand="0" w:noVBand="1"/>
      </w:tblPr>
      <w:tblGrid>
        <w:gridCol w:w="1882"/>
        <w:gridCol w:w="1746"/>
        <w:gridCol w:w="3076"/>
        <w:gridCol w:w="3578"/>
      </w:tblGrid>
      <w:tr w:rsidR="00322D8E" w:rsidRPr="00322D8E" w14:paraId="5D10ED85"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1529FC1B" w14:textId="77777777" w:rsidR="00322D8E" w:rsidRPr="00322D8E" w:rsidRDefault="00322D8E" w:rsidP="00322D8E">
            <w:pPr>
              <w:rPr>
                <w:b/>
                <w:bCs/>
              </w:rPr>
            </w:pPr>
            <w:r w:rsidRPr="00322D8E">
              <w:rPr>
                <w:b/>
                <w:bCs/>
              </w:rPr>
              <w:t>Field Name</w:t>
            </w:r>
          </w:p>
        </w:tc>
        <w:tc>
          <w:tcPr>
            <w:tcW w:w="849"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06B9637D" w14:textId="77777777" w:rsidR="00322D8E" w:rsidRPr="00322D8E" w:rsidRDefault="00322D8E" w:rsidP="00322D8E">
            <w:pPr>
              <w:rPr>
                <w:b/>
                <w:bCs/>
              </w:rPr>
            </w:pPr>
            <w:r w:rsidRPr="00322D8E">
              <w:rPr>
                <w:b/>
                <w:bCs/>
              </w:rPr>
              <w:t>Format/Size</w:t>
            </w:r>
          </w:p>
        </w:tc>
        <w:tc>
          <w:tcPr>
            <w:tcW w:w="1496"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112A776C" w14:textId="77777777" w:rsidR="00322D8E" w:rsidRPr="00322D8E" w:rsidRDefault="00322D8E" w:rsidP="00322D8E">
            <w:pPr>
              <w:rPr>
                <w:b/>
                <w:bCs/>
              </w:rPr>
            </w:pPr>
            <w:r w:rsidRPr="00322D8E">
              <w:rPr>
                <w:b/>
                <w:bCs/>
              </w:rPr>
              <w:t>M/C/O</w:t>
            </w:r>
          </w:p>
        </w:tc>
        <w:tc>
          <w:tcPr>
            <w:tcW w:w="1740"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253428E0" w14:textId="77777777" w:rsidR="00322D8E" w:rsidRPr="00322D8E" w:rsidRDefault="00322D8E" w:rsidP="00322D8E">
            <w:pPr>
              <w:rPr>
                <w:b/>
                <w:bCs/>
              </w:rPr>
            </w:pPr>
            <w:r w:rsidRPr="00322D8E">
              <w:rPr>
                <w:b/>
                <w:bCs/>
              </w:rPr>
              <w:t>Rules Description</w:t>
            </w:r>
          </w:p>
        </w:tc>
      </w:tr>
      <w:tr w:rsidR="00322D8E" w:rsidRPr="00322D8E" w14:paraId="37D4AE5E" w14:textId="77777777" w:rsidTr="00ED49F0">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6D74E07B" w14:textId="77777777" w:rsidR="00322D8E" w:rsidRPr="00322D8E" w:rsidRDefault="00322D8E" w:rsidP="00322D8E">
            <w:pPr>
              <w:rPr>
                <w:b/>
              </w:rPr>
            </w:pPr>
            <w:r w:rsidRPr="00322D8E">
              <w:rPr>
                <w:b/>
              </w:rPr>
              <w:t>Block information</w:t>
            </w:r>
          </w:p>
        </w:tc>
      </w:tr>
      <w:tr w:rsidR="00322D8E" w:rsidRPr="00322D8E" w14:paraId="06DB2C4A"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75322456" w14:textId="77777777" w:rsidR="00322D8E" w:rsidRPr="00322D8E" w:rsidRDefault="00322D8E" w:rsidP="00322D8E">
            <w:r w:rsidRPr="00322D8E">
              <w:t>From dat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1FA8EF6E" w14:textId="77777777" w:rsidR="00322D8E" w:rsidRPr="00322D8E" w:rsidRDefault="00322D8E" w:rsidP="00322D8E">
            <w:r w:rsidRPr="00322D8E">
              <w:t>Date</w:t>
            </w:r>
          </w:p>
        </w:tc>
        <w:tc>
          <w:tcPr>
            <w:tcW w:w="1496" w:type="pct"/>
            <w:tcBorders>
              <w:top w:val="single" w:sz="8" w:space="0" w:color="auto"/>
              <w:left w:val="nil"/>
              <w:bottom w:val="single" w:sz="8" w:space="0" w:color="auto"/>
              <w:right w:val="single" w:sz="8" w:space="0" w:color="auto"/>
            </w:tcBorders>
            <w:shd w:val="clear" w:color="auto" w:fill="auto"/>
          </w:tcPr>
          <w:p w14:paraId="2EF60FED" w14:textId="77777777" w:rsidR="00322D8E" w:rsidRPr="00322D8E" w:rsidRDefault="00322D8E" w:rsidP="00322D8E">
            <w:r w:rsidRPr="00322D8E">
              <w:t>M</w:t>
            </w:r>
          </w:p>
        </w:tc>
        <w:tc>
          <w:tcPr>
            <w:tcW w:w="1740" w:type="pct"/>
            <w:tcBorders>
              <w:top w:val="single" w:sz="8" w:space="0" w:color="auto"/>
              <w:left w:val="single" w:sz="4" w:space="0" w:color="auto"/>
              <w:bottom w:val="single" w:sz="8" w:space="0" w:color="auto"/>
              <w:right w:val="single" w:sz="8" w:space="0" w:color="auto"/>
            </w:tcBorders>
            <w:shd w:val="clear" w:color="auto" w:fill="auto"/>
          </w:tcPr>
          <w:p w14:paraId="30CDBD15" w14:textId="77777777" w:rsidR="00322D8E" w:rsidRPr="00322D8E" w:rsidRDefault="00322D8E" w:rsidP="00322D8E">
            <w:pPr>
              <w:rPr>
                <w:lang w:val="en-GB"/>
              </w:rPr>
            </w:pPr>
            <w:r w:rsidRPr="00322D8E">
              <w:rPr>
                <w:lang w:val="en-GB"/>
              </w:rPr>
              <w:t>Ngày bắt đầu khóa phòng</w:t>
            </w:r>
          </w:p>
          <w:p w14:paraId="5FDB9B21" w14:textId="77777777" w:rsidR="00322D8E" w:rsidRPr="00322D8E" w:rsidRDefault="00322D8E" w:rsidP="00322D8E">
            <w:pPr>
              <w:rPr>
                <w:lang w:val="en-GB"/>
              </w:rPr>
            </w:pPr>
            <w:r w:rsidRPr="00322D8E">
              <w:rPr>
                <w:lang w:val="en-GB"/>
              </w:rPr>
              <w:t>Chỉ cho phép chọn từ ngày hiện tại trờ đi</w:t>
            </w:r>
          </w:p>
        </w:tc>
      </w:tr>
      <w:tr w:rsidR="00322D8E" w:rsidRPr="00322D8E" w14:paraId="13126BFA"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213ECA8F" w14:textId="77777777" w:rsidR="00322D8E" w:rsidRPr="00322D8E" w:rsidRDefault="00322D8E" w:rsidP="00322D8E">
            <w:r w:rsidRPr="00322D8E">
              <w:t>To dat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00ED81DB" w14:textId="77777777" w:rsidR="00322D8E" w:rsidRPr="00322D8E" w:rsidRDefault="00322D8E" w:rsidP="00322D8E">
            <w:r w:rsidRPr="00322D8E">
              <w:t>Date</w:t>
            </w:r>
          </w:p>
        </w:tc>
        <w:tc>
          <w:tcPr>
            <w:tcW w:w="1496" w:type="pct"/>
            <w:tcBorders>
              <w:top w:val="single" w:sz="8" w:space="0" w:color="auto"/>
              <w:left w:val="nil"/>
              <w:bottom w:val="single" w:sz="8" w:space="0" w:color="auto"/>
              <w:right w:val="single" w:sz="8" w:space="0" w:color="auto"/>
            </w:tcBorders>
            <w:shd w:val="clear" w:color="auto" w:fill="auto"/>
          </w:tcPr>
          <w:p w14:paraId="329B60FD" w14:textId="77777777" w:rsidR="00322D8E" w:rsidRPr="00322D8E" w:rsidRDefault="00322D8E" w:rsidP="00322D8E">
            <w:r w:rsidRPr="00322D8E">
              <w:t>M</w:t>
            </w:r>
          </w:p>
        </w:tc>
        <w:tc>
          <w:tcPr>
            <w:tcW w:w="1740" w:type="pct"/>
            <w:tcBorders>
              <w:top w:val="single" w:sz="8" w:space="0" w:color="auto"/>
              <w:left w:val="single" w:sz="4" w:space="0" w:color="auto"/>
              <w:bottom w:val="single" w:sz="8" w:space="0" w:color="auto"/>
              <w:right w:val="single" w:sz="8" w:space="0" w:color="auto"/>
            </w:tcBorders>
            <w:shd w:val="clear" w:color="auto" w:fill="auto"/>
          </w:tcPr>
          <w:p w14:paraId="0DE486C2" w14:textId="77777777" w:rsidR="00322D8E" w:rsidRPr="00322D8E" w:rsidRDefault="00322D8E" w:rsidP="00322D8E">
            <w:pPr>
              <w:rPr>
                <w:lang w:val="en-GB"/>
              </w:rPr>
            </w:pPr>
            <w:r w:rsidRPr="00322D8E">
              <w:rPr>
                <w:lang w:val="en-GB"/>
              </w:rPr>
              <w:t>Khóa phòng đến ngày</w:t>
            </w:r>
          </w:p>
        </w:tc>
      </w:tr>
      <w:tr w:rsidR="00322D8E" w:rsidRPr="00322D8E" w14:paraId="421EE9BB"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44C50716" w14:textId="77777777" w:rsidR="00322D8E" w:rsidRPr="00322D8E" w:rsidRDefault="00322D8E" w:rsidP="00322D8E">
            <w:r w:rsidRPr="00322D8E">
              <w:t>Room typ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5ADAE18" w14:textId="77777777" w:rsidR="00322D8E" w:rsidRPr="00322D8E" w:rsidRDefault="00322D8E" w:rsidP="00322D8E">
            <w:r w:rsidRPr="00322D8E">
              <w:t>Droplist</w:t>
            </w:r>
          </w:p>
        </w:tc>
        <w:tc>
          <w:tcPr>
            <w:tcW w:w="1496" w:type="pct"/>
            <w:tcBorders>
              <w:top w:val="single" w:sz="8" w:space="0" w:color="auto"/>
              <w:left w:val="nil"/>
              <w:bottom w:val="single" w:sz="8" w:space="0" w:color="auto"/>
              <w:right w:val="single" w:sz="8" w:space="0" w:color="auto"/>
            </w:tcBorders>
            <w:shd w:val="clear" w:color="auto" w:fill="auto"/>
          </w:tcPr>
          <w:p w14:paraId="02FCC1D0" w14:textId="77777777" w:rsidR="00322D8E" w:rsidRPr="00322D8E" w:rsidRDefault="00322D8E" w:rsidP="00322D8E">
            <w:r w:rsidRPr="00322D8E">
              <w:t>M</w:t>
            </w:r>
          </w:p>
        </w:tc>
        <w:tc>
          <w:tcPr>
            <w:tcW w:w="1740" w:type="pct"/>
            <w:tcBorders>
              <w:top w:val="single" w:sz="8" w:space="0" w:color="auto"/>
              <w:left w:val="single" w:sz="4" w:space="0" w:color="auto"/>
              <w:bottom w:val="single" w:sz="8" w:space="0" w:color="auto"/>
              <w:right w:val="single" w:sz="8" w:space="0" w:color="auto"/>
            </w:tcBorders>
            <w:shd w:val="clear" w:color="auto" w:fill="auto"/>
          </w:tcPr>
          <w:p w14:paraId="35A3FC0A" w14:textId="77777777" w:rsidR="00322D8E" w:rsidRPr="00322D8E" w:rsidRDefault="00322D8E" w:rsidP="00322D8E">
            <w:pPr>
              <w:rPr>
                <w:lang w:val="en-GB"/>
              </w:rPr>
            </w:pPr>
            <w:r w:rsidRPr="00322D8E">
              <w:rPr>
                <w:lang w:val="en-GB"/>
              </w:rPr>
              <w:t>Danh sách Loại phòng</w:t>
            </w:r>
          </w:p>
          <w:p w14:paraId="6F08DD4E" w14:textId="77777777" w:rsidR="00322D8E" w:rsidRPr="00322D8E" w:rsidRDefault="00322D8E" w:rsidP="00322D8E">
            <w:pPr>
              <w:rPr>
                <w:lang w:val="en-GB"/>
              </w:rPr>
            </w:pPr>
            <w:r w:rsidRPr="00322D8E">
              <w:rPr>
                <w:lang w:val="en-GB"/>
              </w:rPr>
              <w:t>(Có chọn All)</w:t>
            </w:r>
          </w:p>
        </w:tc>
      </w:tr>
      <w:tr w:rsidR="00322D8E" w:rsidRPr="00322D8E" w14:paraId="4CCD2C81"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36F97018" w14:textId="77777777" w:rsidR="00322D8E" w:rsidRPr="00322D8E" w:rsidRDefault="00322D8E" w:rsidP="00322D8E">
            <w:r w:rsidRPr="00322D8E">
              <w:t>Room</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1A4E154C" w14:textId="77777777" w:rsidR="00322D8E" w:rsidRPr="00322D8E" w:rsidRDefault="00322D8E" w:rsidP="00322D8E">
            <w:r w:rsidRPr="00322D8E">
              <w:t>Droplist</w:t>
            </w:r>
          </w:p>
        </w:tc>
        <w:tc>
          <w:tcPr>
            <w:tcW w:w="1496" w:type="pct"/>
            <w:tcBorders>
              <w:top w:val="single" w:sz="8" w:space="0" w:color="auto"/>
              <w:left w:val="nil"/>
              <w:bottom w:val="single" w:sz="8" w:space="0" w:color="auto"/>
              <w:right w:val="single" w:sz="8" w:space="0" w:color="auto"/>
            </w:tcBorders>
            <w:shd w:val="clear" w:color="auto" w:fill="auto"/>
          </w:tcPr>
          <w:p w14:paraId="4093D083" w14:textId="77777777" w:rsidR="00322D8E" w:rsidRPr="00322D8E" w:rsidRDefault="00322D8E" w:rsidP="00322D8E">
            <w:r w:rsidRPr="00322D8E">
              <w:t>M</w:t>
            </w:r>
          </w:p>
        </w:tc>
        <w:tc>
          <w:tcPr>
            <w:tcW w:w="1740" w:type="pct"/>
            <w:tcBorders>
              <w:top w:val="single" w:sz="8" w:space="0" w:color="auto"/>
              <w:left w:val="single" w:sz="4" w:space="0" w:color="auto"/>
              <w:bottom w:val="single" w:sz="8" w:space="0" w:color="auto"/>
              <w:right w:val="single" w:sz="8" w:space="0" w:color="auto"/>
            </w:tcBorders>
            <w:shd w:val="clear" w:color="auto" w:fill="auto"/>
          </w:tcPr>
          <w:p w14:paraId="01B30B82" w14:textId="77777777" w:rsidR="00322D8E" w:rsidRPr="00322D8E" w:rsidRDefault="00322D8E" w:rsidP="00322D8E">
            <w:pPr>
              <w:rPr>
                <w:lang w:val="en-GB"/>
              </w:rPr>
            </w:pPr>
            <w:r w:rsidRPr="00322D8E">
              <w:rPr>
                <w:lang w:val="en-GB"/>
              </w:rPr>
              <w:t>Danh sách phòng tương ứng với loại phòng</w:t>
            </w:r>
          </w:p>
        </w:tc>
      </w:tr>
      <w:tr w:rsidR="00322D8E" w:rsidRPr="00322D8E" w14:paraId="1D4C7548"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76312622" w14:textId="77777777" w:rsidR="00322D8E" w:rsidRPr="00322D8E" w:rsidRDefault="00322D8E" w:rsidP="00322D8E">
            <w:r w:rsidRPr="00322D8E">
              <w:lastRenderedPageBreak/>
              <w:t>Block typ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690CBF4" w14:textId="77777777" w:rsidR="00322D8E" w:rsidRPr="00322D8E" w:rsidRDefault="00322D8E" w:rsidP="00322D8E">
            <w:r w:rsidRPr="00322D8E">
              <w:t>Droplist</w:t>
            </w:r>
          </w:p>
        </w:tc>
        <w:tc>
          <w:tcPr>
            <w:tcW w:w="1496" w:type="pct"/>
            <w:tcBorders>
              <w:top w:val="single" w:sz="8" w:space="0" w:color="auto"/>
              <w:left w:val="nil"/>
              <w:bottom w:val="single" w:sz="8" w:space="0" w:color="auto"/>
              <w:right w:val="single" w:sz="8" w:space="0" w:color="auto"/>
            </w:tcBorders>
            <w:shd w:val="clear" w:color="auto" w:fill="auto"/>
          </w:tcPr>
          <w:p w14:paraId="0BED352C" w14:textId="77777777" w:rsidR="00322D8E" w:rsidRPr="00322D8E" w:rsidRDefault="00322D8E" w:rsidP="00322D8E">
            <w:r w:rsidRPr="00322D8E">
              <w:t>M</w:t>
            </w:r>
          </w:p>
        </w:tc>
        <w:tc>
          <w:tcPr>
            <w:tcW w:w="1740" w:type="pct"/>
            <w:tcBorders>
              <w:top w:val="single" w:sz="8" w:space="0" w:color="auto"/>
              <w:left w:val="single" w:sz="4" w:space="0" w:color="auto"/>
              <w:bottom w:val="single" w:sz="8" w:space="0" w:color="auto"/>
              <w:right w:val="single" w:sz="8" w:space="0" w:color="auto"/>
            </w:tcBorders>
            <w:shd w:val="clear" w:color="auto" w:fill="auto"/>
          </w:tcPr>
          <w:p w14:paraId="261D912F" w14:textId="77777777" w:rsidR="00322D8E" w:rsidRPr="00322D8E" w:rsidRDefault="00322D8E" w:rsidP="00322D8E">
            <w:pPr>
              <w:rPr>
                <w:lang w:val="en-GB"/>
              </w:rPr>
            </w:pPr>
            <w:r w:rsidRPr="00322D8E">
              <w:rPr>
                <w:lang w:val="en-GB"/>
              </w:rPr>
              <w:t>Danh sách chọn gồm:</w:t>
            </w:r>
          </w:p>
          <w:p w14:paraId="57577464" w14:textId="77777777" w:rsidR="00322D8E" w:rsidRPr="00322D8E" w:rsidRDefault="00322D8E" w:rsidP="00322D8E">
            <w:pPr>
              <w:rPr>
                <w:lang w:val="en-GB"/>
              </w:rPr>
            </w:pPr>
            <w:r w:rsidRPr="00322D8E">
              <w:rPr>
                <w:lang w:val="en-GB"/>
              </w:rPr>
              <w:t>- OOO: out of order</w:t>
            </w:r>
          </w:p>
          <w:p w14:paraId="511902A2" w14:textId="77777777" w:rsidR="00322D8E" w:rsidRPr="00322D8E" w:rsidRDefault="00322D8E" w:rsidP="00322D8E">
            <w:pPr>
              <w:rPr>
                <w:lang w:val="en-GB"/>
              </w:rPr>
            </w:pPr>
            <w:r w:rsidRPr="00322D8E">
              <w:rPr>
                <w:lang w:val="en-GB"/>
              </w:rPr>
              <w:t>- OOS: out of service</w:t>
            </w:r>
          </w:p>
          <w:p w14:paraId="4786E6AE" w14:textId="77777777" w:rsidR="00322D8E" w:rsidRPr="00322D8E" w:rsidRDefault="00322D8E" w:rsidP="00322D8E">
            <w:pPr>
              <w:rPr>
                <w:lang w:val="en-GB"/>
              </w:rPr>
            </w:pPr>
            <w:r w:rsidRPr="00322D8E">
              <w:rPr>
                <w:lang w:val="en-GB"/>
              </w:rPr>
              <w:t>- Reserved: Khách đặt</w:t>
            </w:r>
          </w:p>
        </w:tc>
      </w:tr>
      <w:tr w:rsidR="00322D8E" w:rsidRPr="00322D8E" w14:paraId="509B4C3E"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193C1D5B" w14:textId="77777777" w:rsidR="00322D8E" w:rsidRPr="00322D8E" w:rsidRDefault="00322D8E" w:rsidP="00322D8E">
            <w:r w:rsidRPr="00322D8E">
              <w:t>Reason</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323EE980" w14:textId="77777777" w:rsidR="00322D8E" w:rsidRPr="00322D8E" w:rsidRDefault="00322D8E" w:rsidP="00322D8E">
            <w:r w:rsidRPr="00322D8E">
              <w:t>Text</w:t>
            </w:r>
          </w:p>
        </w:tc>
        <w:tc>
          <w:tcPr>
            <w:tcW w:w="1496" w:type="pct"/>
            <w:tcBorders>
              <w:top w:val="single" w:sz="8" w:space="0" w:color="auto"/>
              <w:left w:val="nil"/>
              <w:bottom w:val="single" w:sz="8" w:space="0" w:color="auto"/>
              <w:right w:val="single" w:sz="8" w:space="0" w:color="auto"/>
            </w:tcBorders>
            <w:shd w:val="clear" w:color="auto" w:fill="auto"/>
          </w:tcPr>
          <w:p w14:paraId="3290AB3E" w14:textId="77777777" w:rsidR="00322D8E" w:rsidRPr="00322D8E" w:rsidRDefault="00322D8E" w:rsidP="00322D8E">
            <w:r w:rsidRPr="00322D8E">
              <w:t>M</w:t>
            </w:r>
          </w:p>
        </w:tc>
        <w:tc>
          <w:tcPr>
            <w:tcW w:w="1740" w:type="pct"/>
            <w:tcBorders>
              <w:top w:val="single" w:sz="8" w:space="0" w:color="auto"/>
              <w:left w:val="single" w:sz="4" w:space="0" w:color="auto"/>
              <w:bottom w:val="single" w:sz="8" w:space="0" w:color="auto"/>
              <w:right w:val="single" w:sz="8" w:space="0" w:color="auto"/>
            </w:tcBorders>
            <w:shd w:val="clear" w:color="auto" w:fill="auto"/>
          </w:tcPr>
          <w:p w14:paraId="730637E5" w14:textId="77777777" w:rsidR="00322D8E" w:rsidRPr="00322D8E" w:rsidRDefault="00322D8E" w:rsidP="00322D8E">
            <w:pPr>
              <w:rPr>
                <w:lang w:val="en-GB"/>
              </w:rPr>
            </w:pPr>
            <w:r w:rsidRPr="00322D8E">
              <w:rPr>
                <w:lang w:val="en-GB"/>
              </w:rPr>
              <w:t>Lý do block</w:t>
            </w:r>
          </w:p>
        </w:tc>
      </w:tr>
      <w:tr w:rsidR="00322D8E" w:rsidRPr="00322D8E" w14:paraId="3A4699BA"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70C8D0B2" w14:textId="77777777" w:rsidR="00322D8E" w:rsidRPr="00322D8E" w:rsidRDefault="00322D8E" w:rsidP="00322D8E">
            <w:r w:rsidRPr="00322D8E">
              <w:t>Add</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62FB2543" w14:textId="77777777" w:rsidR="00322D8E" w:rsidRPr="00322D8E" w:rsidRDefault="00322D8E" w:rsidP="00322D8E">
            <w:r w:rsidRPr="00322D8E">
              <w:t>Button</w:t>
            </w:r>
          </w:p>
        </w:tc>
        <w:tc>
          <w:tcPr>
            <w:tcW w:w="1496" w:type="pct"/>
            <w:tcBorders>
              <w:top w:val="single" w:sz="8" w:space="0" w:color="auto"/>
              <w:left w:val="nil"/>
              <w:bottom w:val="single" w:sz="8" w:space="0" w:color="auto"/>
              <w:right w:val="single" w:sz="8" w:space="0" w:color="auto"/>
            </w:tcBorders>
            <w:shd w:val="clear" w:color="auto" w:fill="auto"/>
          </w:tcPr>
          <w:p w14:paraId="57D16B0F" w14:textId="77777777" w:rsidR="00322D8E" w:rsidRPr="00322D8E" w:rsidRDefault="00322D8E" w:rsidP="00322D8E"/>
        </w:tc>
        <w:tc>
          <w:tcPr>
            <w:tcW w:w="1740" w:type="pct"/>
            <w:tcBorders>
              <w:top w:val="single" w:sz="8" w:space="0" w:color="auto"/>
              <w:left w:val="single" w:sz="4" w:space="0" w:color="auto"/>
              <w:bottom w:val="single" w:sz="8" w:space="0" w:color="auto"/>
              <w:right w:val="single" w:sz="8" w:space="0" w:color="auto"/>
            </w:tcBorders>
            <w:shd w:val="clear" w:color="auto" w:fill="auto"/>
          </w:tcPr>
          <w:p w14:paraId="1804F19F" w14:textId="77777777" w:rsidR="00322D8E" w:rsidRPr="00322D8E" w:rsidRDefault="00322D8E" w:rsidP="00322D8E">
            <w:pPr>
              <w:rPr>
                <w:lang w:val="en-GB"/>
              </w:rPr>
            </w:pPr>
            <w:r w:rsidRPr="00322D8E">
              <w:rPr>
                <w:lang w:val="en-GB"/>
              </w:rPr>
              <w:t>Thêm bản ghi vào danh sách block chi tiết</w:t>
            </w:r>
          </w:p>
          <w:p w14:paraId="10B62C11" w14:textId="77777777" w:rsidR="00322D8E" w:rsidRPr="00322D8E" w:rsidRDefault="00322D8E" w:rsidP="00322D8E">
            <w:pPr>
              <w:rPr>
                <w:lang w:val="en-GB"/>
              </w:rPr>
            </w:pPr>
            <w:r w:rsidRPr="00322D8E">
              <w:rPr>
                <w:lang w:val="en-GB"/>
              </w:rPr>
              <w:t xml:space="preserve">- Nếu trong bảng Blocklist đã tồn tại bản ghi cũ của phòng đó với </w:t>
            </w:r>
          </w:p>
          <w:p w14:paraId="37C550B5" w14:textId="77777777" w:rsidR="00322D8E" w:rsidRPr="00322D8E" w:rsidRDefault="00322D8E" w:rsidP="00322D8E">
            <w:pPr>
              <w:rPr>
                <w:lang w:val="en-GB"/>
              </w:rPr>
            </w:pPr>
            <w:r w:rsidRPr="00322D8E">
              <w:rPr>
                <w:lang w:val="en-GB"/>
              </w:rPr>
              <w:t>khoảng (From date – to date) của bản ghi cũ có ít nhất 1 ngày nằm trong khoảng (From date – to date) của bản ghi mới này, thì hệ thống thực ghi đè thông tin các ngày block trùng theo bản ghi mới.</w:t>
            </w:r>
          </w:p>
          <w:p w14:paraId="27B60300" w14:textId="77777777" w:rsidR="00322D8E" w:rsidRPr="00322D8E" w:rsidRDefault="00322D8E" w:rsidP="00322D8E">
            <w:pPr>
              <w:rPr>
                <w:lang w:val="en-GB"/>
              </w:rPr>
            </w:pPr>
            <w:r w:rsidRPr="00322D8E">
              <w:rPr>
                <w:lang w:val="en-GB"/>
              </w:rPr>
              <w:t xml:space="preserve">- Nếu tồn tại Đặt phòng mà có: </w:t>
            </w:r>
          </w:p>
          <w:p w14:paraId="0C9DE946" w14:textId="77777777" w:rsidR="00322D8E" w:rsidRPr="00322D8E" w:rsidRDefault="00322D8E" w:rsidP="00322D8E">
            <w:pPr>
              <w:rPr>
                <w:lang w:val="en-GB"/>
              </w:rPr>
            </w:pPr>
            <w:r w:rsidRPr="00322D8E">
              <w:rPr>
                <w:lang w:val="en-GB"/>
              </w:rPr>
              <w:t xml:space="preserve">  + Khoảng (Arrival – Departure) có ít nhất 1 ngày nằm trong khoảng (From date – to date) của bản ghi này </w:t>
            </w:r>
          </w:p>
          <w:p w14:paraId="210AE6D7" w14:textId="77777777" w:rsidR="00322D8E" w:rsidRPr="00322D8E" w:rsidRDefault="00322D8E" w:rsidP="00322D8E">
            <w:pPr>
              <w:rPr>
                <w:lang w:val="en-GB"/>
              </w:rPr>
            </w:pPr>
            <w:r w:rsidRPr="00322D8E">
              <w:rPr>
                <w:lang w:val="en-GB"/>
              </w:rPr>
              <w:t>Thì hệ thống hiển thị popup thông báo “The Room was blocked for reservation [</w:t>
            </w:r>
            <w:r w:rsidRPr="00322D8E">
              <w:rPr>
                <w:b/>
                <w:lang w:val="en-GB"/>
              </w:rPr>
              <w:t>Res no</w:t>
            </w:r>
            <w:r w:rsidRPr="00322D8E">
              <w:rPr>
                <w:lang w:val="en-GB"/>
              </w:rPr>
              <w:t>] from [</w:t>
            </w:r>
            <w:r w:rsidRPr="00322D8E">
              <w:rPr>
                <w:b/>
                <w:lang w:val="en-GB"/>
              </w:rPr>
              <w:t>Arrival date</w:t>
            </w:r>
            <w:r w:rsidRPr="00322D8E">
              <w:rPr>
                <w:lang w:val="en-GB"/>
              </w:rPr>
              <w:t>] to [</w:t>
            </w:r>
            <w:r w:rsidRPr="00322D8E">
              <w:rPr>
                <w:b/>
                <w:lang w:val="en-GB"/>
              </w:rPr>
              <w:t>Departure date</w:t>
            </w:r>
            <w:r w:rsidRPr="00322D8E">
              <w:rPr>
                <w:lang w:val="en-GB"/>
              </w:rPr>
              <w:t>]. You can not add record!”, khi đó hệ thống sẽ không thực hiện add bản ghi này vào danh sách.</w:t>
            </w:r>
          </w:p>
        </w:tc>
      </w:tr>
      <w:tr w:rsidR="00322D8E" w:rsidRPr="00322D8E" w14:paraId="5D880ECF"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41844352" w14:textId="77777777" w:rsidR="00322D8E" w:rsidRPr="00322D8E" w:rsidRDefault="00322D8E" w:rsidP="00322D8E">
            <w:r w:rsidRPr="00322D8E">
              <w:lastRenderedPageBreak/>
              <w:t>Delet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0A1776F6" w14:textId="77777777" w:rsidR="00322D8E" w:rsidRPr="00322D8E" w:rsidRDefault="00322D8E" w:rsidP="00322D8E">
            <w:r w:rsidRPr="00322D8E">
              <w:t>Button</w:t>
            </w:r>
          </w:p>
        </w:tc>
        <w:tc>
          <w:tcPr>
            <w:tcW w:w="1496" w:type="pct"/>
            <w:tcBorders>
              <w:top w:val="single" w:sz="8" w:space="0" w:color="auto"/>
              <w:left w:val="nil"/>
              <w:bottom w:val="single" w:sz="8" w:space="0" w:color="auto"/>
              <w:right w:val="single" w:sz="8" w:space="0" w:color="auto"/>
            </w:tcBorders>
            <w:shd w:val="clear" w:color="auto" w:fill="auto"/>
          </w:tcPr>
          <w:p w14:paraId="413B6A7F" w14:textId="77777777" w:rsidR="00322D8E" w:rsidRPr="00322D8E" w:rsidRDefault="00322D8E" w:rsidP="00322D8E"/>
        </w:tc>
        <w:tc>
          <w:tcPr>
            <w:tcW w:w="1740" w:type="pct"/>
            <w:tcBorders>
              <w:top w:val="single" w:sz="8" w:space="0" w:color="auto"/>
              <w:left w:val="single" w:sz="4" w:space="0" w:color="auto"/>
              <w:bottom w:val="single" w:sz="8" w:space="0" w:color="auto"/>
              <w:right w:val="single" w:sz="8" w:space="0" w:color="auto"/>
            </w:tcBorders>
            <w:shd w:val="clear" w:color="auto" w:fill="auto"/>
          </w:tcPr>
          <w:p w14:paraId="1F716DA5" w14:textId="77777777" w:rsidR="00322D8E" w:rsidRPr="00322D8E" w:rsidRDefault="00322D8E" w:rsidP="00322D8E">
            <w:pPr>
              <w:rPr>
                <w:lang w:val="en-GB"/>
              </w:rPr>
            </w:pPr>
            <w:r w:rsidRPr="00322D8E">
              <w:rPr>
                <w:lang w:val="en-GB"/>
              </w:rPr>
              <w:t>Xóa các bản ghi được tích chọn trong danh sách block chi tiế</w:t>
            </w:r>
          </w:p>
        </w:tc>
      </w:tr>
      <w:tr w:rsidR="00322D8E" w:rsidRPr="00322D8E" w14:paraId="0D77BF97" w14:textId="77777777" w:rsidTr="00ED49F0">
        <w:trPr>
          <w:trHeight w:val="359"/>
          <w:jc w:val="center"/>
        </w:trPr>
        <w:tc>
          <w:tcPr>
            <w:tcW w:w="915" w:type="pct"/>
            <w:tcBorders>
              <w:top w:val="single" w:sz="8" w:space="0" w:color="auto"/>
              <w:left w:val="single" w:sz="8" w:space="0" w:color="auto"/>
              <w:bottom w:val="single" w:sz="8" w:space="0" w:color="auto"/>
              <w:right w:val="single" w:sz="8" w:space="0" w:color="auto"/>
            </w:tcBorders>
            <w:shd w:val="clear" w:color="auto" w:fill="auto"/>
            <w:vAlign w:val="bottom"/>
          </w:tcPr>
          <w:p w14:paraId="47ACFA0F" w14:textId="77777777" w:rsidR="00322D8E" w:rsidRPr="00322D8E" w:rsidRDefault="00322D8E" w:rsidP="00322D8E">
            <w:r w:rsidRPr="00322D8E">
              <w:t>Sav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201E9A4" w14:textId="77777777" w:rsidR="00322D8E" w:rsidRPr="00322D8E" w:rsidRDefault="00322D8E" w:rsidP="00322D8E">
            <w:r w:rsidRPr="00322D8E">
              <w:t>Button</w:t>
            </w:r>
          </w:p>
        </w:tc>
        <w:tc>
          <w:tcPr>
            <w:tcW w:w="1496" w:type="pct"/>
            <w:tcBorders>
              <w:top w:val="single" w:sz="8" w:space="0" w:color="auto"/>
              <w:left w:val="nil"/>
              <w:bottom w:val="single" w:sz="8" w:space="0" w:color="auto"/>
              <w:right w:val="single" w:sz="8" w:space="0" w:color="auto"/>
            </w:tcBorders>
            <w:shd w:val="clear" w:color="auto" w:fill="auto"/>
          </w:tcPr>
          <w:p w14:paraId="2E6D0A67" w14:textId="77777777" w:rsidR="00322D8E" w:rsidRPr="00322D8E" w:rsidRDefault="00322D8E" w:rsidP="00322D8E"/>
        </w:tc>
        <w:tc>
          <w:tcPr>
            <w:tcW w:w="1740" w:type="pct"/>
            <w:tcBorders>
              <w:top w:val="single" w:sz="8" w:space="0" w:color="auto"/>
              <w:left w:val="single" w:sz="4" w:space="0" w:color="auto"/>
              <w:bottom w:val="single" w:sz="8" w:space="0" w:color="auto"/>
              <w:right w:val="single" w:sz="8" w:space="0" w:color="auto"/>
            </w:tcBorders>
            <w:shd w:val="clear" w:color="auto" w:fill="auto"/>
          </w:tcPr>
          <w:p w14:paraId="2834D262" w14:textId="77777777" w:rsidR="00322D8E" w:rsidRPr="00322D8E" w:rsidRDefault="00322D8E" w:rsidP="00322D8E">
            <w:pPr>
              <w:rPr>
                <w:lang w:val="en-GB"/>
              </w:rPr>
            </w:pPr>
            <w:r w:rsidRPr="00322D8E">
              <w:rPr>
                <w:lang w:val="en-GB"/>
              </w:rPr>
              <w:t>Nhấn để lưu dữ liệu block phòng</w:t>
            </w:r>
          </w:p>
        </w:tc>
      </w:tr>
    </w:tbl>
    <w:p w14:paraId="340702A2" w14:textId="49BC5152" w:rsidR="003A0E13" w:rsidRDefault="003A0E13" w:rsidP="003A0E13">
      <w:pPr>
        <w:pStyle w:val="Heading3"/>
        <w:rPr>
          <w:lang w:val="en-GB"/>
        </w:rPr>
      </w:pPr>
      <w:bookmarkStart w:id="154" w:name="_Toc134094243"/>
      <w:r>
        <w:rPr>
          <w:lang w:val="en-GB"/>
        </w:rPr>
        <w:t>Night Audit</w:t>
      </w:r>
      <w:bookmarkEnd w:id="154"/>
    </w:p>
    <w:tbl>
      <w:tblPr>
        <w:tblW w:w="5659"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857"/>
        <w:gridCol w:w="8620"/>
      </w:tblGrid>
      <w:tr w:rsidR="003A0E13" w:rsidRPr="003A0E13" w14:paraId="64ABDDBC" w14:textId="77777777" w:rsidTr="003764F6">
        <w:tc>
          <w:tcPr>
            <w:tcW w:w="886" w:type="pct"/>
            <w:shd w:val="clear" w:color="auto" w:fill="215868" w:themeFill="accent5" w:themeFillShade="80"/>
          </w:tcPr>
          <w:p w14:paraId="0F97974E" w14:textId="77777777" w:rsidR="003A0E13" w:rsidRPr="003A0E13" w:rsidRDefault="003A0E13" w:rsidP="003A0E13">
            <w:pPr>
              <w:rPr>
                <w:bCs/>
                <w:lang w:val="en-GB"/>
              </w:rPr>
            </w:pPr>
            <w:r w:rsidRPr="003A0E13">
              <w:rPr>
                <w:bCs/>
                <w:lang w:val="en-GB"/>
              </w:rPr>
              <w:t>Mô tả</w:t>
            </w:r>
          </w:p>
        </w:tc>
        <w:tc>
          <w:tcPr>
            <w:tcW w:w="4114" w:type="pct"/>
          </w:tcPr>
          <w:p w14:paraId="45943898" w14:textId="77777777" w:rsidR="003A0E13" w:rsidRPr="003A0E13" w:rsidRDefault="003A0E13" w:rsidP="003A0E13">
            <w:r w:rsidRPr="003A0E13">
              <w:t>Hệ thống tự động thực hiện:</w:t>
            </w:r>
          </w:p>
          <w:p w14:paraId="624BEDF7" w14:textId="77777777" w:rsidR="003A0E13" w:rsidRPr="003A0E13" w:rsidRDefault="003A0E13" w:rsidP="003A0E13">
            <w:r w:rsidRPr="003A0E13">
              <w:t>+ Liệt kê toàn bộ các đặt phòng chưa check-in trong ngày</w:t>
            </w:r>
          </w:p>
          <w:p w14:paraId="15F51944" w14:textId="77777777" w:rsidR="003A0E13" w:rsidRPr="003A0E13" w:rsidRDefault="003A0E13" w:rsidP="003A0E13">
            <w:r w:rsidRPr="003A0E13">
              <w:t>+ Chỉ ra các đặt phòng chưa Release trong ngày</w:t>
            </w:r>
          </w:p>
          <w:p w14:paraId="76D6F4D4" w14:textId="77777777" w:rsidR="003A0E13" w:rsidRPr="003A0E13" w:rsidRDefault="003A0E13" w:rsidP="003A0E13">
            <w:r w:rsidRPr="003A0E13">
              <w:t>+ Liệt kê các Đặt phòng Dueout/overstay/arrival trong ngày</w:t>
            </w:r>
          </w:p>
          <w:p w14:paraId="2F7B72E3" w14:textId="77777777" w:rsidR="003A0E13" w:rsidRPr="003A0E13" w:rsidRDefault="003A0E13" w:rsidP="003A0E13">
            <w:r w:rsidRPr="003A0E13">
              <w:t>+ Post tự động phí phòng cho ngày hiện tại</w:t>
            </w:r>
          </w:p>
          <w:p w14:paraId="2DF32A55" w14:textId="77777777" w:rsidR="003A0E13" w:rsidRPr="003A0E13" w:rsidRDefault="003A0E13" w:rsidP="003A0E13">
            <w:r w:rsidRPr="003A0E13">
              <w:t>+ Chuyển ngày hệ thống sang ngày mới</w:t>
            </w:r>
          </w:p>
        </w:tc>
      </w:tr>
      <w:tr w:rsidR="003A0E13" w:rsidRPr="003A0E13" w14:paraId="2B7934C8" w14:textId="77777777" w:rsidTr="003764F6">
        <w:tc>
          <w:tcPr>
            <w:tcW w:w="886" w:type="pct"/>
            <w:shd w:val="clear" w:color="auto" w:fill="215868" w:themeFill="accent5" w:themeFillShade="80"/>
          </w:tcPr>
          <w:p w14:paraId="306673DA" w14:textId="77777777" w:rsidR="003A0E13" w:rsidRPr="003A0E13" w:rsidRDefault="003A0E13" w:rsidP="003A0E13">
            <w:pPr>
              <w:rPr>
                <w:bCs/>
                <w:lang w:val="en-GB"/>
              </w:rPr>
            </w:pPr>
            <w:r w:rsidRPr="003A0E13">
              <w:rPr>
                <w:bCs/>
                <w:lang w:val="en-GB"/>
              </w:rPr>
              <w:t>Menu</w:t>
            </w:r>
          </w:p>
        </w:tc>
        <w:tc>
          <w:tcPr>
            <w:tcW w:w="4114" w:type="pct"/>
          </w:tcPr>
          <w:p w14:paraId="65774404" w14:textId="77777777" w:rsidR="003A0E13" w:rsidRPr="003A0E13" w:rsidRDefault="003A0E13" w:rsidP="003A0E13">
            <w:r w:rsidRPr="003A0E13">
              <w:t>Administration &gt;&gt; Night Audit</w:t>
            </w:r>
          </w:p>
        </w:tc>
      </w:tr>
      <w:tr w:rsidR="003A0E13" w:rsidRPr="003A0E13" w14:paraId="0EB6FC91" w14:textId="77777777" w:rsidTr="003764F6">
        <w:tc>
          <w:tcPr>
            <w:tcW w:w="886" w:type="pct"/>
            <w:shd w:val="clear" w:color="auto" w:fill="215868" w:themeFill="accent5" w:themeFillShade="80"/>
          </w:tcPr>
          <w:p w14:paraId="63EAA2A3" w14:textId="77777777" w:rsidR="003A0E13" w:rsidRPr="003A0E13" w:rsidRDefault="003A0E13" w:rsidP="003A0E13">
            <w:pPr>
              <w:rPr>
                <w:bCs/>
                <w:lang w:val="en-GB"/>
              </w:rPr>
            </w:pPr>
            <w:r w:rsidRPr="003A0E13">
              <w:rPr>
                <w:bCs/>
                <w:lang w:val="en-GB"/>
              </w:rPr>
              <w:t>Tác nhân</w:t>
            </w:r>
          </w:p>
        </w:tc>
        <w:tc>
          <w:tcPr>
            <w:tcW w:w="4114" w:type="pct"/>
          </w:tcPr>
          <w:p w14:paraId="3B6E3A15" w14:textId="77777777" w:rsidR="003A0E13" w:rsidRPr="003A0E13" w:rsidRDefault="003A0E13" w:rsidP="003A0E13">
            <w:r w:rsidRPr="003A0E13">
              <w:t>FO</w:t>
            </w:r>
          </w:p>
        </w:tc>
      </w:tr>
      <w:tr w:rsidR="003A0E13" w:rsidRPr="003A0E13" w14:paraId="1322EA60" w14:textId="77777777" w:rsidTr="003764F6">
        <w:tc>
          <w:tcPr>
            <w:tcW w:w="886" w:type="pct"/>
            <w:shd w:val="clear" w:color="auto" w:fill="215868" w:themeFill="accent5" w:themeFillShade="80"/>
          </w:tcPr>
          <w:p w14:paraId="1D03FE5A" w14:textId="77777777" w:rsidR="003A0E13" w:rsidRPr="003A0E13" w:rsidRDefault="003A0E13" w:rsidP="003A0E13">
            <w:pPr>
              <w:rPr>
                <w:bCs/>
                <w:lang w:val="en-GB"/>
              </w:rPr>
            </w:pPr>
            <w:r w:rsidRPr="003A0E13">
              <w:rPr>
                <w:bCs/>
                <w:lang w:val="en-GB"/>
              </w:rPr>
              <w:t>Điều kiện</w:t>
            </w:r>
          </w:p>
        </w:tc>
        <w:tc>
          <w:tcPr>
            <w:tcW w:w="4114" w:type="pct"/>
          </w:tcPr>
          <w:p w14:paraId="3D417499" w14:textId="77777777" w:rsidR="003A0E13" w:rsidRPr="003A0E13" w:rsidRDefault="003A0E13" w:rsidP="003A0E13">
            <w:r w:rsidRPr="003A0E13">
              <w:t>FO thực hiện vào đúng thời điểm đã khai báo Night Audit hoặc sau thời điểm đã khai báo</w:t>
            </w:r>
          </w:p>
        </w:tc>
      </w:tr>
      <w:tr w:rsidR="003A0E13" w:rsidRPr="003A0E13" w14:paraId="33638F4D" w14:textId="77777777" w:rsidTr="003764F6">
        <w:tc>
          <w:tcPr>
            <w:tcW w:w="886" w:type="pct"/>
            <w:shd w:val="clear" w:color="auto" w:fill="215868" w:themeFill="accent5" w:themeFillShade="80"/>
          </w:tcPr>
          <w:p w14:paraId="3D8621B8" w14:textId="77777777" w:rsidR="003A0E13" w:rsidRPr="003A0E13" w:rsidRDefault="003A0E13" w:rsidP="003A0E13">
            <w:pPr>
              <w:rPr>
                <w:bCs/>
                <w:lang w:val="en-GB"/>
              </w:rPr>
            </w:pPr>
            <w:r w:rsidRPr="003A0E13">
              <w:rPr>
                <w:bCs/>
                <w:lang w:val="en-GB"/>
              </w:rPr>
              <w:t>Kết quả</w:t>
            </w:r>
          </w:p>
        </w:tc>
        <w:tc>
          <w:tcPr>
            <w:tcW w:w="4114" w:type="pct"/>
          </w:tcPr>
          <w:p w14:paraId="5DC85633" w14:textId="77777777" w:rsidR="003A0E13" w:rsidRPr="003A0E13" w:rsidRDefault="003A0E13" w:rsidP="003A0E13">
            <w:r w:rsidRPr="003A0E13">
              <w:t>Các phí được post thành công vào folio</w:t>
            </w:r>
          </w:p>
          <w:p w14:paraId="699FD1DE" w14:textId="77777777" w:rsidR="003A0E13" w:rsidRPr="003A0E13" w:rsidRDefault="003A0E13" w:rsidP="003A0E13">
            <w:r w:rsidRPr="003A0E13">
              <w:t xml:space="preserve">Reservation/booking được chuyển đúng trạng thái </w:t>
            </w:r>
          </w:p>
          <w:p w14:paraId="33432EB4" w14:textId="77777777" w:rsidR="003A0E13" w:rsidRPr="003A0E13" w:rsidRDefault="003A0E13" w:rsidP="003A0E13">
            <w:r w:rsidRPr="003A0E13">
              <w:t>Ngày hệ thống được chuyển thành ngày tiếp theo</w:t>
            </w:r>
          </w:p>
        </w:tc>
      </w:tr>
    </w:tbl>
    <w:p w14:paraId="690396C7" w14:textId="4A7D207F" w:rsidR="003A0E13" w:rsidRDefault="003A0E13" w:rsidP="003A0E13">
      <w:pPr>
        <w:pStyle w:val="Heading4"/>
        <w:rPr>
          <w:lang w:val="en-GB"/>
        </w:rPr>
      </w:pPr>
      <w:r>
        <w:rPr>
          <w:lang w:val="en-GB"/>
        </w:rPr>
        <w:t>Quy tắc nghiệp vụ</w:t>
      </w:r>
    </w:p>
    <w:tbl>
      <w:tblPr>
        <w:tblW w:w="10206" w:type="dxa"/>
        <w:tblInd w:w="-5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2042"/>
        <w:gridCol w:w="8164"/>
      </w:tblGrid>
      <w:tr w:rsidR="003A0E13" w:rsidRPr="003A0E13" w14:paraId="717BD54D" w14:textId="77777777" w:rsidTr="003764F6">
        <w:trPr>
          <w:trHeight w:val="347"/>
        </w:trPr>
        <w:tc>
          <w:tcPr>
            <w:tcW w:w="2042" w:type="dxa"/>
            <w:shd w:val="clear" w:color="auto" w:fill="215868" w:themeFill="accent5" w:themeFillShade="80"/>
          </w:tcPr>
          <w:p w14:paraId="64BADDFC" w14:textId="77777777" w:rsidR="003A0E13" w:rsidRPr="003A0E13" w:rsidRDefault="003A0E13" w:rsidP="003A0E13">
            <w:pPr>
              <w:rPr>
                <w:b/>
                <w:lang w:val="en-GB"/>
              </w:rPr>
            </w:pPr>
            <w:r w:rsidRPr="003A0E13">
              <w:rPr>
                <w:b/>
                <w:bCs/>
                <w:lang w:val="en-GB"/>
              </w:rPr>
              <w:t>BR</w:t>
            </w:r>
          </w:p>
        </w:tc>
        <w:tc>
          <w:tcPr>
            <w:tcW w:w="8164" w:type="dxa"/>
            <w:shd w:val="clear" w:color="auto" w:fill="215868" w:themeFill="accent5" w:themeFillShade="80"/>
          </w:tcPr>
          <w:p w14:paraId="6FE2F91E" w14:textId="77777777" w:rsidR="003A0E13" w:rsidRPr="003A0E13" w:rsidRDefault="003A0E13" w:rsidP="003A0E13">
            <w:pPr>
              <w:rPr>
                <w:b/>
                <w:lang w:val="en-GB"/>
              </w:rPr>
            </w:pPr>
            <w:r w:rsidRPr="003A0E13">
              <w:rPr>
                <w:b/>
                <w:bCs/>
                <w:lang w:val="en-GB"/>
              </w:rPr>
              <w:t>Mô tả</w:t>
            </w:r>
          </w:p>
        </w:tc>
      </w:tr>
      <w:tr w:rsidR="003A0E13" w:rsidRPr="003A0E13" w14:paraId="6D156DBF" w14:textId="77777777" w:rsidTr="003764F6">
        <w:tc>
          <w:tcPr>
            <w:tcW w:w="2042" w:type="dxa"/>
          </w:tcPr>
          <w:p w14:paraId="36B2F045" w14:textId="77777777" w:rsidR="003A0E13" w:rsidRPr="003A0E13" w:rsidRDefault="003A0E13" w:rsidP="003A0E13">
            <w:pPr>
              <w:rPr>
                <w:bCs/>
                <w:lang w:val="en-GB"/>
              </w:rPr>
            </w:pPr>
            <w:r w:rsidRPr="003A0E13">
              <w:rPr>
                <w:bCs/>
                <w:lang w:val="en-GB"/>
              </w:rPr>
              <w:t>BR1</w:t>
            </w:r>
          </w:p>
        </w:tc>
        <w:tc>
          <w:tcPr>
            <w:tcW w:w="8164" w:type="dxa"/>
          </w:tcPr>
          <w:p w14:paraId="09B8664E" w14:textId="77777777" w:rsidR="003A0E13" w:rsidRPr="003A0E13" w:rsidRDefault="003A0E13" w:rsidP="003A0E13">
            <w:pPr>
              <w:rPr>
                <w:lang w:val="en-GB"/>
              </w:rPr>
            </w:pPr>
            <w:r w:rsidRPr="003A0E13">
              <w:rPr>
                <w:lang w:val="en-GB"/>
              </w:rPr>
              <w:t>Pending Reservation</w:t>
            </w:r>
          </w:p>
          <w:p w14:paraId="02396CA5" w14:textId="77777777" w:rsidR="003A0E13" w:rsidRPr="003A0E13" w:rsidRDefault="003A0E13" w:rsidP="003A0E13">
            <w:pPr>
              <w:rPr>
                <w:lang w:val="en-GB"/>
              </w:rPr>
            </w:pPr>
            <w:r w:rsidRPr="003A0E13">
              <w:rPr>
                <w:lang w:val="en-GB"/>
              </w:rPr>
              <w:t>Liệt kê toàn bộ các Đặt phòng có arrival là ngày hôm nay nhưng chưa check-in</w:t>
            </w:r>
          </w:p>
          <w:p w14:paraId="7009B328" w14:textId="77777777" w:rsidR="003A0E13" w:rsidRPr="003A0E13" w:rsidRDefault="003A0E13" w:rsidP="003A0E13">
            <w:pPr>
              <w:rPr>
                <w:lang w:val="en-GB"/>
              </w:rPr>
            </w:pPr>
            <w:r w:rsidRPr="003A0E13">
              <w:rPr>
                <w:lang w:val="en-GB"/>
              </w:rPr>
              <w:t>Tại đây cho phép Auditor thực hiện checkin/Noshow/Cancel đặt phòng</w:t>
            </w:r>
          </w:p>
          <w:p w14:paraId="3F2AEEBC" w14:textId="77777777" w:rsidR="003A0E13" w:rsidRPr="003A0E13" w:rsidRDefault="003A0E13" w:rsidP="003A0E13">
            <w:pPr>
              <w:rPr>
                <w:lang w:val="en-GB"/>
              </w:rPr>
            </w:pPr>
            <w:r w:rsidRPr="003A0E13">
              <w:rPr>
                <w:lang w:val="en-GB"/>
              </w:rPr>
              <w:lastRenderedPageBreak/>
              <w:t>Các đặt phòng này bắt buộc phải chuyển Checkin/Noshow/Cancel</w:t>
            </w:r>
          </w:p>
        </w:tc>
      </w:tr>
      <w:tr w:rsidR="003A0E13" w:rsidRPr="003A0E13" w14:paraId="159C095C" w14:textId="77777777" w:rsidTr="003764F6">
        <w:tc>
          <w:tcPr>
            <w:tcW w:w="2042" w:type="dxa"/>
          </w:tcPr>
          <w:p w14:paraId="6A203537" w14:textId="77777777" w:rsidR="003A0E13" w:rsidRPr="003A0E13" w:rsidRDefault="003A0E13" w:rsidP="003A0E13">
            <w:pPr>
              <w:rPr>
                <w:bCs/>
                <w:lang w:val="en-GB"/>
              </w:rPr>
            </w:pPr>
            <w:r w:rsidRPr="003A0E13">
              <w:rPr>
                <w:bCs/>
                <w:lang w:val="en-GB"/>
              </w:rPr>
              <w:lastRenderedPageBreak/>
              <w:t>BR2</w:t>
            </w:r>
          </w:p>
        </w:tc>
        <w:tc>
          <w:tcPr>
            <w:tcW w:w="8164" w:type="dxa"/>
          </w:tcPr>
          <w:p w14:paraId="70A6707F" w14:textId="77777777" w:rsidR="003A0E13" w:rsidRPr="003A0E13" w:rsidRDefault="003A0E13" w:rsidP="003A0E13">
            <w:pPr>
              <w:rPr>
                <w:lang w:val="en-GB"/>
              </w:rPr>
            </w:pPr>
            <w:r w:rsidRPr="003A0E13">
              <w:rPr>
                <w:lang w:val="en-GB"/>
              </w:rPr>
              <w:t>Pending guest</w:t>
            </w:r>
          </w:p>
          <w:p w14:paraId="3C369918" w14:textId="77777777" w:rsidR="003A0E13" w:rsidRPr="003A0E13" w:rsidRDefault="003A0E13" w:rsidP="003A0E13">
            <w:pPr>
              <w:rPr>
                <w:lang w:val="en-GB"/>
              </w:rPr>
            </w:pPr>
            <w:r w:rsidRPr="003A0E13">
              <w:rPr>
                <w:lang w:val="en-GB"/>
              </w:rPr>
              <w:t>Liệt kê các khách ở cùng 1 phòng đang đợi checkin/ checkout</w:t>
            </w:r>
          </w:p>
        </w:tc>
      </w:tr>
      <w:tr w:rsidR="003A0E13" w:rsidRPr="003A0E13" w14:paraId="30243E26" w14:textId="77777777" w:rsidTr="003764F6">
        <w:tc>
          <w:tcPr>
            <w:tcW w:w="2042" w:type="dxa"/>
          </w:tcPr>
          <w:p w14:paraId="1E1FC785" w14:textId="77777777" w:rsidR="003A0E13" w:rsidRPr="003A0E13" w:rsidRDefault="003A0E13" w:rsidP="003A0E13">
            <w:pPr>
              <w:rPr>
                <w:bCs/>
                <w:lang w:val="en-GB"/>
              </w:rPr>
            </w:pPr>
            <w:r w:rsidRPr="003A0E13">
              <w:rPr>
                <w:bCs/>
                <w:lang w:val="en-GB"/>
              </w:rPr>
              <w:t>BR3</w:t>
            </w:r>
          </w:p>
        </w:tc>
        <w:tc>
          <w:tcPr>
            <w:tcW w:w="8164" w:type="dxa"/>
          </w:tcPr>
          <w:p w14:paraId="4435FC87" w14:textId="77777777" w:rsidR="003A0E13" w:rsidRPr="003A0E13" w:rsidRDefault="003A0E13" w:rsidP="003A0E13">
            <w:pPr>
              <w:rPr>
                <w:lang w:val="en-GB"/>
              </w:rPr>
            </w:pPr>
            <w:r w:rsidRPr="003A0E13">
              <w:rPr>
                <w:lang w:val="en-GB"/>
              </w:rPr>
              <w:t>Release Reservation</w:t>
            </w:r>
          </w:p>
          <w:p w14:paraId="66259E42" w14:textId="77777777" w:rsidR="003A0E13" w:rsidRPr="003A0E13" w:rsidRDefault="003A0E13" w:rsidP="003A0E13">
            <w:pPr>
              <w:rPr>
                <w:lang w:val="en-GB"/>
              </w:rPr>
            </w:pPr>
            <w:r w:rsidRPr="003A0E13">
              <w:rPr>
                <w:lang w:val="en-GB"/>
              </w:rPr>
              <w:t>Liệt kê các đặt phòng có ngày release là ngày hôm nay</w:t>
            </w:r>
          </w:p>
          <w:p w14:paraId="4C35344D" w14:textId="77777777" w:rsidR="003A0E13" w:rsidRPr="003A0E13" w:rsidRDefault="003A0E13" w:rsidP="003A0E13">
            <w:pPr>
              <w:rPr>
                <w:lang w:val="en-GB"/>
              </w:rPr>
            </w:pPr>
            <w:r w:rsidRPr="003A0E13">
              <w:rPr>
                <w:lang w:val="en-GB"/>
              </w:rPr>
              <w:t>Cho phép Cancel Đặt phòng hoặc Thực hiện thanh toán để release đặt phòng hoặc Thay đổi ngày Release</w:t>
            </w:r>
          </w:p>
        </w:tc>
      </w:tr>
      <w:tr w:rsidR="003A0E13" w:rsidRPr="003A0E13" w14:paraId="378A5982" w14:textId="77777777" w:rsidTr="003764F6">
        <w:tc>
          <w:tcPr>
            <w:tcW w:w="2042" w:type="dxa"/>
          </w:tcPr>
          <w:p w14:paraId="7970F8EA" w14:textId="77777777" w:rsidR="003A0E13" w:rsidRPr="003A0E13" w:rsidRDefault="003A0E13" w:rsidP="003A0E13">
            <w:pPr>
              <w:rPr>
                <w:bCs/>
                <w:lang w:val="en-GB"/>
              </w:rPr>
            </w:pPr>
            <w:r w:rsidRPr="003A0E13">
              <w:rPr>
                <w:bCs/>
                <w:lang w:val="en-GB"/>
              </w:rPr>
              <w:t>BR4</w:t>
            </w:r>
          </w:p>
        </w:tc>
        <w:tc>
          <w:tcPr>
            <w:tcW w:w="8164" w:type="dxa"/>
          </w:tcPr>
          <w:p w14:paraId="7E0A234A" w14:textId="77777777" w:rsidR="003A0E13" w:rsidRPr="003A0E13" w:rsidRDefault="003A0E13" w:rsidP="003A0E13">
            <w:pPr>
              <w:rPr>
                <w:lang w:val="en-GB"/>
              </w:rPr>
            </w:pPr>
            <w:r w:rsidRPr="003A0E13">
              <w:rPr>
                <w:lang w:val="en-GB"/>
              </w:rPr>
              <w:t>Room status</w:t>
            </w:r>
          </w:p>
          <w:p w14:paraId="65F8B881" w14:textId="77777777" w:rsidR="003A0E13" w:rsidRPr="003A0E13" w:rsidRDefault="003A0E13" w:rsidP="003A0E13">
            <w:pPr>
              <w:rPr>
                <w:lang w:val="en-GB"/>
              </w:rPr>
            </w:pPr>
            <w:r w:rsidRPr="003A0E13">
              <w:rPr>
                <w:lang w:val="en-GB"/>
              </w:rPr>
              <w:t>Liệt kê các phòng có thay đổi trạng thái của khách hôm nay gồm: khách Due out, khách stayover, khách đã checkin hôm nay</w:t>
            </w:r>
          </w:p>
          <w:p w14:paraId="11CB18FD" w14:textId="77777777" w:rsidR="003A0E13" w:rsidRPr="003A0E13" w:rsidRDefault="003A0E13" w:rsidP="003A0E13">
            <w:pPr>
              <w:rPr>
                <w:lang w:val="en-GB"/>
              </w:rPr>
            </w:pPr>
            <w:r w:rsidRPr="003A0E13">
              <w:rPr>
                <w:lang w:val="en-GB"/>
              </w:rPr>
              <w:t>Cho phép Check out hoặc gia hạn ngày đi của khách.</w:t>
            </w:r>
          </w:p>
        </w:tc>
      </w:tr>
      <w:tr w:rsidR="003A0E13" w:rsidRPr="003A0E13" w14:paraId="19641584" w14:textId="77777777" w:rsidTr="003764F6">
        <w:tc>
          <w:tcPr>
            <w:tcW w:w="2042" w:type="dxa"/>
          </w:tcPr>
          <w:p w14:paraId="5198A186" w14:textId="77777777" w:rsidR="003A0E13" w:rsidRPr="003A0E13" w:rsidRDefault="003A0E13" w:rsidP="003A0E13">
            <w:pPr>
              <w:rPr>
                <w:bCs/>
                <w:lang w:val="en-GB"/>
              </w:rPr>
            </w:pPr>
            <w:r w:rsidRPr="003A0E13">
              <w:rPr>
                <w:bCs/>
                <w:lang w:val="en-GB"/>
              </w:rPr>
              <w:t>BR5</w:t>
            </w:r>
          </w:p>
        </w:tc>
        <w:tc>
          <w:tcPr>
            <w:tcW w:w="8164" w:type="dxa"/>
          </w:tcPr>
          <w:p w14:paraId="67796E97" w14:textId="77777777" w:rsidR="003A0E13" w:rsidRPr="003A0E13" w:rsidRDefault="003A0E13" w:rsidP="003A0E13">
            <w:pPr>
              <w:rPr>
                <w:lang w:val="en-GB"/>
              </w:rPr>
            </w:pPr>
            <w:r w:rsidRPr="003A0E13">
              <w:rPr>
                <w:lang w:val="en-GB"/>
              </w:rPr>
              <w:t>Meal charges</w:t>
            </w:r>
          </w:p>
          <w:p w14:paraId="389479B0" w14:textId="77777777" w:rsidR="003A0E13" w:rsidRPr="003A0E13" w:rsidRDefault="003A0E13" w:rsidP="003A0E13">
            <w:pPr>
              <w:rPr>
                <w:lang w:val="en-GB"/>
              </w:rPr>
            </w:pPr>
            <w:r w:rsidRPr="003A0E13">
              <w:rPr>
                <w:lang w:val="en-GB"/>
              </w:rPr>
              <w:t>Liệt kê toàn bộ các phòng đang có khách ở (inhouse, dueout, stayover) để thực hiện post các danh sách bữa ăn theo phòng</w:t>
            </w:r>
          </w:p>
          <w:p w14:paraId="330D1ED1" w14:textId="77777777" w:rsidR="003A0E13" w:rsidRPr="003A0E13" w:rsidRDefault="003A0E13" w:rsidP="003A0E13">
            <w:pPr>
              <w:rPr>
                <w:lang w:val="en-GB"/>
              </w:rPr>
            </w:pPr>
            <w:r w:rsidRPr="003A0E13">
              <w:rPr>
                <w:lang w:val="en-GB"/>
              </w:rPr>
              <w:t>Các giao dịch đã được night audit được đánh dấu lại và không cho phép sửa. Đồng thời các giao dịch được đẩy về hạch toán BO</w:t>
            </w:r>
          </w:p>
        </w:tc>
      </w:tr>
      <w:tr w:rsidR="003A0E13" w:rsidRPr="003A0E13" w14:paraId="573D68DB" w14:textId="77777777" w:rsidTr="003764F6">
        <w:tc>
          <w:tcPr>
            <w:tcW w:w="2042" w:type="dxa"/>
          </w:tcPr>
          <w:p w14:paraId="2F9A1769" w14:textId="77777777" w:rsidR="003A0E13" w:rsidRPr="003A0E13" w:rsidRDefault="003A0E13" w:rsidP="003A0E13">
            <w:pPr>
              <w:rPr>
                <w:bCs/>
                <w:lang w:val="en-GB"/>
              </w:rPr>
            </w:pPr>
            <w:r w:rsidRPr="003A0E13">
              <w:rPr>
                <w:bCs/>
                <w:lang w:val="en-GB"/>
              </w:rPr>
              <w:t>BR6</w:t>
            </w:r>
          </w:p>
        </w:tc>
        <w:tc>
          <w:tcPr>
            <w:tcW w:w="8164" w:type="dxa"/>
          </w:tcPr>
          <w:p w14:paraId="4580E24C" w14:textId="77777777" w:rsidR="003A0E13" w:rsidRPr="003A0E13" w:rsidRDefault="003A0E13" w:rsidP="003A0E13">
            <w:pPr>
              <w:rPr>
                <w:lang w:val="en-GB"/>
              </w:rPr>
            </w:pPr>
            <w:r w:rsidRPr="003A0E13">
              <w:rPr>
                <w:lang w:val="en-GB"/>
              </w:rPr>
              <w:t>Room charges</w:t>
            </w:r>
          </w:p>
          <w:p w14:paraId="7C765E90" w14:textId="77777777" w:rsidR="003A0E13" w:rsidRPr="003A0E13" w:rsidRDefault="003A0E13" w:rsidP="003A0E13">
            <w:pPr>
              <w:rPr>
                <w:lang w:val="en-GB"/>
              </w:rPr>
            </w:pPr>
            <w:r w:rsidRPr="003A0E13">
              <w:rPr>
                <w:lang w:val="en-GB"/>
              </w:rPr>
              <w:t>Liệt kê toàn bộ các phòng đang có khách ở (inhouse, dueout, stayover) để thực hiện post các tiền phí phòng</w:t>
            </w:r>
          </w:p>
          <w:p w14:paraId="6416BC29" w14:textId="77777777" w:rsidR="003A0E13" w:rsidRPr="003A0E13" w:rsidRDefault="003A0E13" w:rsidP="003A0E13">
            <w:pPr>
              <w:rPr>
                <w:lang w:val="en-GB"/>
              </w:rPr>
            </w:pPr>
            <w:r w:rsidRPr="003A0E13">
              <w:rPr>
                <w:lang w:val="en-GB"/>
              </w:rPr>
              <w:t>Các giao dịch đã được night audit được đánh dấu lại và không cho phép sửa. Đồng thời các giao dịch được đẩy về hạch toán BO</w:t>
            </w:r>
          </w:p>
        </w:tc>
      </w:tr>
      <w:tr w:rsidR="003A0E13" w:rsidRPr="003A0E13" w14:paraId="5C594570" w14:textId="77777777" w:rsidTr="003764F6">
        <w:tc>
          <w:tcPr>
            <w:tcW w:w="2042" w:type="dxa"/>
          </w:tcPr>
          <w:p w14:paraId="69EC6BFA" w14:textId="77777777" w:rsidR="003A0E13" w:rsidRPr="003A0E13" w:rsidRDefault="003A0E13" w:rsidP="003A0E13">
            <w:pPr>
              <w:rPr>
                <w:bCs/>
                <w:lang w:val="en-GB"/>
              </w:rPr>
            </w:pPr>
            <w:r w:rsidRPr="003A0E13">
              <w:rPr>
                <w:bCs/>
                <w:lang w:val="en-GB"/>
              </w:rPr>
              <w:t xml:space="preserve">BR7 </w:t>
            </w:r>
          </w:p>
        </w:tc>
        <w:tc>
          <w:tcPr>
            <w:tcW w:w="8164" w:type="dxa"/>
          </w:tcPr>
          <w:p w14:paraId="2DF74E88" w14:textId="77777777" w:rsidR="003A0E13" w:rsidRPr="003A0E13" w:rsidRDefault="003A0E13" w:rsidP="003A0E13">
            <w:pPr>
              <w:rPr>
                <w:lang w:val="en-GB"/>
              </w:rPr>
            </w:pPr>
            <w:r w:rsidRPr="003A0E13">
              <w:rPr>
                <w:lang w:val="en-GB"/>
              </w:rPr>
              <w:t>Extra charges</w:t>
            </w:r>
          </w:p>
          <w:p w14:paraId="038C82CA" w14:textId="77777777" w:rsidR="003A0E13" w:rsidRPr="003A0E13" w:rsidRDefault="003A0E13" w:rsidP="003A0E13">
            <w:pPr>
              <w:rPr>
                <w:lang w:val="en-GB"/>
              </w:rPr>
            </w:pPr>
            <w:r w:rsidRPr="003A0E13">
              <w:rPr>
                <w:lang w:val="en-GB"/>
              </w:rPr>
              <w:t>Liệt kê toàn bộ các phòng đang có khách ở (inhouse, dueout, stayover) để thực hiện post các fix charge (phí sử dụng đồ trong phòng, service charge)</w:t>
            </w:r>
          </w:p>
          <w:p w14:paraId="40822885" w14:textId="77777777" w:rsidR="003A0E13" w:rsidRPr="003A0E13" w:rsidRDefault="003A0E13" w:rsidP="003A0E13">
            <w:pPr>
              <w:rPr>
                <w:lang w:val="en-GB"/>
              </w:rPr>
            </w:pPr>
            <w:r w:rsidRPr="003A0E13">
              <w:rPr>
                <w:lang w:val="en-GB"/>
              </w:rPr>
              <w:t>Các giao dịch đã được night audit được đánh dấu lại và không cho phép sửa. Đồng thời các giao dịch được đẩy về hạch toán BO</w:t>
            </w:r>
          </w:p>
        </w:tc>
      </w:tr>
      <w:tr w:rsidR="003A0E13" w:rsidRPr="003A0E13" w14:paraId="24F92A6B" w14:textId="77777777" w:rsidTr="003764F6">
        <w:tc>
          <w:tcPr>
            <w:tcW w:w="2042" w:type="dxa"/>
          </w:tcPr>
          <w:p w14:paraId="67C9D2B2" w14:textId="77777777" w:rsidR="003A0E13" w:rsidRPr="003A0E13" w:rsidRDefault="003A0E13" w:rsidP="003A0E13">
            <w:pPr>
              <w:rPr>
                <w:bCs/>
                <w:lang w:val="en-GB"/>
              </w:rPr>
            </w:pPr>
            <w:r w:rsidRPr="003A0E13">
              <w:rPr>
                <w:bCs/>
                <w:lang w:val="en-GB"/>
              </w:rPr>
              <w:t>BR8</w:t>
            </w:r>
          </w:p>
        </w:tc>
        <w:tc>
          <w:tcPr>
            <w:tcW w:w="8164" w:type="dxa"/>
          </w:tcPr>
          <w:p w14:paraId="44A4DDEA" w14:textId="77777777" w:rsidR="003A0E13" w:rsidRPr="003A0E13" w:rsidRDefault="003A0E13" w:rsidP="003A0E13">
            <w:pPr>
              <w:rPr>
                <w:lang w:val="en-GB"/>
              </w:rPr>
            </w:pPr>
            <w:r w:rsidRPr="003A0E13">
              <w:rPr>
                <w:lang w:val="en-GB"/>
              </w:rPr>
              <w:t>Create new day</w:t>
            </w:r>
          </w:p>
          <w:p w14:paraId="03E23F64" w14:textId="77777777" w:rsidR="003A0E13" w:rsidRPr="003A0E13" w:rsidRDefault="003A0E13" w:rsidP="003A0E13">
            <w:pPr>
              <w:rPr>
                <w:lang w:val="en-GB"/>
              </w:rPr>
            </w:pPr>
            <w:r w:rsidRPr="003A0E13">
              <w:rPr>
                <w:lang w:val="en-GB"/>
              </w:rPr>
              <w:lastRenderedPageBreak/>
              <w:t>Đóng băng dữ liệu, khóa sửa các dữ liệu quá khứ và backup database</w:t>
            </w:r>
          </w:p>
          <w:p w14:paraId="19A68997" w14:textId="77777777" w:rsidR="003A0E13" w:rsidRPr="003A0E13" w:rsidRDefault="003A0E13" w:rsidP="003A0E13">
            <w:pPr>
              <w:rPr>
                <w:lang w:val="en-GB"/>
              </w:rPr>
            </w:pPr>
            <w:r w:rsidRPr="003A0E13">
              <w:rPr>
                <w:lang w:val="en-GB"/>
              </w:rPr>
              <w:t>Chuyển ngày hệ thống sang ngày tiếp theo</w:t>
            </w:r>
          </w:p>
        </w:tc>
      </w:tr>
    </w:tbl>
    <w:p w14:paraId="7A131E44" w14:textId="77777777" w:rsidR="003A0E13" w:rsidRDefault="003A0E13" w:rsidP="003A0E13">
      <w:pPr>
        <w:rPr>
          <w:lang w:val="en-GB"/>
        </w:rPr>
      </w:pPr>
    </w:p>
    <w:p w14:paraId="5809F33E" w14:textId="2096B516" w:rsidR="003A0E13" w:rsidRDefault="003A0E13" w:rsidP="003764F6">
      <w:pPr>
        <w:pStyle w:val="Heading4"/>
        <w:ind w:hanging="851"/>
        <w:rPr>
          <w:lang w:val="en-GB"/>
        </w:rPr>
      </w:pPr>
      <w:r>
        <w:rPr>
          <w:lang w:val="en-GB"/>
        </w:rPr>
        <w:t>Giao diện</w:t>
      </w:r>
    </w:p>
    <w:p w14:paraId="01331AC5" w14:textId="60720946" w:rsidR="003A0E13" w:rsidRDefault="003A0E13" w:rsidP="00CE0B64">
      <w:pPr>
        <w:pStyle w:val="Heading5"/>
        <w:rPr>
          <w:lang w:val="en-GB"/>
        </w:rPr>
      </w:pPr>
      <w:r>
        <w:rPr>
          <w:lang w:val="en-GB"/>
        </w:rPr>
        <w:t xml:space="preserve">Giao diện </w:t>
      </w:r>
      <w:r w:rsidRPr="00E37B9E">
        <w:rPr>
          <w:lang w:val="en-GB"/>
        </w:rPr>
        <w:t>Pending Reservation</w:t>
      </w:r>
    </w:p>
    <w:p w14:paraId="11DAB3B9" w14:textId="306F1A9A" w:rsidR="003A0E13" w:rsidRDefault="003A0E13" w:rsidP="003764F6">
      <w:pPr>
        <w:jc w:val="center"/>
        <w:rPr>
          <w:lang w:val="en-GB"/>
        </w:rPr>
      </w:pPr>
      <w:r w:rsidRPr="00E37B9E">
        <w:rPr>
          <w:noProof/>
        </w:rPr>
        <w:drawing>
          <wp:inline distT="0" distB="0" distL="0" distR="0" wp14:anchorId="315C4B55" wp14:editId="54C8E4A1">
            <wp:extent cx="5400040" cy="2434967"/>
            <wp:effectExtent l="19050" t="19050" r="10160" b="228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434967"/>
                    </a:xfrm>
                    <a:prstGeom prst="rect">
                      <a:avLst/>
                    </a:prstGeom>
                    <a:ln>
                      <a:solidFill>
                        <a:schemeClr val="accent1"/>
                      </a:solidFill>
                    </a:ln>
                  </pic:spPr>
                </pic:pic>
              </a:graphicData>
            </a:graphic>
          </wp:inline>
        </w:drawing>
      </w:r>
    </w:p>
    <w:p w14:paraId="39F7C8B5" w14:textId="6740C24F" w:rsidR="003A0E13" w:rsidRDefault="003764F6" w:rsidP="003764F6">
      <w:pPr>
        <w:pStyle w:val="Caption"/>
        <w:rPr>
          <w:lang w:val="en-GB"/>
        </w:rPr>
      </w:pPr>
      <w:bookmarkStart w:id="155" w:name="_Toc134094578"/>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5</w:t>
      </w:r>
      <w:r w:rsidR="00A62417">
        <w:rPr>
          <w:noProof/>
        </w:rPr>
        <w:fldChar w:fldCharType="end"/>
      </w:r>
      <w:r>
        <w:t>.</w:t>
      </w:r>
      <w:r w:rsidRPr="003764F6">
        <w:rPr>
          <w:lang w:val="en-GB"/>
        </w:rPr>
        <w:t xml:space="preserve"> </w:t>
      </w:r>
      <w:r>
        <w:rPr>
          <w:lang w:val="en-GB"/>
        </w:rPr>
        <w:t xml:space="preserve">Giao diện </w:t>
      </w:r>
      <w:r w:rsidRPr="00E37B9E">
        <w:rPr>
          <w:lang w:val="en-GB"/>
        </w:rPr>
        <w:t>Pending Reservation</w:t>
      </w:r>
      <w:bookmarkEnd w:id="155"/>
    </w:p>
    <w:tbl>
      <w:tblPr>
        <w:tblW w:w="5483" w:type="pct"/>
        <w:jc w:val="center"/>
        <w:tblLayout w:type="fixed"/>
        <w:tblLook w:val="04A0" w:firstRow="1" w:lastRow="0" w:firstColumn="1" w:lastColumn="0" w:noHBand="0" w:noVBand="1"/>
      </w:tblPr>
      <w:tblGrid>
        <w:gridCol w:w="1591"/>
        <w:gridCol w:w="1745"/>
        <w:gridCol w:w="1164"/>
        <w:gridCol w:w="5636"/>
      </w:tblGrid>
      <w:tr w:rsidR="003A0E13" w:rsidRPr="003A0E13" w14:paraId="7DE5F5BD"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0DB5D270" w14:textId="77777777" w:rsidR="003A0E13" w:rsidRPr="003A0E13" w:rsidRDefault="003A0E13" w:rsidP="003A0E13">
            <w:pPr>
              <w:rPr>
                <w:b/>
                <w:bCs/>
              </w:rPr>
            </w:pPr>
            <w:r w:rsidRPr="003A0E13">
              <w:rPr>
                <w:b/>
                <w:bCs/>
              </w:rPr>
              <w:t>Field Name</w:t>
            </w:r>
          </w:p>
        </w:tc>
        <w:tc>
          <w:tcPr>
            <w:tcW w:w="861"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1356BE86" w14:textId="77777777" w:rsidR="003A0E13" w:rsidRPr="003A0E13" w:rsidRDefault="003A0E13" w:rsidP="003A0E13">
            <w:pPr>
              <w:rPr>
                <w:b/>
                <w:bCs/>
              </w:rPr>
            </w:pPr>
            <w:r w:rsidRPr="003A0E13">
              <w:rPr>
                <w:b/>
                <w:bCs/>
              </w:rPr>
              <w:t>Format/Size</w:t>
            </w:r>
          </w:p>
        </w:tc>
        <w:tc>
          <w:tcPr>
            <w:tcW w:w="574"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01D7D820" w14:textId="77777777" w:rsidR="003A0E13" w:rsidRPr="003A0E13" w:rsidRDefault="003A0E13" w:rsidP="003A0E13">
            <w:pPr>
              <w:rPr>
                <w:b/>
                <w:bCs/>
              </w:rPr>
            </w:pPr>
            <w:r w:rsidRPr="003A0E13">
              <w:rPr>
                <w:b/>
                <w:bCs/>
              </w:rPr>
              <w:t>M/C/O</w:t>
            </w:r>
          </w:p>
        </w:tc>
        <w:tc>
          <w:tcPr>
            <w:tcW w:w="2780"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508AF501" w14:textId="77777777" w:rsidR="003A0E13" w:rsidRPr="003A0E13" w:rsidRDefault="003A0E13" w:rsidP="003A0E13">
            <w:pPr>
              <w:rPr>
                <w:b/>
                <w:bCs/>
              </w:rPr>
            </w:pPr>
            <w:r w:rsidRPr="003A0E13">
              <w:rPr>
                <w:b/>
                <w:bCs/>
              </w:rPr>
              <w:t>Rules Description</w:t>
            </w:r>
          </w:p>
        </w:tc>
      </w:tr>
      <w:tr w:rsidR="003A0E13" w:rsidRPr="003A0E13" w14:paraId="037811BB"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7A114459" w14:textId="77777777" w:rsidR="003A0E13" w:rsidRPr="003A0E13" w:rsidRDefault="003A0E13" w:rsidP="003A0E13">
            <w:r w:rsidRPr="003A0E13">
              <w:rPr>
                <w:b/>
              </w:rPr>
              <w:t>Note:</w:t>
            </w:r>
            <w:r w:rsidRPr="003A0E13">
              <w:t xml:space="preserve"> </w:t>
            </w:r>
            <w:r w:rsidRPr="003A0E13">
              <w:rPr>
                <w:i/>
              </w:rPr>
              <w:t>Màn hình này liệt kê toàn bộ các reservation (cho cả khách vãng lai, khách lẻ, khách đoàn) có arrival là ngày hiện tại trên hệ thống nhưng chưa check-in</w:t>
            </w:r>
          </w:p>
        </w:tc>
      </w:tr>
      <w:tr w:rsidR="003A0E13" w:rsidRPr="003A0E13" w14:paraId="5A524039"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04CEF1A" w14:textId="77777777" w:rsidR="003A0E13" w:rsidRPr="003A0E13" w:rsidRDefault="003A0E13" w:rsidP="003A0E13">
            <w:r w:rsidRPr="003A0E13">
              <w:rPr>
                <w:noProof/>
              </w:rPr>
              <w:drawing>
                <wp:inline distT="0" distB="0" distL="0" distR="0" wp14:anchorId="64447206" wp14:editId="30D7369C">
                  <wp:extent cx="161905" cy="152381"/>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127D8CD1" w14:textId="77777777" w:rsidR="003A0E13" w:rsidRPr="003A0E13" w:rsidRDefault="003A0E13" w:rsidP="003A0E13">
            <w:r w:rsidRPr="003A0E13">
              <w:t>Checkbox</w:t>
            </w:r>
          </w:p>
        </w:tc>
        <w:tc>
          <w:tcPr>
            <w:tcW w:w="574" w:type="pct"/>
            <w:tcBorders>
              <w:top w:val="single" w:sz="8" w:space="0" w:color="auto"/>
              <w:left w:val="nil"/>
              <w:bottom w:val="single" w:sz="8" w:space="0" w:color="auto"/>
              <w:right w:val="single" w:sz="8" w:space="0" w:color="auto"/>
            </w:tcBorders>
            <w:shd w:val="clear" w:color="auto" w:fill="auto"/>
          </w:tcPr>
          <w:p w14:paraId="758FF5A1" w14:textId="77777777" w:rsidR="003A0E13" w:rsidRPr="003A0E13" w:rsidRDefault="003A0E13" w:rsidP="003A0E13">
            <w:r w:rsidRPr="003A0E13">
              <w:t>O</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2ECF1B2C" w14:textId="77777777" w:rsidR="003A0E13" w:rsidRPr="003A0E13" w:rsidRDefault="003A0E13" w:rsidP="003A0E13">
            <w:pPr>
              <w:rPr>
                <w:lang w:val="en-GB"/>
              </w:rPr>
            </w:pPr>
            <w:r w:rsidRPr="003A0E13">
              <w:rPr>
                <w:lang w:val="en-GB"/>
              </w:rPr>
              <w:t>Tích chọn bản ghi muốn xử lý Check-in/Cancel/No-show</w:t>
            </w:r>
          </w:p>
        </w:tc>
      </w:tr>
      <w:tr w:rsidR="003A0E13" w:rsidRPr="003A0E13" w14:paraId="4254D518"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076B15C" w14:textId="77777777" w:rsidR="003A0E13" w:rsidRPr="003A0E13" w:rsidRDefault="003A0E13" w:rsidP="003A0E13">
            <w:r w:rsidRPr="003A0E13">
              <w:t>Res.No</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47EEA6C" w14:textId="77777777" w:rsidR="003A0E13" w:rsidRPr="003A0E13" w:rsidRDefault="003A0E13" w:rsidP="003A0E13">
            <w:r w:rsidRPr="003A0E13">
              <w:t>Text</w:t>
            </w:r>
          </w:p>
        </w:tc>
        <w:tc>
          <w:tcPr>
            <w:tcW w:w="574" w:type="pct"/>
            <w:tcBorders>
              <w:top w:val="single" w:sz="8" w:space="0" w:color="auto"/>
              <w:left w:val="nil"/>
              <w:bottom w:val="single" w:sz="8" w:space="0" w:color="auto"/>
              <w:right w:val="single" w:sz="8" w:space="0" w:color="auto"/>
            </w:tcBorders>
            <w:shd w:val="clear" w:color="auto" w:fill="auto"/>
          </w:tcPr>
          <w:p w14:paraId="13F3D61A"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0C696503" w14:textId="77777777" w:rsidR="003A0E13" w:rsidRPr="003A0E13" w:rsidRDefault="003A0E13" w:rsidP="003A0E13">
            <w:pPr>
              <w:rPr>
                <w:lang w:val="en-GB"/>
              </w:rPr>
            </w:pPr>
            <w:r w:rsidRPr="003A0E13">
              <w:rPr>
                <w:lang w:val="en-GB"/>
              </w:rPr>
              <w:t>Mã đặt phòng</w:t>
            </w:r>
          </w:p>
        </w:tc>
      </w:tr>
      <w:tr w:rsidR="003A0E13" w:rsidRPr="003A0E13" w14:paraId="14956DDF"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B7FCB9D" w14:textId="77777777" w:rsidR="003A0E13" w:rsidRPr="003A0E13" w:rsidRDefault="003A0E13" w:rsidP="003A0E13">
            <w:r w:rsidRPr="003A0E13">
              <w:t>Booking No</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0B33455" w14:textId="77777777" w:rsidR="003A0E13" w:rsidRPr="003A0E13" w:rsidRDefault="003A0E13" w:rsidP="003A0E13">
            <w:r w:rsidRPr="003A0E13">
              <w:t>Text</w:t>
            </w:r>
          </w:p>
        </w:tc>
        <w:tc>
          <w:tcPr>
            <w:tcW w:w="574" w:type="pct"/>
            <w:tcBorders>
              <w:top w:val="single" w:sz="8" w:space="0" w:color="auto"/>
              <w:left w:val="nil"/>
              <w:bottom w:val="single" w:sz="8" w:space="0" w:color="auto"/>
              <w:right w:val="single" w:sz="8" w:space="0" w:color="auto"/>
            </w:tcBorders>
            <w:shd w:val="clear" w:color="auto" w:fill="auto"/>
          </w:tcPr>
          <w:p w14:paraId="75EB62BD"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6237DFE6" w14:textId="77777777" w:rsidR="003A0E13" w:rsidRPr="003A0E13" w:rsidRDefault="003A0E13" w:rsidP="003A0E13">
            <w:pPr>
              <w:rPr>
                <w:lang w:val="en-GB"/>
              </w:rPr>
            </w:pPr>
            <w:r w:rsidRPr="003A0E13">
              <w:rPr>
                <w:lang w:val="en-GB"/>
              </w:rPr>
              <w:t>Mã Booing nhóm</w:t>
            </w:r>
          </w:p>
        </w:tc>
      </w:tr>
      <w:tr w:rsidR="003A0E13" w:rsidRPr="003A0E13" w14:paraId="3F0C1EB3"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3A4CC64" w14:textId="77777777" w:rsidR="003A0E13" w:rsidRPr="003A0E13" w:rsidRDefault="003A0E13" w:rsidP="003A0E13">
            <w:r w:rsidRPr="003A0E13">
              <w:t>Guest nam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4420401" w14:textId="77777777" w:rsidR="003A0E13" w:rsidRPr="003A0E13" w:rsidRDefault="003A0E13" w:rsidP="003A0E13">
            <w:r w:rsidRPr="003A0E13">
              <w:t>Text</w:t>
            </w:r>
          </w:p>
        </w:tc>
        <w:tc>
          <w:tcPr>
            <w:tcW w:w="574" w:type="pct"/>
            <w:tcBorders>
              <w:top w:val="single" w:sz="8" w:space="0" w:color="auto"/>
              <w:left w:val="nil"/>
              <w:bottom w:val="single" w:sz="8" w:space="0" w:color="auto"/>
              <w:right w:val="single" w:sz="8" w:space="0" w:color="auto"/>
            </w:tcBorders>
            <w:shd w:val="clear" w:color="auto" w:fill="auto"/>
          </w:tcPr>
          <w:p w14:paraId="13A04E84"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07F0E19E" w14:textId="77777777" w:rsidR="003A0E13" w:rsidRPr="003A0E13" w:rsidRDefault="003A0E13" w:rsidP="003A0E13">
            <w:r w:rsidRPr="003A0E13">
              <w:t>Tên khách hàng đặt phòng</w:t>
            </w:r>
          </w:p>
        </w:tc>
      </w:tr>
      <w:tr w:rsidR="003A0E13" w:rsidRPr="003A0E13" w14:paraId="6C28FD59"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F028AA0" w14:textId="77777777" w:rsidR="003A0E13" w:rsidRPr="003A0E13" w:rsidRDefault="003A0E13" w:rsidP="003A0E13">
            <w:r w:rsidRPr="003A0E13">
              <w:t>Room</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F8CEE8C" w14:textId="77777777" w:rsidR="003A0E13" w:rsidRPr="003A0E13" w:rsidRDefault="003A0E13" w:rsidP="003A0E13">
            <w:r w:rsidRPr="003A0E13">
              <w:t>Text</w:t>
            </w:r>
          </w:p>
        </w:tc>
        <w:tc>
          <w:tcPr>
            <w:tcW w:w="574" w:type="pct"/>
            <w:tcBorders>
              <w:top w:val="single" w:sz="8" w:space="0" w:color="auto"/>
              <w:left w:val="nil"/>
              <w:bottom w:val="single" w:sz="8" w:space="0" w:color="auto"/>
              <w:right w:val="single" w:sz="8" w:space="0" w:color="auto"/>
            </w:tcBorders>
            <w:shd w:val="clear" w:color="auto" w:fill="auto"/>
          </w:tcPr>
          <w:p w14:paraId="4CA84335"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6E2713A1" w14:textId="77777777" w:rsidR="003A0E13" w:rsidRPr="003A0E13" w:rsidRDefault="003A0E13" w:rsidP="003A0E13">
            <w:r w:rsidRPr="003A0E13">
              <w:t>Mã phòng</w:t>
            </w:r>
          </w:p>
        </w:tc>
      </w:tr>
      <w:tr w:rsidR="003A0E13" w:rsidRPr="003A0E13" w14:paraId="3D5F903E"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B8C34E4" w14:textId="77777777" w:rsidR="003A0E13" w:rsidRPr="003A0E13" w:rsidRDefault="003A0E13" w:rsidP="003A0E13">
            <w:r w:rsidRPr="003A0E13">
              <w:t>Rate Cod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CD60EE1" w14:textId="77777777" w:rsidR="003A0E13" w:rsidRPr="003A0E13" w:rsidRDefault="003A0E13" w:rsidP="003A0E13">
            <w:r w:rsidRPr="003A0E13">
              <w:t>Text</w:t>
            </w:r>
          </w:p>
        </w:tc>
        <w:tc>
          <w:tcPr>
            <w:tcW w:w="574" w:type="pct"/>
            <w:tcBorders>
              <w:top w:val="single" w:sz="8" w:space="0" w:color="auto"/>
              <w:left w:val="nil"/>
              <w:bottom w:val="single" w:sz="8" w:space="0" w:color="auto"/>
              <w:right w:val="single" w:sz="8" w:space="0" w:color="auto"/>
            </w:tcBorders>
            <w:shd w:val="clear" w:color="auto" w:fill="auto"/>
          </w:tcPr>
          <w:p w14:paraId="4B05B7E9"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356D4E3F" w14:textId="77777777" w:rsidR="003A0E13" w:rsidRPr="003A0E13" w:rsidRDefault="003A0E13" w:rsidP="003A0E13">
            <w:r w:rsidRPr="003A0E13">
              <w:t>Mã loại giá</w:t>
            </w:r>
          </w:p>
        </w:tc>
      </w:tr>
      <w:tr w:rsidR="003A0E13" w:rsidRPr="003A0E13" w14:paraId="2976D9C9"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162D6DB2" w14:textId="77777777" w:rsidR="003A0E13" w:rsidRPr="003A0E13" w:rsidRDefault="003A0E13" w:rsidP="003A0E13">
            <w:r w:rsidRPr="003A0E13">
              <w:t>Rate typ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67D610F7" w14:textId="77777777" w:rsidR="003A0E13" w:rsidRPr="003A0E13" w:rsidRDefault="003A0E13" w:rsidP="003A0E13">
            <w:r w:rsidRPr="003A0E13">
              <w:t>Text</w:t>
            </w:r>
          </w:p>
        </w:tc>
        <w:tc>
          <w:tcPr>
            <w:tcW w:w="574" w:type="pct"/>
            <w:tcBorders>
              <w:top w:val="single" w:sz="8" w:space="0" w:color="auto"/>
              <w:left w:val="nil"/>
              <w:bottom w:val="single" w:sz="8" w:space="0" w:color="auto"/>
              <w:right w:val="single" w:sz="8" w:space="0" w:color="auto"/>
            </w:tcBorders>
            <w:shd w:val="clear" w:color="auto" w:fill="auto"/>
          </w:tcPr>
          <w:p w14:paraId="1A55C2A1"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6718475E" w14:textId="77777777" w:rsidR="003A0E13" w:rsidRPr="003A0E13" w:rsidRDefault="003A0E13" w:rsidP="003A0E13">
            <w:r w:rsidRPr="003A0E13">
              <w:t>Loại đặt phòng</w:t>
            </w:r>
          </w:p>
        </w:tc>
      </w:tr>
      <w:tr w:rsidR="003A0E13" w:rsidRPr="003A0E13" w14:paraId="02BC47C7"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F8DB86E" w14:textId="77777777" w:rsidR="003A0E13" w:rsidRPr="003A0E13" w:rsidRDefault="003A0E13" w:rsidP="003A0E13">
            <w:r w:rsidRPr="003A0E13">
              <w:lastRenderedPageBreak/>
              <w:t>Sub segmen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AE92796" w14:textId="77777777" w:rsidR="003A0E13" w:rsidRPr="003A0E13" w:rsidRDefault="003A0E13" w:rsidP="003A0E13">
            <w:r w:rsidRPr="003A0E13">
              <w:t>Text</w:t>
            </w:r>
          </w:p>
        </w:tc>
        <w:tc>
          <w:tcPr>
            <w:tcW w:w="574" w:type="pct"/>
            <w:tcBorders>
              <w:top w:val="single" w:sz="8" w:space="0" w:color="auto"/>
              <w:left w:val="nil"/>
              <w:bottom w:val="single" w:sz="8" w:space="0" w:color="auto"/>
              <w:right w:val="single" w:sz="8" w:space="0" w:color="auto"/>
            </w:tcBorders>
            <w:shd w:val="clear" w:color="auto" w:fill="auto"/>
          </w:tcPr>
          <w:p w14:paraId="2DA04DE1"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79D886E7" w14:textId="77777777" w:rsidR="003A0E13" w:rsidRPr="003A0E13" w:rsidRDefault="003A0E13" w:rsidP="003A0E13">
            <w:r w:rsidRPr="003A0E13">
              <w:t>Nguồn đặt phòng</w:t>
            </w:r>
          </w:p>
        </w:tc>
      </w:tr>
      <w:tr w:rsidR="003A0E13" w:rsidRPr="003A0E13" w14:paraId="19C3FBBF"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0C1A5A83" w14:textId="77777777" w:rsidR="003A0E13" w:rsidRPr="003A0E13" w:rsidRDefault="003A0E13" w:rsidP="003A0E13">
            <w:r w:rsidRPr="003A0E13">
              <w:t>Arrival</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6A0F166D" w14:textId="77777777" w:rsidR="003A0E13" w:rsidRPr="003A0E13" w:rsidRDefault="003A0E13" w:rsidP="003A0E13">
            <w:r w:rsidRPr="003A0E13">
              <w:t>Date</w:t>
            </w:r>
          </w:p>
        </w:tc>
        <w:tc>
          <w:tcPr>
            <w:tcW w:w="574" w:type="pct"/>
            <w:tcBorders>
              <w:top w:val="single" w:sz="8" w:space="0" w:color="auto"/>
              <w:left w:val="nil"/>
              <w:bottom w:val="single" w:sz="8" w:space="0" w:color="auto"/>
              <w:right w:val="single" w:sz="8" w:space="0" w:color="auto"/>
            </w:tcBorders>
            <w:shd w:val="clear" w:color="auto" w:fill="auto"/>
          </w:tcPr>
          <w:p w14:paraId="5FDC4554"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205C8E18" w14:textId="77777777" w:rsidR="003A0E13" w:rsidRPr="003A0E13" w:rsidRDefault="003A0E13" w:rsidP="003A0E13">
            <w:r w:rsidRPr="003A0E13">
              <w:t>Ngày đến</w:t>
            </w:r>
          </w:p>
        </w:tc>
      </w:tr>
      <w:tr w:rsidR="003A0E13" w:rsidRPr="003A0E13" w14:paraId="72043463"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0E9D9DBD" w14:textId="77777777" w:rsidR="003A0E13" w:rsidRPr="003A0E13" w:rsidRDefault="003A0E13" w:rsidP="003A0E13">
            <w:r w:rsidRPr="003A0E13">
              <w:t>Departur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FB91CD9" w14:textId="77777777" w:rsidR="003A0E13" w:rsidRPr="003A0E13" w:rsidRDefault="003A0E13" w:rsidP="003A0E13">
            <w:r w:rsidRPr="003A0E13">
              <w:t>Date</w:t>
            </w:r>
          </w:p>
        </w:tc>
        <w:tc>
          <w:tcPr>
            <w:tcW w:w="574" w:type="pct"/>
            <w:tcBorders>
              <w:top w:val="single" w:sz="8" w:space="0" w:color="auto"/>
              <w:left w:val="nil"/>
              <w:bottom w:val="single" w:sz="8" w:space="0" w:color="auto"/>
              <w:right w:val="single" w:sz="8" w:space="0" w:color="auto"/>
            </w:tcBorders>
            <w:shd w:val="clear" w:color="auto" w:fill="auto"/>
          </w:tcPr>
          <w:p w14:paraId="0B948BB9"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5CC0F858" w14:textId="77777777" w:rsidR="003A0E13" w:rsidRPr="003A0E13" w:rsidRDefault="003A0E13" w:rsidP="003A0E13">
            <w:r w:rsidRPr="003A0E13">
              <w:t>Ngày đi</w:t>
            </w:r>
          </w:p>
        </w:tc>
      </w:tr>
      <w:tr w:rsidR="003A0E13" w:rsidRPr="003A0E13" w14:paraId="275EC259"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65AB3CD" w14:textId="77777777" w:rsidR="003A0E13" w:rsidRPr="003A0E13" w:rsidRDefault="003A0E13" w:rsidP="003A0E13">
            <w:r w:rsidRPr="003A0E13">
              <w:t>Total</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0B08071" w14:textId="77777777" w:rsidR="003A0E13" w:rsidRPr="003A0E13" w:rsidRDefault="003A0E13" w:rsidP="003A0E13">
            <w:r w:rsidRPr="003A0E13">
              <w:t>Numeric</w:t>
            </w:r>
          </w:p>
        </w:tc>
        <w:tc>
          <w:tcPr>
            <w:tcW w:w="574" w:type="pct"/>
            <w:tcBorders>
              <w:top w:val="single" w:sz="8" w:space="0" w:color="auto"/>
              <w:left w:val="nil"/>
              <w:bottom w:val="single" w:sz="8" w:space="0" w:color="auto"/>
              <w:right w:val="single" w:sz="8" w:space="0" w:color="auto"/>
            </w:tcBorders>
            <w:shd w:val="clear" w:color="auto" w:fill="auto"/>
          </w:tcPr>
          <w:p w14:paraId="0E3C0EAD"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310BA8FD" w14:textId="77777777" w:rsidR="003A0E13" w:rsidRPr="003A0E13" w:rsidRDefault="003A0E13" w:rsidP="003A0E13">
            <w:r w:rsidRPr="003A0E13">
              <w:t>Tổng tiền cần thanh toán</w:t>
            </w:r>
          </w:p>
        </w:tc>
      </w:tr>
      <w:tr w:rsidR="003A0E13" w:rsidRPr="003A0E13" w14:paraId="6343DDCF"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95296A6" w14:textId="77777777" w:rsidR="003A0E13" w:rsidRPr="003A0E13" w:rsidRDefault="003A0E13" w:rsidP="003A0E13">
            <w:r w:rsidRPr="003A0E13">
              <w:t>Deposi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706A5D58" w14:textId="77777777" w:rsidR="003A0E13" w:rsidRPr="003A0E13" w:rsidRDefault="003A0E13" w:rsidP="003A0E13">
            <w:r w:rsidRPr="003A0E13">
              <w:t>Numeric</w:t>
            </w:r>
          </w:p>
        </w:tc>
        <w:tc>
          <w:tcPr>
            <w:tcW w:w="574" w:type="pct"/>
            <w:tcBorders>
              <w:top w:val="single" w:sz="8" w:space="0" w:color="auto"/>
              <w:left w:val="nil"/>
              <w:bottom w:val="single" w:sz="8" w:space="0" w:color="auto"/>
              <w:right w:val="single" w:sz="8" w:space="0" w:color="auto"/>
            </w:tcBorders>
            <w:shd w:val="clear" w:color="auto" w:fill="auto"/>
          </w:tcPr>
          <w:p w14:paraId="3B8BE4F1" w14:textId="77777777" w:rsidR="003A0E13" w:rsidRPr="003A0E13" w:rsidRDefault="003A0E13" w:rsidP="003A0E13">
            <w:r w:rsidRPr="003A0E13">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00DAC1A7" w14:textId="77777777" w:rsidR="003A0E13" w:rsidRPr="003A0E13" w:rsidRDefault="003A0E13" w:rsidP="003A0E13">
            <w:r w:rsidRPr="003A0E13">
              <w:t>Số tiền đã đặt cọc</w:t>
            </w:r>
          </w:p>
        </w:tc>
      </w:tr>
      <w:tr w:rsidR="003A0E13" w:rsidRPr="003A0E13" w14:paraId="7004A5A8"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3DA14C9B" w14:textId="77777777" w:rsidR="003A0E13" w:rsidRPr="003A0E13" w:rsidRDefault="003A0E13" w:rsidP="003A0E13">
            <w:pPr>
              <w:rPr>
                <w:b/>
              </w:rPr>
            </w:pPr>
            <w:r w:rsidRPr="003A0E13">
              <w:rPr>
                <w:b/>
              </w:rPr>
              <w:t>Các nút xử lý</w:t>
            </w:r>
          </w:p>
        </w:tc>
      </w:tr>
      <w:tr w:rsidR="003A0E13" w:rsidRPr="003A0E13" w14:paraId="42240E8B"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D540594" w14:textId="77777777" w:rsidR="003A0E13" w:rsidRPr="003A0E13" w:rsidRDefault="003A0E13" w:rsidP="003A0E13">
            <w:r w:rsidRPr="003A0E13">
              <w:t>Check-in</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1B67002B" w14:textId="77777777" w:rsidR="003A0E13" w:rsidRPr="003A0E13" w:rsidRDefault="003A0E13" w:rsidP="003A0E13">
            <w:r w:rsidRPr="003A0E13">
              <w:t>Button</w:t>
            </w:r>
          </w:p>
        </w:tc>
        <w:tc>
          <w:tcPr>
            <w:tcW w:w="574" w:type="pct"/>
            <w:tcBorders>
              <w:top w:val="single" w:sz="8" w:space="0" w:color="auto"/>
              <w:left w:val="nil"/>
              <w:bottom w:val="single" w:sz="8" w:space="0" w:color="auto"/>
              <w:right w:val="single" w:sz="8" w:space="0" w:color="auto"/>
            </w:tcBorders>
            <w:shd w:val="clear" w:color="auto" w:fill="auto"/>
          </w:tcPr>
          <w:p w14:paraId="597E3FC5" w14:textId="77777777" w:rsidR="003A0E13" w:rsidRPr="003A0E13" w:rsidRDefault="003A0E13" w:rsidP="003A0E13"/>
        </w:tc>
        <w:tc>
          <w:tcPr>
            <w:tcW w:w="2780" w:type="pct"/>
            <w:tcBorders>
              <w:top w:val="single" w:sz="8" w:space="0" w:color="auto"/>
              <w:left w:val="single" w:sz="4" w:space="0" w:color="auto"/>
              <w:bottom w:val="single" w:sz="8" w:space="0" w:color="auto"/>
              <w:right w:val="single" w:sz="8" w:space="0" w:color="auto"/>
            </w:tcBorders>
            <w:shd w:val="clear" w:color="auto" w:fill="auto"/>
          </w:tcPr>
          <w:p w14:paraId="5B6153B6" w14:textId="77777777" w:rsidR="003A0E13" w:rsidRPr="003A0E13" w:rsidRDefault="003A0E13" w:rsidP="003A0E13">
            <w:r w:rsidRPr="003A0E13">
              <w:t>Nhấn để check in cho bản ghi đã chọn</w:t>
            </w:r>
          </w:p>
          <w:p w14:paraId="3FD56394" w14:textId="77777777" w:rsidR="003A0E13" w:rsidRPr="003A0E13" w:rsidRDefault="003A0E13" w:rsidP="003A0E13">
            <w:r w:rsidRPr="003A0E13">
              <w:t>Nút này chỉ thực hiện khi chọn 1 bản ghi</w:t>
            </w:r>
          </w:p>
          <w:p w14:paraId="785A0545" w14:textId="77777777" w:rsidR="003A0E13" w:rsidRPr="003A0E13" w:rsidRDefault="003A0E13" w:rsidP="003A0E13">
            <w:r w:rsidRPr="003A0E13">
              <w:t>Sau khi thực hiện checkin hệ thống hiển thị thông báo “The Guest have been checked in successfully. Folio No: FNyy”. Đồng thời, hệ thống chuyển trạng thái phòng từ “Vacant” thành “Occupied”; trạng thái khách từ Arrival thành Inhouse</w:t>
            </w:r>
          </w:p>
          <w:p w14:paraId="30892679" w14:textId="77777777" w:rsidR="003A0E13" w:rsidRPr="00177298" w:rsidRDefault="003A0E13" w:rsidP="003A0E13">
            <w:pPr>
              <w:rPr>
                <w:lang w:val="fr-FR"/>
              </w:rPr>
            </w:pPr>
            <w:r w:rsidRPr="00177298">
              <w:rPr>
                <w:lang w:val="fr-FR"/>
              </w:rPr>
              <w:t xml:space="preserve">yy: là số tự tăng; </w:t>
            </w:r>
          </w:p>
          <w:p w14:paraId="1895B3EB" w14:textId="77777777" w:rsidR="003A0E13" w:rsidRPr="003A0E13" w:rsidRDefault="003A0E13" w:rsidP="003A0E13">
            <w:r w:rsidRPr="003A0E13">
              <w:t>- Sau khi Check in thì Đặt phòng sẽ không nằm trong Reservation List nữa và cũng không nằm trong danh sách Pending Reservation nữa</w:t>
            </w:r>
          </w:p>
        </w:tc>
      </w:tr>
      <w:tr w:rsidR="003A0E13" w:rsidRPr="003A0E13" w14:paraId="5BC50F58"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C4ED1F8" w14:textId="77777777" w:rsidR="003A0E13" w:rsidRPr="003A0E13" w:rsidRDefault="003A0E13" w:rsidP="003A0E13">
            <w:r w:rsidRPr="003A0E13">
              <w:t>No-show</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76DA1160" w14:textId="77777777" w:rsidR="003A0E13" w:rsidRPr="003A0E13" w:rsidRDefault="003A0E13" w:rsidP="003A0E13">
            <w:r w:rsidRPr="003A0E13">
              <w:t>Button</w:t>
            </w:r>
          </w:p>
        </w:tc>
        <w:tc>
          <w:tcPr>
            <w:tcW w:w="574" w:type="pct"/>
            <w:tcBorders>
              <w:top w:val="single" w:sz="8" w:space="0" w:color="auto"/>
              <w:left w:val="nil"/>
              <w:bottom w:val="single" w:sz="8" w:space="0" w:color="auto"/>
              <w:right w:val="single" w:sz="8" w:space="0" w:color="auto"/>
            </w:tcBorders>
            <w:shd w:val="clear" w:color="auto" w:fill="auto"/>
          </w:tcPr>
          <w:p w14:paraId="26D97A80" w14:textId="77777777" w:rsidR="003A0E13" w:rsidRPr="003A0E13" w:rsidRDefault="003A0E13" w:rsidP="003A0E13"/>
        </w:tc>
        <w:tc>
          <w:tcPr>
            <w:tcW w:w="2780" w:type="pct"/>
            <w:tcBorders>
              <w:top w:val="single" w:sz="8" w:space="0" w:color="auto"/>
              <w:left w:val="single" w:sz="4" w:space="0" w:color="auto"/>
              <w:bottom w:val="single" w:sz="8" w:space="0" w:color="auto"/>
              <w:right w:val="single" w:sz="8" w:space="0" w:color="auto"/>
            </w:tcBorders>
            <w:shd w:val="clear" w:color="auto" w:fill="auto"/>
          </w:tcPr>
          <w:p w14:paraId="003D4643" w14:textId="77777777" w:rsidR="003A0E13" w:rsidRPr="003764F6" w:rsidRDefault="003A0E13" w:rsidP="003A0E13">
            <w:r w:rsidRPr="003A0E13">
              <w:t xml:space="preserve">Nhấn để thực hiện chuyển trạng thái của </w:t>
            </w:r>
            <w:r w:rsidRPr="003764F6">
              <w:t>reservation thành Không hiển thị (No-show)</w:t>
            </w:r>
          </w:p>
          <w:p w14:paraId="49BD2FF0" w14:textId="77777777" w:rsidR="003A0E13" w:rsidRPr="003764F6" w:rsidRDefault="003A0E13" w:rsidP="003A0E13">
            <w:r w:rsidRPr="003764F6">
              <w:t xml:space="preserve">Khi nhấn, hệ thống hiển thị màn hình xem tại </w:t>
            </w:r>
            <w:hyperlink w:anchor="_Màn_hình_No-show" w:history="1">
              <w:r w:rsidRPr="003764F6">
                <w:rPr>
                  <w:rStyle w:val="Hyperlink"/>
                  <w:color w:val="auto"/>
                  <w:u w:val="none"/>
                </w:rPr>
                <w:t>Màn hình No-show Reservation</w:t>
              </w:r>
            </w:hyperlink>
          </w:p>
          <w:p w14:paraId="79E4DB7C" w14:textId="77777777" w:rsidR="003A0E13" w:rsidRPr="003A0E13" w:rsidRDefault="003A0E13" w:rsidP="003A0E13">
            <w:r w:rsidRPr="003764F6">
              <w:t xml:space="preserve">Sau khi thực hiện </w:t>
            </w:r>
            <w:r w:rsidRPr="003A0E13">
              <w:t>thì bản ghi không hiển thị trên danh sách Pending Reservation nữa</w:t>
            </w:r>
          </w:p>
        </w:tc>
      </w:tr>
      <w:tr w:rsidR="003A0E13" w:rsidRPr="003A0E13" w14:paraId="30A9B496"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1EA8101" w14:textId="77777777" w:rsidR="003A0E13" w:rsidRPr="003A0E13" w:rsidRDefault="003A0E13" w:rsidP="003A0E13">
            <w:r w:rsidRPr="003A0E13">
              <w:t>Cancel</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C63DBA2" w14:textId="77777777" w:rsidR="003A0E13" w:rsidRPr="003A0E13" w:rsidRDefault="003A0E13" w:rsidP="003A0E13">
            <w:r w:rsidRPr="003A0E13">
              <w:t>Button</w:t>
            </w:r>
          </w:p>
        </w:tc>
        <w:tc>
          <w:tcPr>
            <w:tcW w:w="574" w:type="pct"/>
            <w:tcBorders>
              <w:top w:val="single" w:sz="8" w:space="0" w:color="auto"/>
              <w:left w:val="nil"/>
              <w:bottom w:val="single" w:sz="8" w:space="0" w:color="auto"/>
              <w:right w:val="single" w:sz="8" w:space="0" w:color="auto"/>
            </w:tcBorders>
            <w:shd w:val="clear" w:color="auto" w:fill="auto"/>
          </w:tcPr>
          <w:p w14:paraId="6DED8847" w14:textId="77777777" w:rsidR="003A0E13" w:rsidRPr="003A0E13" w:rsidRDefault="003A0E13" w:rsidP="003A0E13"/>
        </w:tc>
        <w:tc>
          <w:tcPr>
            <w:tcW w:w="2780" w:type="pct"/>
            <w:tcBorders>
              <w:top w:val="single" w:sz="8" w:space="0" w:color="auto"/>
              <w:left w:val="single" w:sz="4" w:space="0" w:color="auto"/>
              <w:bottom w:val="single" w:sz="8" w:space="0" w:color="auto"/>
              <w:right w:val="single" w:sz="8" w:space="0" w:color="auto"/>
            </w:tcBorders>
            <w:shd w:val="clear" w:color="auto" w:fill="auto"/>
          </w:tcPr>
          <w:p w14:paraId="4C91EEFF" w14:textId="77777777" w:rsidR="003A0E13" w:rsidRPr="003A0E13" w:rsidRDefault="003A0E13" w:rsidP="003A0E13">
            <w:r w:rsidRPr="003A0E13">
              <w:t>Nhấn để Hủy đặt phòng</w:t>
            </w:r>
          </w:p>
          <w:p w14:paraId="158A995C" w14:textId="77777777" w:rsidR="003A0E13" w:rsidRPr="003A0E13" w:rsidRDefault="003A0E13" w:rsidP="003A0E13">
            <w:r w:rsidRPr="003A0E13">
              <w:t>Khi nhấn hệ thống hiển thị popup điền Lý do hủy</w:t>
            </w:r>
          </w:p>
          <w:p w14:paraId="012A2768" w14:textId="77777777" w:rsidR="003A0E13" w:rsidRPr="003A0E13" w:rsidRDefault="003A0E13" w:rsidP="003A0E13">
            <w:r w:rsidRPr="003A0E13">
              <w:t>Khi hủy thì hệ thống thực hiện:</w:t>
            </w:r>
          </w:p>
          <w:p w14:paraId="4936711C" w14:textId="77777777" w:rsidR="003A0E13" w:rsidRPr="003A0E13" w:rsidRDefault="003A0E13" w:rsidP="003A0E13">
            <w:r w:rsidRPr="003A0E13">
              <w:t xml:space="preserve">+ Chuyển trạng thái phòng đã block (nếu có) thành </w:t>
            </w:r>
            <w:r w:rsidRPr="003A0E13">
              <w:lastRenderedPageBreak/>
              <w:t>chưa block( blank)</w:t>
            </w:r>
          </w:p>
          <w:p w14:paraId="489E1F15" w14:textId="77777777" w:rsidR="003A0E13" w:rsidRPr="003A0E13" w:rsidRDefault="003A0E13" w:rsidP="003A0E13">
            <w:r w:rsidRPr="003A0E13">
              <w:t>+ Chuyển trạng thái đặt phòng thành Cancelled</w:t>
            </w:r>
          </w:p>
          <w:p w14:paraId="751B3ABF" w14:textId="77777777" w:rsidR="003A0E13" w:rsidRPr="003A0E13" w:rsidRDefault="003A0E13" w:rsidP="003A0E13">
            <w:r w:rsidRPr="003A0E13">
              <w:t>Sau khi thực hiện thì bản ghi không hiển thị trên danh sách Pending Reservation nữa</w:t>
            </w:r>
          </w:p>
        </w:tc>
      </w:tr>
      <w:tr w:rsidR="003A0E13" w:rsidRPr="003A0E13" w14:paraId="47AA6CAB"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981BA6D" w14:textId="77777777" w:rsidR="003A0E13" w:rsidRPr="003A0E13" w:rsidRDefault="003A0E13" w:rsidP="003A0E13">
            <w:r w:rsidRPr="003A0E13">
              <w:lastRenderedPageBreak/>
              <w:t>Nex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0D9E2EF" w14:textId="77777777" w:rsidR="003A0E13" w:rsidRPr="003A0E13" w:rsidRDefault="003A0E13" w:rsidP="003A0E13">
            <w:r w:rsidRPr="003A0E13">
              <w:t>Button</w:t>
            </w:r>
          </w:p>
        </w:tc>
        <w:tc>
          <w:tcPr>
            <w:tcW w:w="574" w:type="pct"/>
            <w:tcBorders>
              <w:top w:val="single" w:sz="8" w:space="0" w:color="auto"/>
              <w:left w:val="nil"/>
              <w:bottom w:val="single" w:sz="8" w:space="0" w:color="auto"/>
              <w:right w:val="single" w:sz="8" w:space="0" w:color="auto"/>
            </w:tcBorders>
            <w:shd w:val="clear" w:color="auto" w:fill="auto"/>
          </w:tcPr>
          <w:p w14:paraId="41E39DB3" w14:textId="77777777" w:rsidR="003A0E13" w:rsidRPr="003A0E13" w:rsidRDefault="003A0E13" w:rsidP="003A0E13"/>
        </w:tc>
        <w:tc>
          <w:tcPr>
            <w:tcW w:w="2780" w:type="pct"/>
            <w:tcBorders>
              <w:top w:val="single" w:sz="8" w:space="0" w:color="auto"/>
              <w:left w:val="single" w:sz="4" w:space="0" w:color="auto"/>
              <w:bottom w:val="single" w:sz="8" w:space="0" w:color="auto"/>
              <w:right w:val="single" w:sz="8" w:space="0" w:color="auto"/>
            </w:tcBorders>
            <w:shd w:val="clear" w:color="auto" w:fill="auto"/>
          </w:tcPr>
          <w:p w14:paraId="5425C2AE" w14:textId="77777777" w:rsidR="003A0E13" w:rsidRPr="003A0E13" w:rsidRDefault="003A0E13" w:rsidP="003A0E13">
            <w:r w:rsidRPr="003A0E13">
              <w:t>Nhấn để chuyển sang bước tiếp theo</w:t>
            </w:r>
          </w:p>
        </w:tc>
      </w:tr>
      <w:tr w:rsidR="003A0E13" w:rsidRPr="003A0E13" w14:paraId="67968205"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017C5B1" w14:textId="77777777" w:rsidR="003A0E13" w:rsidRPr="003A0E13" w:rsidRDefault="003A0E13" w:rsidP="003A0E13">
            <w:r w:rsidRPr="003A0E13">
              <w:t>Expor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5B0814E1" w14:textId="77777777" w:rsidR="003A0E13" w:rsidRPr="003A0E13" w:rsidRDefault="003A0E13" w:rsidP="003A0E13">
            <w:r w:rsidRPr="003A0E13">
              <w:t>Button</w:t>
            </w:r>
          </w:p>
        </w:tc>
        <w:tc>
          <w:tcPr>
            <w:tcW w:w="574" w:type="pct"/>
            <w:tcBorders>
              <w:top w:val="single" w:sz="8" w:space="0" w:color="auto"/>
              <w:left w:val="nil"/>
              <w:bottom w:val="single" w:sz="8" w:space="0" w:color="auto"/>
              <w:right w:val="single" w:sz="8" w:space="0" w:color="auto"/>
            </w:tcBorders>
            <w:shd w:val="clear" w:color="auto" w:fill="auto"/>
          </w:tcPr>
          <w:p w14:paraId="6015E60F" w14:textId="77777777" w:rsidR="003A0E13" w:rsidRPr="003A0E13" w:rsidRDefault="003A0E13" w:rsidP="003A0E13"/>
        </w:tc>
        <w:tc>
          <w:tcPr>
            <w:tcW w:w="2780" w:type="pct"/>
            <w:tcBorders>
              <w:top w:val="single" w:sz="8" w:space="0" w:color="auto"/>
              <w:left w:val="single" w:sz="4" w:space="0" w:color="auto"/>
              <w:bottom w:val="single" w:sz="8" w:space="0" w:color="auto"/>
              <w:right w:val="single" w:sz="8" w:space="0" w:color="auto"/>
            </w:tcBorders>
            <w:shd w:val="clear" w:color="auto" w:fill="auto"/>
          </w:tcPr>
          <w:p w14:paraId="4327C3FC" w14:textId="77777777" w:rsidR="003A0E13" w:rsidRPr="003A0E13" w:rsidRDefault="003A0E13" w:rsidP="003A0E13">
            <w:r w:rsidRPr="003A0E13">
              <w:t>Xuất file excel</w:t>
            </w:r>
          </w:p>
        </w:tc>
      </w:tr>
      <w:tr w:rsidR="003A0E13" w:rsidRPr="003A0E13" w14:paraId="781BF9A0"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1406F41A" w14:textId="77777777" w:rsidR="003A0E13" w:rsidRPr="003A0E13" w:rsidRDefault="003A0E13" w:rsidP="003A0E13">
            <w:r w:rsidRPr="003A0E13">
              <w:t>Back</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69CF4DB4" w14:textId="77777777" w:rsidR="003A0E13" w:rsidRPr="003A0E13" w:rsidRDefault="003A0E13" w:rsidP="003A0E13">
            <w:r w:rsidRPr="003A0E13">
              <w:t>Button</w:t>
            </w:r>
          </w:p>
        </w:tc>
        <w:tc>
          <w:tcPr>
            <w:tcW w:w="574" w:type="pct"/>
            <w:tcBorders>
              <w:top w:val="single" w:sz="8" w:space="0" w:color="auto"/>
              <w:left w:val="nil"/>
              <w:bottom w:val="single" w:sz="8" w:space="0" w:color="auto"/>
              <w:right w:val="single" w:sz="8" w:space="0" w:color="auto"/>
            </w:tcBorders>
            <w:shd w:val="clear" w:color="auto" w:fill="auto"/>
          </w:tcPr>
          <w:p w14:paraId="50E4DE70" w14:textId="77777777" w:rsidR="003A0E13" w:rsidRPr="003A0E13" w:rsidRDefault="003A0E13" w:rsidP="003A0E13"/>
        </w:tc>
        <w:tc>
          <w:tcPr>
            <w:tcW w:w="2780" w:type="pct"/>
            <w:tcBorders>
              <w:top w:val="single" w:sz="8" w:space="0" w:color="auto"/>
              <w:left w:val="single" w:sz="4" w:space="0" w:color="auto"/>
              <w:bottom w:val="single" w:sz="8" w:space="0" w:color="auto"/>
              <w:right w:val="single" w:sz="8" w:space="0" w:color="auto"/>
            </w:tcBorders>
            <w:shd w:val="clear" w:color="auto" w:fill="auto"/>
          </w:tcPr>
          <w:p w14:paraId="773645AD" w14:textId="77777777" w:rsidR="003A0E13" w:rsidRPr="003A0E13" w:rsidRDefault="003A0E13" w:rsidP="003A0E13">
            <w:r w:rsidRPr="003A0E13">
              <w:t>Quay lại bước trước đó</w:t>
            </w:r>
          </w:p>
        </w:tc>
      </w:tr>
    </w:tbl>
    <w:p w14:paraId="4DC39A3A" w14:textId="77777777" w:rsidR="003A0E13" w:rsidRDefault="003A0E13" w:rsidP="003A0E13">
      <w:pPr>
        <w:rPr>
          <w:lang w:val="en-GB"/>
        </w:rPr>
      </w:pPr>
    </w:p>
    <w:p w14:paraId="2F60FA07" w14:textId="6A6C82AF" w:rsidR="003A0E13" w:rsidRDefault="003A0E13" w:rsidP="00CE0B64">
      <w:pPr>
        <w:pStyle w:val="Heading5"/>
        <w:rPr>
          <w:lang w:val="en-GB"/>
        </w:rPr>
      </w:pPr>
      <w:r>
        <w:rPr>
          <w:lang w:val="en-GB"/>
        </w:rPr>
        <w:t xml:space="preserve">Màn hình </w:t>
      </w:r>
      <w:r w:rsidRPr="003A0E13">
        <w:rPr>
          <w:lang w:val="en-GB"/>
        </w:rPr>
        <w:t>Pending guest</w:t>
      </w:r>
    </w:p>
    <w:p w14:paraId="1BE6D41E" w14:textId="4E67917A" w:rsidR="003A0E13" w:rsidRDefault="003A0E13" w:rsidP="003764F6">
      <w:pPr>
        <w:jc w:val="center"/>
        <w:rPr>
          <w:lang w:val="en-GB"/>
        </w:rPr>
      </w:pPr>
      <w:r w:rsidRPr="00E37B9E">
        <w:rPr>
          <w:noProof/>
        </w:rPr>
        <w:drawing>
          <wp:inline distT="0" distB="0" distL="0" distR="0" wp14:anchorId="7644D932" wp14:editId="7F96DF6C">
            <wp:extent cx="5400040" cy="2417920"/>
            <wp:effectExtent l="19050" t="19050" r="10160" b="209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417920"/>
                    </a:xfrm>
                    <a:prstGeom prst="rect">
                      <a:avLst/>
                    </a:prstGeom>
                    <a:ln>
                      <a:solidFill>
                        <a:schemeClr val="accent1"/>
                      </a:solidFill>
                    </a:ln>
                  </pic:spPr>
                </pic:pic>
              </a:graphicData>
            </a:graphic>
          </wp:inline>
        </w:drawing>
      </w:r>
    </w:p>
    <w:p w14:paraId="5A0627F2" w14:textId="6B1299AA" w:rsidR="003A0E13" w:rsidRDefault="003764F6" w:rsidP="003764F6">
      <w:pPr>
        <w:pStyle w:val="Caption"/>
        <w:rPr>
          <w:lang w:val="en-GB"/>
        </w:rPr>
      </w:pPr>
      <w:bookmarkStart w:id="156" w:name="_Toc134094579"/>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6</w:t>
      </w:r>
      <w:r w:rsidR="00A62417">
        <w:rPr>
          <w:noProof/>
        </w:rPr>
        <w:fldChar w:fldCharType="end"/>
      </w:r>
      <w:r>
        <w:t>.</w:t>
      </w:r>
      <w:r w:rsidRPr="003764F6">
        <w:rPr>
          <w:lang w:val="en-GB"/>
        </w:rPr>
        <w:t xml:space="preserve"> </w:t>
      </w:r>
      <w:r>
        <w:rPr>
          <w:lang w:val="en-GB"/>
        </w:rPr>
        <w:t>Màn hình Pending guest</w:t>
      </w:r>
      <w:bookmarkEnd w:id="156"/>
    </w:p>
    <w:tbl>
      <w:tblPr>
        <w:tblW w:w="5483" w:type="pct"/>
        <w:jc w:val="center"/>
        <w:tblLayout w:type="fixed"/>
        <w:tblLook w:val="04A0" w:firstRow="1" w:lastRow="0" w:firstColumn="1" w:lastColumn="0" w:noHBand="0" w:noVBand="1"/>
      </w:tblPr>
      <w:tblGrid>
        <w:gridCol w:w="1591"/>
        <w:gridCol w:w="1745"/>
        <w:gridCol w:w="1164"/>
        <w:gridCol w:w="5636"/>
      </w:tblGrid>
      <w:tr w:rsidR="00E77BFE" w:rsidRPr="00E77BFE" w14:paraId="0F511B12"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5EBB9FFE" w14:textId="77777777" w:rsidR="00E77BFE" w:rsidRPr="00E77BFE" w:rsidRDefault="00E77BFE" w:rsidP="00E77BFE">
            <w:pPr>
              <w:rPr>
                <w:b/>
                <w:bCs/>
              </w:rPr>
            </w:pPr>
            <w:r w:rsidRPr="00E77BFE">
              <w:rPr>
                <w:b/>
                <w:bCs/>
              </w:rPr>
              <w:t>Field Name</w:t>
            </w:r>
          </w:p>
        </w:tc>
        <w:tc>
          <w:tcPr>
            <w:tcW w:w="861"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5EF5B534" w14:textId="77777777" w:rsidR="00E77BFE" w:rsidRPr="00E77BFE" w:rsidRDefault="00E77BFE" w:rsidP="00E77BFE">
            <w:pPr>
              <w:rPr>
                <w:b/>
                <w:bCs/>
              </w:rPr>
            </w:pPr>
            <w:r w:rsidRPr="00E77BFE">
              <w:rPr>
                <w:b/>
                <w:bCs/>
              </w:rPr>
              <w:t>Format/Size</w:t>
            </w:r>
          </w:p>
        </w:tc>
        <w:tc>
          <w:tcPr>
            <w:tcW w:w="574"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1335753E" w14:textId="77777777" w:rsidR="00E77BFE" w:rsidRPr="00E77BFE" w:rsidRDefault="00E77BFE" w:rsidP="00E77BFE">
            <w:pPr>
              <w:rPr>
                <w:b/>
                <w:bCs/>
              </w:rPr>
            </w:pPr>
            <w:r w:rsidRPr="00E77BFE">
              <w:rPr>
                <w:b/>
                <w:bCs/>
              </w:rPr>
              <w:t>M/C/O</w:t>
            </w:r>
          </w:p>
        </w:tc>
        <w:tc>
          <w:tcPr>
            <w:tcW w:w="2780"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04DF8DD7" w14:textId="77777777" w:rsidR="00E77BFE" w:rsidRPr="00E77BFE" w:rsidRDefault="00E77BFE" w:rsidP="00E77BFE">
            <w:pPr>
              <w:rPr>
                <w:b/>
                <w:bCs/>
              </w:rPr>
            </w:pPr>
            <w:r w:rsidRPr="00E77BFE">
              <w:rPr>
                <w:b/>
                <w:bCs/>
              </w:rPr>
              <w:t>Rules Description</w:t>
            </w:r>
          </w:p>
        </w:tc>
      </w:tr>
      <w:tr w:rsidR="00E77BFE" w:rsidRPr="00E77BFE" w14:paraId="43C8BEBF"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35882A3A" w14:textId="77777777" w:rsidR="00E77BFE" w:rsidRPr="00E77BFE" w:rsidRDefault="00E77BFE" w:rsidP="00E77BFE">
            <w:r w:rsidRPr="00E77BFE">
              <w:rPr>
                <w:b/>
              </w:rPr>
              <w:t>Note:</w:t>
            </w:r>
            <w:r w:rsidRPr="00E77BFE">
              <w:t xml:space="preserve"> </w:t>
            </w:r>
            <w:r w:rsidRPr="00E77BFE">
              <w:rPr>
                <w:i/>
              </w:rPr>
              <w:t>Màn hình này liệt kê toàn bộ các khách ở cùng đang pending chưa checkin (cho cả khách vãng lai, khách lẻ, khách đoàn)</w:t>
            </w:r>
          </w:p>
        </w:tc>
      </w:tr>
      <w:tr w:rsidR="00E77BFE" w:rsidRPr="00E77BFE" w14:paraId="109B5F66"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074A90C3" w14:textId="77777777" w:rsidR="00E77BFE" w:rsidRPr="00E77BFE" w:rsidRDefault="00E77BFE" w:rsidP="00E77BFE">
            <w:r w:rsidRPr="00E77BFE">
              <w:rPr>
                <w:noProof/>
              </w:rPr>
              <w:drawing>
                <wp:inline distT="0" distB="0" distL="0" distR="0" wp14:anchorId="08DF3A0F" wp14:editId="76C3121C">
                  <wp:extent cx="161905" cy="152381"/>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52A0477B" w14:textId="77777777" w:rsidR="00E77BFE" w:rsidRPr="00E77BFE" w:rsidRDefault="00E77BFE" w:rsidP="00E77BFE">
            <w:r w:rsidRPr="00E77BFE">
              <w:t>Checkbox</w:t>
            </w:r>
          </w:p>
        </w:tc>
        <w:tc>
          <w:tcPr>
            <w:tcW w:w="574" w:type="pct"/>
            <w:tcBorders>
              <w:top w:val="single" w:sz="8" w:space="0" w:color="auto"/>
              <w:left w:val="nil"/>
              <w:bottom w:val="single" w:sz="8" w:space="0" w:color="auto"/>
              <w:right w:val="single" w:sz="8" w:space="0" w:color="auto"/>
            </w:tcBorders>
            <w:shd w:val="clear" w:color="auto" w:fill="auto"/>
          </w:tcPr>
          <w:p w14:paraId="69E30DD3" w14:textId="77777777" w:rsidR="00E77BFE" w:rsidRPr="00E77BFE" w:rsidRDefault="00E77BFE" w:rsidP="00E77BFE">
            <w:r w:rsidRPr="00E77BFE">
              <w:t>O</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4696572E" w14:textId="77777777" w:rsidR="00E77BFE" w:rsidRPr="00E77BFE" w:rsidRDefault="00E77BFE" w:rsidP="00E77BFE">
            <w:pPr>
              <w:rPr>
                <w:lang w:val="en-GB"/>
              </w:rPr>
            </w:pPr>
            <w:r w:rsidRPr="00E77BFE">
              <w:rPr>
                <w:lang w:val="en-GB"/>
              </w:rPr>
              <w:t>Tích chọn bản ghi để xử lý</w:t>
            </w:r>
          </w:p>
        </w:tc>
      </w:tr>
      <w:tr w:rsidR="00E77BFE" w:rsidRPr="00E77BFE" w14:paraId="0CEFCB52"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3A77DCF" w14:textId="77777777" w:rsidR="00E77BFE" w:rsidRPr="00E77BFE" w:rsidRDefault="00E77BFE" w:rsidP="00E77BFE">
            <w:r w:rsidRPr="00E77BFE">
              <w:t>Res.No</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3B92390E"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73A3932B"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6551C497" w14:textId="77777777" w:rsidR="00E77BFE" w:rsidRPr="00E77BFE" w:rsidRDefault="00E77BFE" w:rsidP="00E77BFE">
            <w:pPr>
              <w:rPr>
                <w:lang w:val="en-GB"/>
              </w:rPr>
            </w:pPr>
            <w:r w:rsidRPr="00E77BFE">
              <w:rPr>
                <w:lang w:val="en-GB"/>
              </w:rPr>
              <w:t>Mã đặt phòng</w:t>
            </w:r>
          </w:p>
        </w:tc>
      </w:tr>
      <w:tr w:rsidR="00E77BFE" w:rsidRPr="00E77BFE" w14:paraId="531F3E0E"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6657C2EE" w14:textId="77777777" w:rsidR="00E77BFE" w:rsidRPr="00E77BFE" w:rsidRDefault="00E77BFE" w:rsidP="00E77BFE">
            <w:r w:rsidRPr="00E77BFE">
              <w:t>Booking No</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FDE22DD"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17EC6289"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628CEAF9" w14:textId="77777777" w:rsidR="00E77BFE" w:rsidRPr="00E77BFE" w:rsidRDefault="00E77BFE" w:rsidP="00E77BFE">
            <w:pPr>
              <w:rPr>
                <w:lang w:val="en-GB"/>
              </w:rPr>
            </w:pPr>
            <w:r w:rsidRPr="00E77BFE">
              <w:rPr>
                <w:lang w:val="en-GB"/>
              </w:rPr>
              <w:t>Mã Booking nhóm</w:t>
            </w:r>
          </w:p>
        </w:tc>
      </w:tr>
      <w:tr w:rsidR="00E77BFE" w:rsidRPr="00E77BFE" w14:paraId="00A08C20"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09C72A1" w14:textId="77777777" w:rsidR="00E77BFE" w:rsidRPr="00E77BFE" w:rsidRDefault="00E77BFE" w:rsidP="00E77BFE">
            <w:r w:rsidRPr="00E77BFE">
              <w:t>Guest nam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3CE678A2"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70AEB94A"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7A072EEF" w14:textId="77777777" w:rsidR="00E77BFE" w:rsidRPr="00E77BFE" w:rsidRDefault="00E77BFE" w:rsidP="00E77BFE">
            <w:r w:rsidRPr="00E77BFE">
              <w:t>Tên khách hàng đặt phòng</w:t>
            </w:r>
          </w:p>
        </w:tc>
      </w:tr>
      <w:tr w:rsidR="00E77BFE" w:rsidRPr="00E77BFE" w14:paraId="43E735B5"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A2C607F" w14:textId="77777777" w:rsidR="00E77BFE" w:rsidRPr="00E77BFE" w:rsidRDefault="00E77BFE" w:rsidP="00E77BFE">
            <w:r w:rsidRPr="00E77BFE">
              <w:lastRenderedPageBreak/>
              <w:t>Room</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37EBCD0"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301E19EB"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0DD51DDC" w14:textId="77777777" w:rsidR="00E77BFE" w:rsidRPr="00E77BFE" w:rsidRDefault="00E77BFE" w:rsidP="00E77BFE">
            <w:r w:rsidRPr="00E77BFE">
              <w:t>Mã phòng</w:t>
            </w:r>
          </w:p>
        </w:tc>
      </w:tr>
      <w:tr w:rsidR="00E77BFE" w:rsidRPr="00E77BFE" w14:paraId="3990AA11"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18044C77" w14:textId="77777777" w:rsidR="00E77BFE" w:rsidRPr="00E77BFE" w:rsidRDefault="00E77BFE" w:rsidP="00E77BFE">
            <w:r w:rsidRPr="00E77BFE">
              <w:t>Actual room typ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77F63C01"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3C68FD35"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22C6A40F" w14:textId="77777777" w:rsidR="00E77BFE" w:rsidRPr="00E77BFE" w:rsidRDefault="00E77BFE" w:rsidP="00E77BFE">
            <w:r w:rsidRPr="00E77BFE">
              <w:t>Phòng loại</w:t>
            </w:r>
          </w:p>
        </w:tc>
      </w:tr>
      <w:tr w:rsidR="00E77BFE" w:rsidRPr="00E77BFE" w14:paraId="2D3A5151"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DD9271D" w14:textId="77777777" w:rsidR="00E77BFE" w:rsidRPr="00E77BFE" w:rsidRDefault="00E77BFE" w:rsidP="00E77BFE">
            <w:r w:rsidRPr="00E77BFE">
              <w:t>Arrival</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EBE74AE" w14:textId="77777777" w:rsidR="00E77BFE" w:rsidRPr="00E77BFE" w:rsidRDefault="00E77BFE" w:rsidP="00E77BFE">
            <w:r w:rsidRPr="00E77BFE">
              <w:t>Date</w:t>
            </w:r>
          </w:p>
        </w:tc>
        <w:tc>
          <w:tcPr>
            <w:tcW w:w="574" w:type="pct"/>
            <w:tcBorders>
              <w:top w:val="single" w:sz="8" w:space="0" w:color="auto"/>
              <w:left w:val="nil"/>
              <w:bottom w:val="single" w:sz="8" w:space="0" w:color="auto"/>
              <w:right w:val="single" w:sz="8" w:space="0" w:color="auto"/>
            </w:tcBorders>
            <w:shd w:val="clear" w:color="auto" w:fill="auto"/>
          </w:tcPr>
          <w:p w14:paraId="3B8EF57A"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766C20FC" w14:textId="77777777" w:rsidR="00E77BFE" w:rsidRPr="00E77BFE" w:rsidRDefault="00E77BFE" w:rsidP="00E77BFE">
            <w:r w:rsidRPr="00E77BFE">
              <w:t>Ngày đến</w:t>
            </w:r>
          </w:p>
        </w:tc>
      </w:tr>
      <w:tr w:rsidR="00E77BFE" w:rsidRPr="00E77BFE" w14:paraId="1E87DA24"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14E6E50" w14:textId="77777777" w:rsidR="00E77BFE" w:rsidRPr="00E77BFE" w:rsidRDefault="00E77BFE" w:rsidP="00E77BFE">
            <w:r w:rsidRPr="00E77BFE">
              <w:t>Departur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8EABD65" w14:textId="77777777" w:rsidR="00E77BFE" w:rsidRPr="00E77BFE" w:rsidRDefault="00E77BFE" w:rsidP="00E77BFE">
            <w:r w:rsidRPr="00E77BFE">
              <w:t>Date</w:t>
            </w:r>
          </w:p>
        </w:tc>
        <w:tc>
          <w:tcPr>
            <w:tcW w:w="574" w:type="pct"/>
            <w:tcBorders>
              <w:top w:val="single" w:sz="8" w:space="0" w:color="auto"/>
              <w:left w:val="nil"/>
              <w:bottom w:val="single" w:sz="8" w:space="0" w:color="auto"/>
              <w:right w:val="single" w:sz="8" w:space="0" w:color="auto"/>
            </w:tcBorders>
            <w:shd w:val="clear" w:color="auto" w:fill="auto"/>
          </w:tcPr>
          <w:p w14:paraId="5070865C"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07DF59E2" w14:textId="77777777" w:rsidR="00E77BFE" w:rsidRPr="00E77BFE" w:rsidRDefault="00E77BFE" w:rsidP="00E77BFE">
            <w:r w:rsidRPr="00E77BFE">
              <w:t>Ngày đi</w:t>
            </w:r>
          </w:p>
        </w:tc>
      </w:tr>
      <w:tr w:rsidR="00E77BFE" w:rsidRPr="00E77BFE" w14:paraId="48C9B9A0"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5CC862E7" w14:textId="77777777" w:rsidR="00E77BFE" w:rsidRPr="00E77BFE" w:rsidRDefault="00E77BFE" w:rsidP="00E77BFE">
            <w:r w:rsidRPr="00E77BFE">
              <w:t>Res.status</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E87313B"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73785AD4"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6B417245" w14:textId="77777777" w:rsidR="00E77BFE" w:rsidRPr="00E77BFE" w:rsidRDefault="00E77BFE" w:rsidP="00E77BFE">
            <w:r w:rsidRPr="00E77BFE">
              <w:t>Trạng thái của đặt phòng</w:t>
            </w:r>
          </w:p>
        </w:tc>
      </w:tr>
      <w:tr w:rsidR="00E77BFE" w:rsidRPr="00E77BFE" w14:paraId="79DABCCB"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DE31300" w14:textId="77777777" w:rsidR="00E77BFE" w:rsidRPr="00E77BFE" w:rsidRDefault="00E77BFE" w:rsidP="00E77BFE">
            <w:r w:rsidRPr="00E77BFE">
              <w:t>Remark</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B5CEC14"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06D95F29"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5C245B98" w14:textId="77777777" w:rsidR="00E77BFE" w:rsidRPr="00E77BFE" w:rsidRDefault="00E77BFE" w:rsidP="00E77BFE">
            <w:r w:rsidRPr="00E77BFE">
              <w:t>Ghi chú</w:t>
            </w:r>
          </w:p>
        </w:tc>
      </w:tr>
      <w:tr w:rsidR="00E77BFE" w:rsidRPr="00E77BFE" w14:paraId="57772D10"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5789AB22" w14:textId="77777777" w:rsidR="00E77BFE" w:rsidRPr="00E77BFE" w:rsidRDefault="00E77BFE" w:rsidP="00E77BFE">
            <w:pPr>
              <w:rPr>
                <w:b/>
              </w:rPr>
            </w:pPr>
            <w:r w:rsidRPr="00E77BFE">
              <w:rPr>
                <w:b/>
              </w:rPr>
              <w:t>Các nút xử lý</w:t>
            </w:r>
          </w:p>
        </w:tc>
      </w:tr>
      <w:tr w:rsidR="00E77BFE" w:rsidRPr="00E77BFE" w14:paraId="3BB6F274"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1208A65E" w14:textId="77777777" w:rsidR="00E77BFE" w:rsidRPr="00E77BFE" w:rsidRDefault="00E77BFE" w:rsidP="00E77BFE">
            <w:r w:rsidRPr="00E77BFE">
              <w:t>Check-in</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70E318AC"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533664FC" w14:textId="77777777" w:rsidR="00E77BFE" w:rsidRPr="00E77BFE" w:rsidRDefault="00E77BFE" w:rsidP="00E77BFE"/>
        </w:tc>
        <w:tc>
          <w:tcPr>
            <w:tcW w:w="2780" w:type="pct"/>
            <w:tcBorders>
              <w:top w:val="single" w:sz="8" w:space="0" w:color="auto"/>
              <w:left w:val="single" w:sz="4" w:space="0" w:color="auto"/>
              <w:bottom w:val="single" w:sz="8" w:space="0" w:color="auto"/>
              <w:right w:val="single" w:sz="8" w:space="0" w:color="auto"/>
            </w:tcBorders>
            <w:shd w:val="clear" w:color="auto" w:fill="auto"/>
          </w:tcPr>
          <w:p w14:paraId="68CD03F7" w14:textId="77777777" w:rsidR="00E77BFE" w:rsidRPr="00E77BFE" w:rsidRDefault="00E77BFE" w:rsidP="00E77BFE">
            <w:r w:rsidRPr="00E77BFE">
              <w:t>Nhấn để check in cho bản ghi đã chọn</w:t>
            </w:r>
          </w:p>
          <w:p w14:paraId="1C1E1491" w14:textId="77777777" w:rsidR="00E77BFE" w:rsidRPr="00E77BFE" w:rsidRDefault="00E77BFE" w:rsidP="00E77BFE">
            <w:r w:rsidRPr="00E77BFE">
              <w:t>Nút này chỉ thực hiện khi chọn 1 bản ghi</w:t>
            </w:r>
          </w:p>
          <w:p w14:paraId="4907BF7D" w14:textId="77777777" w:rsidR="00E77BFE" w:rsidRPr="00E77BFE" w:rsidRDefault="00E77BFE" w:rsidP="00E77BFE">
            <w:r w:rsidRPr="00E77BFE">
              <w:t>Sau khi thực hiện checkin hệ thống hiển thị thông báo “The Guest have been checked in successfully. Folio No: FNyy”. Đồng thời, hệ thống chuyển trạng thái phòng từ “Vacant” thành “Occupied”; trạng thái khách từ Arrival thành Inhouse</w:t>
            </w:r>
          </w:p>
          <w:p w14:paraId="4949FCD2" w14:textId="77777777" w:rsidR="00E77BFE" w:rsidRPr="00177298" w:rsidRDefault="00E77BFE" w:rsidP="00E77BFE">
            <w:pPr>
              <w:rPr>
                <w:lang w:val="fr-FR"/>
              </w:rPr>
            </w:pPr>
            <w:r w:rsidRPr="00177298">
              <w:rPr>
                <w:lang w:val="fr-FR"/>
              </w:rPr>
              <w:t xml:space="preserve">yy: là số tự tăng; </w:t>
            </w:r>
          </w:p>
          <w:p w14:paraId="3674D909" w14:textId="77777777" w:rsidR="00E77BFE" w:rsidRPr="00E77BFE" w:rsidRDefault="00E77BFE" w:rsidP="00E77BFE">
            <w:r w:rsidRPr="00E77BFE">
              <w:t>- Sau khi Check in thì Đặt phòng sẽ không nằm trong Reservation List nữa và cũng không nằm trong danh sách Pending Reservation nữa</w:t>
            </w:r>
          </w:p>
        </w:tc>
      </w:tr>
      <w:tr w:rsidR="00E77BFE" w:rsidRPr="00E77BFE" w14:paraId="735C5ED5"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4803137" w14:textId="77777777" w:rsidR="00E77BFE" w:rsidRPr="00E77BFE" w:rsidRDefault="00E77BFE" w:rsidP="00E77BFE">
            <w:r w:rsidRPr="00E77BFE">
              <w:t>Check-ou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74ED0C74"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4503B98C" w14:textId="77777777" w:rsidR="00E77BFE" w:rsidRPr="00E77BFE" w:rsidRDefault="00E77BFE" w:rsidP="00E77BFE"/>
        </w:tc>
        <w:tc>
          <w:tcPr>
            <w:tcW w:w="2780" w:type="pct"/>
            <w:tcBorders>
              <w:top w:val="single" w:sz="8" w:space="0" w:color="auto"/>
              <w:left w:val="single" w:sz="4" w:space="0" w:color="auto"/>
              <w:bottom w:val="single" w:sz="8" w:space="0" w:color="auto"/>
              <w:right w:val="single" w:sz="8" w:space="0" w:color="auto"/>
            </w:tcBorders>
            <w:shd w:val="clear" w:color="auto" w:fill="auto"/>
          </w:tcPr>
          <w:p w14:paraId="3AF20FFE" w14:textId="77777777" w:rsidR="00E77BFE" w:rsidRPr="00E77BFE" w:rsidRDefault="00E77BFE" w:rsidP="00E77BFE">
            <w:r w:rsidRPr="00E77BFE">
              <w:t>Nhấn để thực hiện checkout cho khách</w:t>
            </w:r>
          </w:p>
        </w:tc>
      </w:tr>
      <w:tr w:rsidR="00E77BFE" w:rsidRPr="00E77BFE" w14:paraId="2971C7E8"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9AF103C" w14:textId="77777777" w:rsidR="00E77BFE" w:rsidRPr="00E77BFE" w:rsidRDefault="00E77BFE" w:rsidP="00E77BFE">
            <w:r w:rsidRPr="00E77BFE">
              <w:t>Back</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C0E9535"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267EC9B4" w14:textId="77777777" w:rsidR="00E77BFE" w:rsidRPr="00E77BFE" w:rsidRDefault="00E77BFE" w:rsidP="00E77BFE"/>
        </w:tc>
        <w:tc>
          <w:tcPr>
            <w:tcW w:w="2780" w:type="pct"/>
            <w:tcBorders>
              <w:top w:val="single" w:sz="8" w:space="0" w:color="auto"/>
              <w:left w:val="single" w:sz="4" w:space="0" w:color="auto"/>
              <w:bottom w:val="single" w:sz="8" w:space="0" w:color="auto"/>
              <w:right w:val="single" w:sz="8" w:space="0" w:color="auto"/>
            </w:tcBorders>
            <w:shd w:val="clear" w:color="auto" w:fill="auto"/>
          </w:tcPr>
          <w:p w14:paraId="690CC1C0" w14:textId="77777777" w:rsidR="00E77BFE" w:rsidRPr="00E77BFE" w:rsidRDefault="00E77BFE" w:rsidP="00E77BFE">
            <w:r w:rsidRPr="00E77BFE">
              <w:t>Nhấn để quay lại bước trước đó (Pending Reservation), không cần phải Hủy bỏ các xử lý đã thực hiện tại bước này</w:t>
            </w:r>
          </w:p>
        </w:tc>
      </w:tr>
      <w:tr w:rsidR="00E77BFE" w:rsidRPr="00E77BFE" w14:paraId="7C19E7D1"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0D0ECB01" w14:textId="77777777" w:rsidR="00E77BFE" w:rsidRPr="00E77BFE" w:rsidRDefault="00E77BFE" w:rsidP="00E77BFE">
            <w:r w:rsidRPr="00E77BFE">
              <w:t>Nex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B8E8FED"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7734312A" w14:textId="77777777" w:rsidR="00E77BFE" w:rsidRPr="00E77BFE" w:rsidRDefault="00E77BFE" w:rsidP="00E77BFE"/>
        </w:tc>
        <w:tc>
          <w:tcPr>
            <w:tcW w:w="2780" w:type="pct"/>
            <w:tcBorders>
              <w:top w:val="single" w:sz="8" w:space="0" w:color="auto"/>
              <w:left w:val="single" w:sz="4" w:space="0" w:color="auto"/>
              <w:bottom w:val="single" w:sz="8" w:space="0" w:color="auto"/>
              <w:right w:val="single" w:sz="8" w:space="0" w:color="auto"/>
            </w:tcBorders>
            <w:shd w:val="clear" w:color="auto" w:fill="auto"/>
          </w:tcPr>
          <w:p w14:paraId="284F0FB2" w14:textId="77777777" w:rsidR="00E77BFE" w:rsidRPr="00E77BFE" w:rsidRDefault="00E77BFE" w:rsidP="00E77BFE">
            <w:r w:rsidRPr="00E77BFE">
              <w:t>Nhấn để chuyển sang bước tiếp theo</w:t>
            </w:r>
          </w:p>
        </w:tc>
      </w:tr>
    </w:tbl>
    <w:p w14:paraId="282B9E55" w14:textId="77777777" w:rsidR="003A0E13" w:rsidRDefault="003A0E13" w:rsidP="003A0E13">
      <w:pPr>
        <w:rPr>
          <w:lang w:val="en-GB"/>
        </w:rPr>
      </w:pPr>
    </w:p>
    <w:p w14:paraId="4179947F" w14:textId="74282C4A" w:rsidR="00E77BFE" w:rsidRDefault="00E77BFE" w:rsidP="00CE0B64">
      <w:pPr>
        <w:pStyle w:val="Heading5"/>
        <w:rPr>
          <w:lang w:val="en-GB"/>
        </w:rPr>
      </w:pPr>
      <w:r>
        <w:rPr>
          <w:lang w:val="en-GB"/>
        </w:rPr>
        <w:t xml:space="preserve">Màn hình </w:t>
      </w:r>
      <w:r w:rsidRPr="00E77BFE">
        <w:rPr>
          <w:lang w:val="en-GB"/>
        </w:rPr>
        <w:t>Release Reservation</w:t>
      </w:r>
    </w:p>
    <w:p w14:paraId="5A015E2E" w14:textId="5D1BDA2A" w:rsidR="00E77BFE" w:rsidRDefault="00E77BFE" w:rsidP="003764F6">
      <w:pPr>
        <w:jc w:val="center"/>
        <w:rPr>
          <w:lang w:val="en-GB"/>
        </w:rPr>
      </w:pPr>
      <w:r w:rsidRPr="00E37B9E">
        <w:rPr>
          <w:noProof/>
        </w:rPr>
        <w:lastRenderedPageBreak/>
        <w:drawing>
          <wp:inline distT="0" distB="0" distL="0" distR="0" wp14:anchorId="108D7093" wp14:editId="2FFACF6A">
            <wp:extent cx="5400040" cy="2430568"/>
            <wp:effectExtent l="19050" t="19050" r="10160" b="273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430568"/>
                    </a:xfrm>
                    <a:prstGeom prst="rect">
                      <a:avLst/>
                    </a:prstGeom>
                    <a:ln>
                      <a:solidFill>
                        <a:schemeClr val="accent1"/>
                      </a:solidFill>
                    </a:ln>
                  </pic:spPr>
                </pic:pic>
              </a:graphicData>
            </a:graphic>
          </wp:inline>
        </w:drawing>
      </w:r>
    </w:p>
    <w:p w14:paraId="43F3EE13" w14:textId="734960D8" w:rsidR="00E77BFE" w:rsidRDefault="003764F6" w:rsidP="003764F6">
      <w:pPr>
        <w:pStyle w:val="Caption"/>
        <w:rPr>
          <w:lang w:val="en-GB"/>
        </w:rPr>
      </w:pPr>
      <w:bookmarkStart w:id="157" w:name="_Toc134094580"/>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7</w:t>
      </w:r>
      <w:r w:rsidR="00A62417">
        <w:rPr>
          <w:noProof/>
        </w:rPr>
        <w:fldChar w:fldCharType="end"/>
      </w:r>
      <w:r>
        <w:t>.</w:t>
      </w:r>
      <w:r w:rsidRPr="003764F6">
        <w:rPr>
          <w:lang w:val="en-GB"/>
        </w:rPr>
        <w:t xml:space="preserve"> </w:t>
      </w:r>
      <w:r>
        <w:rPr>
          <w:lang w:val="en-GB"/>
        </w:rPr>
        <w:t xml:space="preserve">Màn hình </w:t>
      </w:r>
      <w:r w:rsidRPr="00E77BFE">
        <w:rPr>
          <w:lang w:val="en-GB"/>
        </w:rPr>
        <w:t>Release Reservation</w:t>
      </w:r>
      <w:bookmarkEnd w:id="157"/>
    </w:p>
    <w:tbl>
      <w:tblPr>
        <w:tblW w:w="5562" w:type="pct"/>
        <w:jc w:val="center"/>
        <w:tblLayout w:type="fixed"/>
        <w:tblLook w:val="04A0" w:firstRow="1" w:lastRow="0" w:firstColumn="1" w:lastColumn="0" w:noHBand="0" w:noVBand="1"/>
      </w:tblPr>
      <w:tblGrid>
        <w:gridCol w:w="1735"/>
        <w:gridCol w:w="1746"/>
        <w:gridCol w:w="1164"/>
        <w:gridCol w:w="5637"/>
      </w:tblGrid>
      <w:tr w:rsidR="00E77BFE" w:rsidRPr="00E77BFE" w14:paraId="68CAF005"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48A5C13D" w14:textId="77777777" w:rsidR="00E77BFE" w:rsidRPr="00E77BFE" w:rsidRDefault="00E77BFE" w:rsidP="00E77BFE">
            <w:pPr>
              <w:rPr>
                <w:b/>
                <w:bCs/>
              </w:rPr>
            </w:pPr>
            <w:r w:rsidRPr="00E77BFE">
              <w:rPr>
                <w:b/>
                <w:bCs/>
              </w:rPr>
              <w:t>Field Name</w:t>
            </w:r>
          </w:p>
        </w:tc>
        <w:tc>
          <w:tcPr>
            <w:tcW w:w="849"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19F32BC9" w14:textId="77777777" w:rsidR="00E77BFE" w:rsidRPr="00E77BFE" w:rsidRDefault="00E77BFE" w:rsidP="00E77BFE">
            <w:pPr>
              <w:rPr>
                <w:b/>
                <w:bCs/>
              </w:rPr>
            </w:pPr>
            <w:r w:rsidRPr="00E77BFE">
              <w:rPr>
                <w:b/>
                <w:bCs/>
              </w:rPr>
              <w:t>Format/Size</w:t>
            </w:r>
          </w:p>
        </w:tc>
        <w:tc>
          <w:tcPr>
            <w:tcW w:w="566"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20E383B4" w14:textId="77777777" w:rsidR="00E77BFE" w:rsidRPr="00E77BFE" w:rsidRDefault="00E77BFE" w:rsidP="00E77BFE">
            <w:pPr>
              <w:rPr>
                <w:b/>
                <w:bCs/>
              </w:rPr>
            </w:pPr>
            <w:r w:rsidRPr="00E77BFE">
              <w:rPr>
                <w:b/>
                <w:bCs/>
              </w:rPr>
              <w:t>M/C/O</w:t>
            </w:r>
          </w:p>
        </w:tc>
        <w:tc>
          <w:tcPr>
            <w:tcW w:w="2741"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53406762" w14:textId="77777777" w:rsidR="00E77BFE" w:rsidRPr="00E77BFE" w:rsidRDefault="00E77BFE" w:rsidP="00E77BFE">
            <w:pPr>
              <w:rPr>
                <w:b/>
                <w:bCs/>
              </w:rPr>
            </w:pPr>
            <w:r w:rsidRPr="00E77BFE">
              <w:rPr>
                <w:b/>
                <w:bCs/>
              </w:rPr>
              <w:t>Rules Description</w:t>
            </w:r>
          </w:p>
        </w:tc>
      </w:tr>
      <w:tr w:rsidR="00E77BFE" w:rsidRPr="00E77BFE" w14:paraId="1EBA7F0D"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4C66CC5A" w14:textId="77777777" w:rsidR="00E77BFE" w:rsidRPr="00E77BFE" w:rsidRDefault="00E77BFE" w:rsidP="00E77BFE">
            <w:r w:rsidRPr="00E77BFE">
              <w:rPr>
                <w:b/>
              </w:rPr>
              <w:t>Note:</w:t>
            </w:r>
            <w:r w:rsidRPr="00E77BFE">
              <w:t xml:space="preserve"> </w:t>
            </w:r>
            <w:r w:rsidRPr="00E77BFE">
              <w:rPr>
                <w:i/>
              </w:rPr>
              <w:t>Màn hình này liệt kê toàn bộ các reservation (cho cả khách vãng lai, khách lẻ, khách đoàn) có Release Date là ngày hiện tại trên hệ thống nhưng chưa được thanh toán số tiền &gt;= phần tiền theo Release term</w:t>
            </w:r>
          </w:p>
        </w:tc>
      </w:tr>
      <w:tr w:rsidR="00E77BFE" w:rsidRPr="00E77BFE" w14:paraId="18E83F37"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73A8CDD7" w14:textId="77777777" w:rsidR="00E77BFE" w:rsidRPr="00E77BFE" w:rsidRDefault="00E77BFE" w:rsidP="00E77BFE">
            <w:r w:rsidRPr="00E77BFE">
              <w:rPr>
                <w:noProof/>
              </w:rPr>
              <w:drawing>
                <wp:inline distT="0" distB="0" distL="0" distR="0" wp14:anchorId="761BA6D6" wp14:editId="1DDC5741">
                  <wp:extent cx="161905" cy="152381"/>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2DEDB32F" w14:textId="77777777" w:rsidR="00E77BFE" w:rsidRPr="00E77BFE" w:rsidRDefault="00E77BFE" w:rsidP="00E77BFE">
            <w:r w:rsidRPr="00E77BFE">
              <w:t>Checkbox</w:t>
            </w:r>
          </w:p>
        </w:tc>
        <w:tc>
          <w:tcPr>
            <w:tcW w:w="566" w:type="pct"/>
            <w:tcBorders>
              <w:top w:val="single" w:sz="8" w:space="0" w:color="auto"/>
              <w:left w:val="nil"/>
              <w:bottom w:val="single" w:sz="8" w:space="0" w:color="auto"/>
              <w:right w:val="single" w:sz="8" w:space="0" w:color="auto"/>
            </w:tcBorders>
            <w:shd w:val="clear" w:color="auto" w:fill="auto"/>
          </w:tcPr>
          <w:p w14:paraId="12FFD224" w14:textId="77777777" w:rsidR="00E77BFE" w:rsidRPr="00E77BFE" w:rsidRDefault="00E77BFE" w:rsidP="00E77BFE">
            <w:r w:rsidRPr="00E77BFE">
              <w:t>O</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7B2D6E2A" w14:textId="77777777" w:rsidR="00E77BFE" w:rsidRPr="00E77BFE" w:rsidRDefault="00E77BFE" w:rsidP="00E77BFE">
            <w:pPr>
              <w:rPr>
                <w:lang w:val="en-GB"/>
              </w:rPr>
            </w:pPr>
            <w:r w:rsidRPr="00E77BFE">
              <w:rPr>
                <w:lang w:val="en-GB"/>
              </w:rPr>
              <w:t>Tích chọn bản ghi để xử lý</w:t>
            </w:r>
          </w:p>
        </w:tc>
      </w:tr>
      <w:tr w:rsidR="00E77BFE" w:rsidRPr="00E77BFE" w14:paraId="7B4C376B"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20CDE17F" w14:textId="77777777" w:rsidR="00E77BFE" w:rsidRPr="00E77BFE" w:rsidRDefault="00E77BFE" w:rsidP="00E77BFE">
            <w:r w:rsidRPr="00E77BFE">
              <w:t>Res.No</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155087AD" w14:textId="77777777" w:rsidR="00E77BFE" w:rsidRPr="00E77BFE" w:rsidRDefault="00E77BFE" w:rsidP="00E77BFE">
            <w:r w:rsidRPr="00E77BFE">
              <w:t>Text</w:t>
            </w:r>
          </w:p>
        </w:tc>
        <w:tc>
          <w:tcPr>
            <w:tcW w:w="566" w:type="pct"/>
            <w:tcBorders>
              <w:top w:val="single" w:sz="8" w:space="0" w:color="auto"/>
              <w:left w:val="nil"/>
              <w:bottom w:val="single" w:sz="8" w:space="0" w:color="auto"/>
              <w:right w:val="single" w:sz="8" w:space="0" w:color="auto"/>
            </w:tcBorders>
            <w:shd w:val="clear" w:color="auto" w:fill="auto"/>
          </w:tcPr>
          <w:p w14:paraId="4D71B6B6"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1E7B4D2B" w14:textId="77777777" w:rsidR="00E77BFE" w:rsidRPr="00E77BFE" w:rsidRDefault="00E77BFE" w:rsidP="00E77BFE">
            <w:pPr>
              <w:rPr>
                <w:lang w:val="en-GB"/>
              </w:rPr>
            </w:pPr>
            <w:r w:rsidRPr="00E77BFE">
              <w:rPr>
                <w:lang w:val="en-GB"/>
              </w:rPr>
              <w:t>Mã đặt phòng</w:t>
            </w:r>
          </w:p>
        </w:tc>
      </w:tr>
      <w:tr w:rsidR="00E77BFE" w:rsidRPr="00E77BFE" w14:paraId="4DF08487"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35F70B0B" w14:textId="77777777" w:rsidR="00E77BFE" w:rsidRPr="00E77BFE" w:rsidRDefault="00E77BFE" w:rsidP="00E77BFE">
            <w:r w:rsidRPr="00E77BFE">
              <w:t>Booking No</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616F728C" w14:textId="77777777" w:rsidR="00E77BFE" w:rsidRPr="00E77BFE" w:rsidRDefault="00E77BFE" w:rsidP="00E77BFE">
            <w:r w:rsidRPr="00E77BFE">
              <w:t>Text</w:t>
            </w:r>
          </w:p>
        </w:tc>
        <w:tc>
          <w:tcPr>
            <w:tcW w:w="566" w:type="pct"/>
            <w:tcBorders>
              <w:top w:val="single" w:sz="8" w:space="0" w:color="auto"/>
              <w:left w:val="nil"/>
              <w:bottom w:val="single" w:sz="8" w:space="0" w:color="auto"/>
              <w:right w:val="single" w:sz="8" w:space="0" w:color="auto"/>
            </w:tcBorders>
            <w:shd w:val="clear" w:color="auto" w:fill="auto"/>
          </w:tcPr>
          <w:p w14:paraId="0B8A3EA1"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51914AD4" w14:textId="77777777" w:rsidR="00E77BFE" w:rsidRPr="00E77BFE" w:rsidRDefault="00E77BFE" w:rsidP="00E77BFE">
            <w:pPr>
              <w:rPr>
                <w:lang w:val="en-GB"/>
              </w:rPr>
            </w:pPr>
            <w:r w:rsidRPr="00E77BFE">
              <w:rPr>
                <w:lang w:val="en-GB"/>
              </w:rPr>
              <w:t>Mã Booking nhóm</w:t>
            </w:r>
          </w:p>
        </w:tc>
      </w:tr>
      <w:tr w:rsidR="00E77BFE" w:rsidRPr="00E77BFE" w14:paraId="2F10E22B"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1F18FCE5" w14:textId="77777777" w:rsidR="00E77BFE" w:rsidRPr="00E77BFE" w:rsidRDefault="00E77BFE" w:rsidP="00E77BFE">
            <w:r w:rsidRPr="00E77BFE">
              <w:t>Guest Nam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1CAAAC78" w14:textId="77777777" w:rsidR="00E77BFE" w:rsidRPr="00E77BFE" w:rsidRDefault="00E77BFE" w:rsidP="00E77BFE">
            <w:r w:rsidRPr="00E77BFE">
              <w:t>Text</w:t>
            </w:r>
          </w:p>
        </w:tc>
        <w:tc>
          <w:tcPr>
            <w:tcW w:w="566" w:type="pct"/>
            <w:tcBorders>
              <w:top w:val="single" w:sz="8" w:space="0" w:color="auto"/>
              <w:left w:val="nil"/>
              <w:bottom w:val="single" w:sz="8" w:space="0" w:color="auto"/>
              <w:right w:val="single" w:sz="8" w:space="0" w:color="auto"/>
            </w:tcBorders>
            <w:shd w:val="clear" w:color="auto" w:fill="auto"/>
          </w:tcPr>
          <w:p w14:paraId="5AA731D0"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5B2ED792" w14:textId="77777777" w:rsidR="00E77BFE" w:rsidRPr="00E77BFE" w:rsidRDefault="00E77BFE" w:rsidP="00E77BFE">
            <w:r w:rsidRPr="00E77BFE">
              <w:t>Tên khách hàng đặt phòng</w:t>
            </w:r>
          </w:p>
        </w:tc>
      </w:tr>
      <w:tr w:rsidR="00E77BFE" w:rsidRPr="00E77BFE" w14:paraId="2E740EF7"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35C15534" w14:textId="77777777" w:rsidR="00E77BFE" w:rsidRPr="00E77BFE" w:rsidRDefault="00E77BFE" w:rsidP="00E77BFE">
            <w:r w:rsidRPr="00E77BFE">
              <w:t>Room</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4EE6D9A" w14:textId="77777777" w:rsidR="00E77BFE" w:rsidRPr="00E77BFE" w:rsidRDefault="00E77BFE" w:rsidP="00E77BFE">
            <w:r w:rsidRPr="00E77BFE">
              <w:t>Text</w:t>
            </w:r>
          </w:p>
        </w:tc>
        <w:tc>
          <w:tcPr>
            <w:tcW w:w="566" w:type="pct"/>
            <w:tcBorders>
              <w:top w:val="single" w:sz="8" w:space="0" w:color="auto"/>
              <w:left w:val="nil"/>
              <w:bottom w:val="single" w:sz="8" w:space="0" w:color="auto"/>
              <w:right w:val="single" w:sz="8" w:space="0" w:color="auto"/>
            </w:tcBorders>
            <w:shd w:val="clear" w:color="auto" w:fill="auto"/>
          </w:tcPr>
          <w:p w14:paraId="59EF923F"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56CA6AE7" w14:textId="77777777" w:rsidR="00E77BFE" w:rsidRPr="00E77BFE" w:rsidRDefault="00E77BFE" w:rsidP="00E77BFE">
            <w:r w:rsidRPr="00E77BFE">
              <w:t>Mã phòng</w:t>
            </w:r>
          </w:p>
        </w:tc>
      </w:tr>
      <w:tr w:rsidR="00E77BFE" w:rsidRPr="00E77BFE" w14:paraId="170F7C14"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356ED48D" w14:textId="77777777" w:rsidR="00E77BFE" w:rsidRPr="00E77BFE" w:rsidRDefault="00E77BFE" w:rsidP="00E77BFE">
            <w:r w:rsidRPr="00E77BFE">
              <w:t>Rate Cod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77DCEF40" w14:textId="77777777" w:rsidR="00E77BFE" w:rsidRPr="00E77BFE" w:rsidRDefault="00E77BFE" w:rsidP="00E77BFE">
            <w:r w:rsidRPr="00E77BFE">
              <w:t>Text</w:t>
            </w:r>
          </w:p>
        </w:tc>
        <w:tc>
          <w:tcPr>
            <w:tcW w:w="566" w:type="pct"/>
            <w:tcBorders>
              <w:top w:val="single" w:sz="8" w:space="0" w:color="auto"/>
              <w:left w:val="nil"/>
              <w:bottom w:val="single" w:sz="8" w:space="0" w:color="auto"/>
              <w:right w:val="single" w:sz="8" w:space="0" w:color="auto"/>
            </w:tcBorders>
            <w:shd w:val="clear" w:color="auto" w:fill="auto"/>
          </w:tcPr>
          <w:p w14:paraId="71D355C5"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538E5995" w14:textId="77777777" w:rsidR="00E77BFE" w:rsidRPr="00E77BFE" w:rsidRDefault="00E77BFE" w:rsidP="00E77BFE">
            <w:r w:rsidRPr="00E77BFE">
              <w:t>Mã loại giá</w:t>
            </w:r>
          </w:p>
        </w:tc>
      </w:tr>
      <w:tr w:rsidR="00E77BFE" w:rsidRPr="00E77BFE" w14:paraId="12B64935"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4817C1AA" w14:textId="77777777" w:rsidR="00E77BFE" w:rsidRPr="00E77BFE" w:rsidRDefault="00E77BFE" w:rsidP="00E77BFE">
            <w:r w:rsidRPr="00E77BFE">
              <w:t>Release Term</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26D6BA7" w14:textId="77777777" w:rsidR="00E77BFE" w:rsidRPr="00E77BFE" w:rsidRDefault="00E77BFE" w:rsidP="00E77BFE">
            <w:r w:rsidRPr="00E77BFE">
              <w:t>Numeric</w:t>
            </w:r>
          </w:p>
        </w:tc>
        <w:tc>
          <w:tcPr>
            <w:tcW w:w="566" w:type="pct"/>
            <w:tcBorders>
              <w:top w:val="single" w:sz="8" w:space="0" w:color="auto"/>
              <w:left w:val="nil"/>
              <w:bottom w:val="single" w:sz="8" w:space="0" w:color="auto"/>
              <w:right w:val="single" w:sz="8" w:space="0" w:color="auto"/>
            </w:tcBorders>
            <w:shd w:val="clear" w:color="auto" w:fill="auto"/>
          </w:tcPr>
          <w:p w14:paraId="4AC7B7CA"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6AE29D37" w14:textId="77777777" w:rsidR="00E77BFE" w:rsidRPr="00E77BFE" w:rsidRDefault="00E77BFE" w:rsidP="00E77BFE">
            <w:r w:rsidRPr="00E77BFE">
              <w:t>Phần trăm so với Total để release</w:t>
            </w:r>
          </w:p>
        </w:tc>
      </w:tr>
      <w:tr w:rsidR="00E77BFE" w:rsidRPr="00E77BFE" w14:paraId="69EBF082"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76234467" w14:textId="77777777" w:rsidR="00E77BFE" w:rsidRPr="00E77BFE" w:rsidRDefault="00E77BFE" w:rsidP="00E77BFE">
            <w:r w:rsidRPr="00E77BFE">
              <w:t>Arrival</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42040E91" w14:textId="77777777" w:rsidR="00E77BFE" w:rsidRPr="00E77BFE" w:rsidRDefault="00E77BFE" w:rsidP="00E77BFE">
            <w:r w:rsidRPr="00E77BFE">
              <w:t>Date</w:t>
            </w:r>
          </w:p>
        </w:tc>
        <w:tc>
          <w:tcPr>
            <w:tcW w:w="566" w:type="pct"/>
            <w:tcBorders>
              <w:top w:val="single" w:sz="8" w:space="0" w:color="auto"/>
              <w:left w:val="nil"/>
              <w:bottom w:val="single" w:sz="8" w:space="0" w:color="auto"/>
              <w:right w:val="single" w:sz="8" w:space="0" w:color="auto"/>
            </w:tcBorders>
            <w:shd w:val="clear" w:color="auto" w:fill="auto"/>
          </w:tcPr>
          <w:p w14:paraId="30AFA0ED"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5CBD6C2D" w14:textId="77777777" w:rsidR="00E77BFE" w:rsidRPr="00E77BFE" w:rsidRDefault="00E77BFE" w:rsidP="00E77BFE">
            <w:r w:rsidRPr="00E77BFE">
              <w:t>Ngày đến</w:t>
            </w:r>
          </w:p>
        </w:tc>
      </w:tr>
      <w:tr w:rsidR="00E77BFE" w:rsidRPr="00E77BFE" w14:paraId="6C217013"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1B76963A" w14:textId="77777777" w:rsidR="00E77BFE" w:rsidRPr="00E77BFE" w:rsidRDefault="00E77BFE" w:rsidP="00E77BFE">
            <w:r w:rsidRPr="00E77BFE">
              <w:t>Departur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2F6DF13C" w14:textId="77777777" w:rsidR="00E77BFE" w:rsidRPr="00E77BFE" w:rsidRDefault="00E77BFE" w:rsidP="00E77BFE">
            <w:r w:rsidRPr="00E77BFE">
              <w:t>Date</w:t>
            </w:r>
          </w:p>
        </w:tc>
        <w:tc>
          <w:tcPr>
            <w:tcW w:w="566" w:type="pct"/>
            <w:tcBorders>
              <w:top w:val="single" w:sz="8" w:space="0" w:color="auto"/>
              <w:left w:val="nil"/>
              <w:bottom w:val="single" w:sz="8" w:space="0" w:color="auto"/>
              <w:right w:val="single" w:sz="8" w:space="0" w:color="auto"/>
            </w:tcBorders>
            <w:shd w:val="clear" w:color="auto" w:fill="auto"/>
          </w:tcPr>
          <w:p w14:paraId="27CC4D2F"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63B9DB5D" w14:textId="77777777" w:rsidR="00E77BFE" w:rsidRPr="00E77BFE" w:rsidRDefault="00E77BFE" w:rsidP="00E77BFE">
            <w:r w:rsidRPr="00E77BFE">
              <w:t>Ngày đi</w:t>
            </w:r>
          </w:p>
        </w:tc>
      </w:tr>
      <w:tr w:rsidR="00E77BFE" w:rsidRPr="00E77BFE" w14:paraId="5A6A5ECA"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59D57B51" w14:textId="77777777" w:rsidR="00E77BFE" w:rsidRPr="00E77BFE" w:rsidRDefault="00E77BFE" w:rsidP="00E77BFE">
            <w:r w:rsidRPr="00E77BFE">
              <w:t>Total</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6DE8BA59" w14:textId="77777777" w:rsidR="00E77BFE" w:rsidRPr="00E77BFE" w:rsidRDefault="00E77BFE" w:rsidP="00E77BFE">
            <w:r w:rsidRPr="00E77BFE">
              <w:t>Numeric</w:t>
            </w:r>
          </w:p>
        </w:tc>
        <w:tc>
          <w:tcPr>
            <w:tcW w:w="566" w:type="pct"/>
            <w:tcBorders>
              <w:top w:val="single" w:sz="8" w:space="0" w:color="auto"/>
              <w:left w:val="nil"/>
              <w:bottom w:val="single" w:sz="8" w:space="0" w:color="auto"/>
              <w:right w:val="single" w:sz="8" w:space="0" w:color="auto"/>
            </w:tcBorders>
            <w:shd w:val="clear" w:color="auto" w:fill="auto"/>
          </w:tcPr>
          <w:p w14:paraId="1441E611"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3F23C5DC" w14:textId="77777777" w:rsidR="00E77BFE" w:rsidRPr="00E77BFE" w:rsidRDefault="00E77BFE" w:rsidP="00E77BFE">
            <w:r w:rsidRPr="00E77BFE">
              <w:t>Tổng tiền cần thanh toán</w:t>
            </w:r>
          </w:p>
        </w:tc>
      </w:tr>
      <w:tr w:rsidR="00E77BFE" w:rsidRPr="00E77BFE" w14:paraId="58BEBD7D"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3DC34B5E" w14:textId="77777777" w:rsidR="00E77BFE" w:rsidRPr="00E77BFE" w:rsidRDefault="00E77BFE" w:rsidP="00E77BFE">
            <w:r w:rsidRPr="00E77BFE">
              <w:t>Deposit</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082F22C7" w14:textId="77777777" w:rsidR="00E77BFE" w:rsidRPr="00E77BFE" w:rsidRDefault="00E77BFE" w:rsidP="00E77BFE">
            <w:r w:rsidRPr="00E77BFE">
              <w:t>Numeric</w:t>
            </w:r>
          </w:p>
        </w:tc>
        <w:tc>
          <w:tcPr>
            <w:tcW w:w="566" w:type="pct"/>
            <w:tcBorders>
              <w:top w:val="single" w:sz="8" w:space="0" w:color="auto"/>
              <w:left w:val="nil"/>
              <w:bottom w:val="single" w:sz="8" w:space="0" w:color="auto"/>
              <w:right w:val="single" w:sz="8" w:space="0" w:color="auto"/>
            </w:tcBorders>
            <w:shd w:val="clear" w:color="auto" w:fill="auto"/>
          </w:tcPr>
          <w:p w14:paraId="1355E6AA" w14:textId="77777777" w:rsidR="00E77BFE" w:rsidRPr="00E77BFE" w:rsidRDefault="00E77BFE" w:rsidP="00E77BFE">
            <w:r w:rsidRPr="00E77BFE">
              <w:t>C</w:t>
            </w:r>
          </w:p>
        </w:tc>
        <w:tc>
          <w:tcPr>
            <w:tcW w:w="2741" w:type="pct"/>
            <w:tcBorders>
              <w:top w:val="single" w:sz="8" w:space="0" w:color="auto"/>
              <w:left w:val="single" w:sz="4" w:space="0" w:color="auto"/>
              <w:bottom w:val="single" w:sz="8" w:space="0" w:color="auto"/>
              <w:right w:val="single" w:sz="8" w:space="0" w:color="auto"/>
            </w:tcBorders>
            <w:shd w:val="clear" w:color="auto" w:fill="auto"/>
          </w:tcPr>
          <w:p w14:paraId="617ECE57" w14:textId="77777777" w:rsidR="00E77BFE" w:rsidRPr="00E77BFE" w:rsidRDefault="00E77BFE" w:rsidP="00E77BFE">
            <w:r w:rsidRPr="00E77BFE">
              <w:t>Số tiền đã đặt cọc</w:t>
            </w:r>
          </w:p>
        </w:tc>
      </w:tr>
      <w:tr w:rsidR="00E77BFE" w:rsidRPr="00E77BFE" w14:paraId="2B65A77B"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2878551B" w14:textId="77777777" w:rsidR="00E77BFE" w:rsidRPr="00E77BFE" w:rsidRDefault="00E77BFE" w:rsidP="00E77BFE">
            <w:pPr>
              <w:rPr>
                <w:b/>
              </w:rPr>
            </w:pPr>
            <w:r w:rsidRPr="00E77BFE">
              <w:rPr>
                <w:b/>
              </w:rPr>
              <w:lastRenderedPageBreak/>
              <w:t>Các nút xử lý</w:t>
            </w:r>
          </w:p>
        </w:tc>
      </w:tr>
      <w:tr w:rsidR="00E77BFE" w:rsidRPr="00E77BFE" w14:paraId="7FC138A8"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75D6D5C6" w14:textId="77777777" w:rsidR="00E77BFE" w:rsidRPr="00E77BFE" w:rsidRDefault="00E77BFE" w:rsidP="00E77BFE">
            <w:r w:rsidRPr="00E77BFE">
              <w:t>Cancel</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4DD400B2" w14:textId="77777777" w:rsidR="00E77BFE" w:rsidRPr="00E77BFE" w:rsidRDefault="00E77BFE" w:rsidP="00E77BFE">
            <w:r w:rsidRPr="00E77BFE">
              <w:t>Button</w:t>
            </w:r>
          </w:p>
        </w:tc>
        <w:tc>
          <w:tcPr>
            <w:tcW w:w="566" w:type="pct"/>
            <w:tcBorders>
              <w:top w:val="single" w:sz="8" w:space="0" w:color="auto"/>
              <w:left w:val="nil"/>
              <w:bottom w:val="single" w:sz="8" w:space="0" w:color="auto"/>
              <w:right w:val="single" w:sz="8" w:space="0" w:color="auto"/>
            </w:tcBorders>
            <w:shd w:val="clear" w:color="auto" w:fill="auto"/>
          </w:tcPr>
          <w:p w14:paraId="592B7891" w14:textId="77777777" w:rsidR="00E77BFE" w:rsidRPr="00E77BFE" w:rsidRDefault="00E77BFE" w:rsidP="00E77BFE"/>
        </w:tc>
        <w:tc>
          <w:tcPr>
            <w:tcW w:w="2741" w:type="pct"/>
            <w:tcBorders>
              <w:top w:val="single" w:sz="8" w:space="0" w:color="auto"/>
              <w:left w:val="single" w:sz="4" w:space="0" w:color="auto"/>
              <w:bottom w:val="single" w:sz="8" w:space="0" w:color="auto"/>
              <w:right w:val="single" w:sz="8" w:space="0" w:color="auto"/>
            </w:tcBorders>
            <w:shd w:val="clear" w:color="auto" w:fill="auto"/>
          </w:tcPr>
          <w:p w14:paraId="73BD2C96" w14:textId="77777777" w:rsidR="00E77BFE" w:rsidRPr="00E77BFE" w:rsidRDefault="00E77BFE" w:rsidP="00E77BFE">
            <w:r w:rsidRPr="00E77BFE">
              <w:t>Nhấn để Hủy đặt phòng</w:t>
            </w:r>
          </w:p>
          <w:p w14:paraId="3B64757F" w14:textId="77777777" w:rsidR="00E77BFE" w:rsidRPr="00E77BFE" w:rsidRDefault="00E77BFE" w:rsidP="00E77BFE">
            <w:r w:rsidRPr="00E77BFE">
              <w:t>Khi nhấn hệ thống hiển thị popup điền Lý do hủy</w:t>
            </w:r>
          </w:p>
          <w:p w14:paraId="17FC5E7C" w14:textId="77777777" w:rsidR="00E77BFE" w:rsidRPr="00E77BFE" w:rsidRDefault="00E77BFE" w:rsidP="00E77BFE">
            <w:r w:rsidRPr="00E77BFE">
              <w:t>Khi hủy thì hệ thống thực hiện:</w:t>
            </w:r>
          </w:p>
          <w:p w14:paraId="47C16A40" w14:textId="77777777" w:rsidR="00E77BFE" w:rsidRPr="00E77BFE" w:rsidRDefault="00E77BFE" w:rsidP="00E77BFE">
            <w:r w:rsidRPr="00E77BFE">
              <w:t>+ Chuyển trạng thái phòng đã block (nếu có) thành chưa block( blank)</w:t>
            </w:r>
          </w:p>
          <w:p w14:paraId="621603B9" w14:textId="77777777" w:rsidR="00E77BFE" w:rsidRPr="00E77BFE" w:rsidRDefault="00E77BFE" w:rsidP="00E77BFE">
            <w:r w:rsidRPr="00E77BFE">
              <w:t>+ Chuyển trạng thái đặt phòng thành Cancelled</w:t>
            </w:r>
          </w:p>
          <w:p w14:paraId="0199AE52" w14:textId="77777777" w:rsidR="00E77BFE" w:rsidRPr="00E77BFE" w:rsidRDefault="00E77BFE" w:rsidP="00E77BFE">
            <w:r w:rsidRPr="00E77BFE">
              <w:t>Sau khi thực hiện thì bản ghi không hiển thị tại danh sách Release Reservation nữa</w:t>
            </w:r>
          </w:p>
        </w:tc>
      </w:tr>
      <w:tr w:rsidR="00E77BFE" w:rsidRPr="00E77BFE" w14:paraId="2388401E"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32A78011" w14:textId="77777777" w:rsidR="00E77BFE" w:rsidRPr="00E77BFE" w:rsidRDefault="00E77BFE" w:rsidP="00E77BFE">
            <w:r w:rsidRPr="00E77BFE">
              <w:t>Payment</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EE8D4EE" w14:textId="77777777" w:rsidR="00E77BFE" w:rsidRPr="00E77BFE" w:rsidRDefault="00E77BFE" w:rsidP="00E77BFE">
            <w:r w:rsidRPr="00E77BFE">
              <w:t>Button</w:t>
            </w:r>
          </w:p>
        </w:tc>
        <w:tc>
          <w:tcPr>
            <w:tcW w:w="566" w:type="pct"/>
            <w:tcBorders>
              <w:top w:val="single" w:sz="8" w:space="0" w:color="auto"/>
              <w:left w:val="nil"/>
              <w:bottom w:val="single" w:sz="8" w:space="0" w:color="auto"/>
              <w:right w:val="single" w:sz="8" w:space="0" w:color="auto"/>
            </w:tcBorders>
            <w:shd w:val="clear" w:color="auto" w:fill="auto"/>
          </w:tcPr>
          <w:p w14:paraId="253D969D" w14:textId="77777777" w:rsidR="00E77BFE" w:rsidRPr="00E77BFE" w:rsidRDefault="00E77BFE" w:rsidP="00E77BFE"/>
        </w:tc>
        <w:tc>
          <w:tcPr>
            <w:tcW w:w="2741" w:type="pct"/>
            <w:tcBorders>
              <w:top w:val="single" w:sz="8" w:space="0" w:color="auto"/>
              <w:left w:val="single" w:sz="4" w:space="0" w:color="auto"/>
              <w:bottom w:val="single" w:sz="8" w:space="0" w:color="auto"/>
              <w:right w:val="single" w:sz="8" w:space="0" w:color="auto"/>
            </w:tcBorders>
            <w:shd w:val="clear" w:color="auto" w:fill="auto"/>
          </w:tcPr>
          <w:p w14:paraId="46C7CAF1" w14:textId="77777777" w:rsidR="00E77BFE" w:rsidRPr="003764F6" w:rsidRDefault="00E77BFE" w:rsidP="00E77BFE">
            <w:r w:rsidRPr="003764F6">
              <w:t xml:space="preserve">Nhấn để thực hiện thanh toán, gọi ra màn hình của Reservation tại tab </w:t>
            </w:r>
            <w:r w:rsidRPr="003764F6">
              <w:rPr>
                <w:b/>
              </w:rPr>
              <w:t>Payment Detail</w:t>
            </w:r>
          </w:p>
          <w:p w14:paraId="79C16B72" w14:textId="77777777" w:rsidR="00E77BFE" w:rsidRPr="003764F6" w:rsidRDefault="00E77BFE" w:rsidP="00E77BFE">
            <w:r w:rsidRPr="003764F6">
              <w:t xml:space="preserve">Xem chi tiết tại mục </w:t>
            </w:r>
            <w:hyperlink w:anchor="_Màn_hình_Tạo" w:history="1">
              <w:r w:rsidRPr="003764F6">
                <w:rPr>
                  <w:rStyle w:val="Hyperlink"/>
                  <w:color w:val="auto"/>
                  <w:u w:val="none"/>
                </w:rPr>
                <w:t>Màn hình Tạo đặt phòng Walk In</w:t>
              </w:r>
            </w:hyperlink>
            <w:r w:rsidRPr="003764F6">
              <w:t xml:space="preserve">; tab </w:t>
            </w:r>
            <w:r w:rsidRPr="003764F6">
              <w:rPr>
                <w:b/>
              </w:rPr>
              <w:t xml:space="preserve">Payment Detail </w:t>
            </w:r>
            <w:r w:rsidRPr="003764F6">
              <w:t xml:space="preserve">để nhấn New và thực hiện thanh toán (Tham khảo tại </w:t>
            </w:r>
            <w:hyperlink w:anchor="_Màn_hình_thanh" w:history="1">
              <w:r w:rsidRPr="003764F6">
                <w:rPr>
                  <w:rStyle w:val="Hyperlink"/>
                  <w:color w:val="auto"/>
                  <w:u w:val="none"/>
                </w:rPr>
                <w:t>Màn hình thanh toán</w:t>
              </w:r>
            </w:hyperlink>
            <w:r w:rsidRPr="003764F6">
              <w:t>)</w:t>
            </w:r>
          </w:p>
          <w:p w14:paraId="0C43E3D6" w14:textId="77777777" w:rsidR="00E77BFE" w:rsidRPr="003764F6" w:rsidRDefault="00E77BFE" w:rsidP="00E77BFE">
            <w:r w:rsidRPr="003764F6">
              <w:t>Sau khi thực hiện thì bản ghi không hiển thị tại danh sách Release Reservation nữa</w:t>
            </w:r>
          </w:p>
        </w:tc>
      </w:tr>
      <w:tr w:rsidR="00E77BFE" w:rsidRPr="00E77BFE" w14:paraId="21E18601"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3D107B4B" w14:textId="77777777" w:rsidR="00E77BFE" w:rsidRPr="00E77BFE" w:rsidRDefault="00E77BFE" w:rsidP="00E77BFE">
            <w:r w:rsidRPr="00E77BFE">
              <w:t>Change Release</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3C56AF28" w14:textId="77777777" w:rsidR="00E77BFE" w:rsidRPr="00E77BFE" w:rsidRDefault="00E77BFE" w:rsidP="00E77BFE">
            <w:r w:rsidRPr="00E77BFE">
              <w:t>Button</w:t>
            </w:r>
          </w:p>
        </w:tc>
        <w:tc>
          <w:tcPr>
            <w:tcW w:w="566" w:type="pct"/>
            <w:tcBorders>
              <w:top w:val="single" w:sz="8" w:space="0" w:color="auto"/>
              <w:left w:val="nil"/>
              <w:bottom w:val="single" w:sz="8" w:space="0" w:color="auto"/>
              <w:right w:val="single" w:sz="8" w:space="0" w:color="auto"/>
            </w:tcBorders>
            <w:shd w:val="clear" w:color="auto" w:fill="auto"/>
          </w:tcPr>
          <w:p w14:paraId="648A733C" w14:textId="77777777" w:rsidR="00E77BFE" w:rsidRPr="00E77BFE" w:rsidRDefault="00E77BFE" w:rsidP="00E77BFE"/>
        </w:tc>
        <w:tc>
          <w:tcPr>
            <w:tcW w:w="2741" w:type="pct"/>
            <w:tcBorders>
              <w:top w:val="single" w:sz="8" w:space="0" w:color="auto"/>
              <w:left w:val="single" w:sz="4" w:space="0" w:color="auto"/>
              <w:bottom w:val="single" w:sz="8" w:space="0" w:color="auto"/>
              <w:right w:val="single" w:sz="8" w:space="0" w:color="auto"/>
            </w:tcBorders>
            <w:shd w:val="clear" w:color="auto" w:fill="auto"/>
          </w:tcPr>
          <w:p w14:paraId="2E73BF9B" w14:textId="77777777" w:rsidR="00E77BFE" w:rsidRPr="003764F6" w:rsidRDefault="00E77BFE" w:rsidP="00E77BFE">
            <w:r w:rsidRPr="003764F6">
              <w:t xml:space="preserve">Nhấn để thực hiện thay đổi thông tin Release Date, gọi ra màn hình của Reservation tại tab </w:t>
            </w:r>
            <w:r w:rsidRPr="003764F6">
              <w:rPr>
                <w:b/>
              </w:rPr>
              <w:t>General Information</w:t>
            </w:r>
          </w:p>
          <w:p w14:paraId="298A6BFC" w14:textId="77777777" w:rsidR="00E77BFE" w:rsidRPr="003764F6" w:rsidRDefault="00E77BFE" w:rsidP="00E77BFE">
            <w:r w:rsidRPr="003764F6">
              <w:t xml:space="preserve">Xem chi tiết tại mục </w:t>
            </w:r>
            <w:hyperlink w:anchor="_Màn_hình_Tạo" w:history="1">
              <w:r w:rsidRPr="003764F6">
                <w:rPr>
                  <w:rStyle w:val="Hyperlink"/>
                  <w:color w:val="auto"/>
                  <w:u w:val="none"/>
                </w:rPr>
                <w:t>Màn hình Tạo đặt phòng Walk In</w:t>
              </w:r>
            </w:hyperlink>
            <w:r w:rsidRPr="003764F6">
              <w:t xml:space="preserve">; tab </w:t>
            </w:r>
            <w:r w:rsidRPr="003764F6">
              <w:rPr>
                <w:b/>
              </w:rPr>
              <w:t>General Information</w:t>
            </w:r>
          </w:p>
          <w:p w14:paraId="3E5D71BF" w14:textId="77777777" w:rsidR="00E77BFE" w:rsidRPr="003764F6" w:rsidRDefault="00E77BFE" w:rsidP="00E77BFE">
            <w:r w:rsidRPr="003764F6">
              <w:t>Sau khi thực hiện sửa ngày Release Date &gt; ngày hiện tại của hệ thống thì bản ghi không hiển thị tại danh sách Release Reservation nữa</w:t>
            </w:r>
          </w:p>
        </w:tc>
      </w:tr>
      <w:tr w:rsidR="00E77BFE" w:rsidRPr="00E77BFE" w14:paraId="75F3E7DA"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63DE9121" w14:textId="77777777" w:rsidR="00E77BFE" w:rsidRPr="00E77BFE" w:rsidRDefault="00E77BFE" w:rsidP="00E77BFE">
            <w:r w:rsidRPr="00E77BFE">
              <w:t>Export</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6C7284BD" w14:textId="77777777" w:rsidR="00E77BFE" w:rsidRPr="00E77BFE" w:rsidRDefault="00E77BFE" w:rsidP="00E77BFE">
            <w:r w:rsidRPr="00E77BFE">
              <w:t>Button</w:t>
            </w:r>
          </w:p>
        </w:tc>
        <w:tc>
          <w:tcPr>
            <w:tcW w:w="566" w:type="pct"/>
            <w:tcBorders>
              <w:top w:val="single" w:sz="8" w:space="0" w:color="auto"/>
              <w:left w:val="nil"/>
              <w:bottom w:val="single" w:sz="8" w:space="0" w:color="auto"/>
              <w:right w:val="single" w:sz="8" w:space="0" w:color="auto"/>
            </w:tcBorders>
            <w:shd w:val="clear" w:color="auto" w:fill="auto"/>
          </w:tcPr>
          <w:p w14:paraId="005B3A21" w14:textId="77777777" w:rsidR="00E77BFE" w:rsidRPr="00E77BFE" w:rsidRDefault="00E77BFE" w:rsidP="00E77BFE"/>
        </w:tc>
        <w:tc>
          <w:tcPr>
            <w:tcW w:w="2741" w:type="pct"/>
            <w:tcBorders>
              <w:top w:val="single" w:sz="8" w:space="0" w:color="auto"/>
              <w:left w:val="single" w:sz="4" w:space="0" w:color="auto"/>
              <w:bottom w:val="single" w:sz="8" w:space="0" w:color="auto"/>
              <w:right w:val="single" w:sz="8" w:space="0" w:color="auto"/>
            </w:tcBorders>
            <w:shd w:val="clear" w:color="auto" w:fill="auto"/>
          </w:tcPr>
          <w:p w14:paraId="46D1B404" w14:textId="77777777" w:rsidR="00E77BFE" w:rsidRPr="00E77BFE" w:rsidRDefault="00E77BFE" w:rsidP="00E77BFE">
            <w:r w:rsidRPr="00E77BFE">
              <w:t>Xuất file</w:t>
            </w:r>
          </w:p>
        </w:tc>
      </w:tr>
      <w:tr w:rsidR="00E77BFE" w:rsidRPr="00E77BFE" w14:paraId="7E64F2CF"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29127BBA" w14:textId="77777777" w:rsidR="00E77BFE" w:rsidRPr="00E77BFE" w:rsidRDefault="00E77BFE" w:rsidP="00E77BFE">
            <w:r w:rsidRPr="00E77BFE">
              <w:t>Back</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452146D7" w14:textId="77777777" w:rsidR="00E77BFE" w:rsidRPr="00E77BFE" w:rsidRDefault="00E77BFE" w:rsidP="00E77BFE">
            <w:r w:rsidRPr="00E77BFE">
              <w:t>Button</w:t>
            </w:r>
          </w:p>
        </w:tc>
        <w:tc>
          <w:tcPr>
            <w:tcW w:w="566" w:type="pct"/>
            <w:tcBorders>
              <w:top w:val="single" w:sz="8" w:space="0" w:color="auto"/>
              <w:left w:val="nil"/>
              <w:bottom w:val="single" w:sz="8" w:space="0" w:color="auto"/>
              <w:right w:val="single" w:sz="8" w:space="0" w:color="auto"/>
            </w:tcBorders>
            <w:shd w:val="clear" w:color="auto" w:fill="auto"/>
          </w:tcPr>
          <w:p w14:paraId="28A78FC2" w14:textId="77777777" w:rsidR="00E77BFE" w:rsidRPr="00E77BFE" w:rsidRDefault="00E77BFE" w:rsidP="00E77BFE"/>
        </w:tc>
        <w:tc>
          <w:tcPr>
            <w:tcW w:w="2741" w:type="pct"/>
            <w:tcBorders>
              <w:top w:val="single" w:sz="8" w:space="0" w:color="auto"/>
              <w:left w:val="single" w:sz="4" w:space="0" w:color="auto"/>
              <w:bottom w:val="single" w:sz="8" w:space="0" w:color="auto"/>
              <w:right w:val="single" w:sz="8" w:space="0" w:color="auto"/>
            </w:tcBorders>
            <w:shd w:val="clear" w:color="auto" w:fill="auto"/>
          </w:tcPr>
          <w:p w14:paraId="3F42BD4C" w14:textId="77777777" w:rsidR="00E77BFE" w:rsidRPr="00E77BFE" w:rsidRDefault="00E77BFE" w:rsidP="00E77BFE">
            <w:r w:rsidRPr="00E77BFE">
              <w:t>Nhấn để quay lại bước trước đó (Pending guest), không cần phải Hủy bỏ các xử lý đã thực hiện tại bước này</w:t>
            </w:r>
          </w:p>
        </w:tc>
      </w:tr>
      <w:tr w:rsidR="00E77BFE" w:rsidRPr="00E77BFE" w14:paraId="7FD3A987"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01C3E61D" w14:textId="77777777" w:rsidR="00E77BFE" w:rsidRPr="00E77BFE" w:rsidRDefault="00E77BFE" w:rsidP="00E77BFE">
            <w:r w:rsidRPr="00E77BFE">
              <w:lastRenderedPageBreak/>
              <w:t>Next</w:t>
            </w:r>
          </w:p>
        </w:tc>
        <w:tc>
          <w:tcPr>
            <w:tcW w:w="849" w:type="pct"/>
            <w:tcBorders>
              <w:top w:val="single" w:sz="8" w:space="0" w:color="auto"/>
              <w:left w:val="single" w:sz="4" w:space="0" w:color="auto"/>
              <w:bottom w:val="single" w:sz="8" w:space="0" w:color="auto"/>
              <w:right w:val="single" w:sz="8" w:space="0" w:color="auto"/>
            </w:tcBorders>
            <w:shd w:val="clear" w:color="auto" w:fill="auto"/>
          </w:tcPr>
          <w:p w14:paraId="535FA433" w14:textId="77777777" w:rsidR="00E77BFE" w:rsidRPr="00E77BFE" w:rsidRDefault="00E77BFE" w:rsidP="00E77BFE">
            <w:r w:rsidRPr="00E77BFE">
              <w:t>Button</w:t>
            </w:r>
          </w:p>
        </w:tc>
        <w:tc>
          <w:tcPr>
            <w:tcW w:w="566" w:type="pct"/>
            <w:tcBorders>
              <w:top w:val="single" w:sz="8" w:space="0" w:color="auto"/>
              <w:left w:val="nil"/>
              <w:bottom w:val="single" w:sz="8" w:space="0" w:color="auto"/>
              <w:right w:val="single" w:sz="8" w:space="0" w:color="auto"/>
            </w:tcBorders>
            <w:shd w:val="clear" w:color="auto" w:fill="auto"/>
          </w:tcPr>
          <w:p w14:paraId="172B252E" w14:textId="77777777" w:rsidR="00E77BFE" w:rsidRPr="00E77BFE" w:rsidRDefault="00E77BFE" w:rsidP="00E77BFE"/>
        </w:tc>
        <w:tc>
          <w:tcPr>
            <w:tcW w:w="2741" w:type="pct"/>
            <w:tcBorders>
              <w:top w:val="single" w:sz="8" w:space="0" w:color="auto"/>
              <w:left w:val="single" w:sz="4" w:space="0" w:color="auto"/>
              <w:bottom w:val="single" w:sz="8" w:space="0" w:color="auto"/>
              <w:right w:val="single" w:sz="8" w:space="0" w:color="auto"/>
            </w:tcBorders>
            <w:shd w:val="clear" w:color="auto" w:fill="auto"/>
          </w:tcPr>
          <w:p w14:paraId="6D3E085C" w14:textId="77777777" w:rsidR="00E77BFE" w:rsidRPr="00E77BFE" w:rsidRDefault="00E77BFE" w:rsidP="00E77BFE">
            <w:r w:rsidRPr="00E77BFE">
              <w:t>Nhấn để chuyển sang bước tiếp theo</w:t>
            </w:r>
          </w:p>
        </w:tc>
      </w:tr>
    </w:tbl>
    <w:p w14:paraId="1E1E86C0" w14:textId="77777777" w:rsidR="00E77BFE" w:rsidRDefault="00E77BFE" w:rsidP="00E77BFE">
      <w:pPr>
        <w:rPr>
          <w:lang w:val="en-GB"/>
        </w:rPr>
      </w:pPr>
    </w:p>
    <w:p w14:paraId="02BFFD8B" w14:textId="4B9E3670" w:rsidR="00E77BFE" w:rsidRDefault="00E77BFE" w:rsidP="00CE0B64">
      <w:pPr>
        <w:pStyle w:val="Heading5"/>
        <w:rPr>
          <w:lang w:val="en-GB"/>
        </w:rPr>
      </w:pPr>
      <w:r>
        <w:rPr>
          <w:lang w:val="en-GB"/>
        </w:rPr>
        <w:t xml:space="preserve">Màn hình </w:t>
      </w:r>
      <w:r w:rsidRPr="00E37B9E">
        <w:rPr>
          <w:lang w:val="en-GB"/>
        </w:rPr>
        <w:t>Room status</w:t>
      </w:r>
    </w:p>
    <w:p w14:paraId="0F9B43C0" w14:textId="1F692A0B" w:rsidR="00E77BFE" w:rsidRDefault="00E77BFE" w:rsidP="003764F6">
      <w:pPr>
        <w:jc w:val="center"/>
        <w:rPr>
          <w:lang w:val="en-GB"/>
        </w:rPr>
      </w:pPr>
      <w:r w:rsidRPr="00E37B9E">
        <w:rPr>
          <w:noProof/>
        </w:rPr>
        <w:drawing>
          <wp:inline distT="0" distB="0" distL="0" distR="0" wp14:anchorId="207EA451" wp14:editId="311FADFD">
            <wp:extent cx="5400040" cy="2417370"/>
            <wp:effectExtent l="19050" t="19050" r="10160" b="215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2417370"/>
                    </a:xfrm>
                    <a:prstGeom prst="rect">
                      <a:avLst/>
                    </a:prstGeom>
                    <a:ln>
                      <a:solidFill>
                        <a:schemeClr val="accent1"/>
                      </a:solidFill>
                    </a:ln>
                  </pic:spPr>
                </pic:pic>
              </a:graphicData>
            </a:graphic>
          </wp:inline>
        </w:drawing>
      </w:r>
    </w:p>
    <w:p w14:paraId="27629196" w14:textId="4BC67976" w:rsidR="00E77BFE" w:rsidRPr="003764F6" w:rsidRDefault="003764F6" w:rsidP="003764F6">
      <w:pPr>
        <w:keepNext/>
        <w:jc w:val="center"/>
      </w:pPr>
      <w:bookmarkStart w:id="158" w:name="_Toc134094581"/>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8</w:t>
      </w:r>
      <w:r w:rsidR="00A62417">
        <w:rPr>
          <w:noProof/>
        </w:rPr>
        <w:fldChar w:fldCharType="end"/>
      </w:r>
      <w:r>
        <w:t>.</w:t>
      </w:r>
      <w:r w:rsidRPr="003764F6">
        <w:rPr>
          <w:lang w:val="en-GB"/>
        </w:rPr>
        <w:t xml:space="preserve"> </w:t>
      </w:r>
      <w:r>
        <w:rPr>
          <w:lang w:val="en-GB"/>
        </w:rPr>
        <w:t>Màn hình Room status</w:t>
      </w:r>
      <w:bookmarkEnd w:id="158"/>
    </w:p>
    <w:tbl>
      <w:tblPr>
        <w:tblW w:w="5562" w:type="pct"/>
        <w:jc w:val="center"/>
        <w:tblLayout w:type="fixed"/>
        <w:tblLook w:val="04A0" w:firstRow="1" w:lastRow="0" w:firstColumn="1" w:lastColumn="0" w:noHBand="0" w:noVBand="1"/>
      </w:tblPr>
      <w:tblGrid>
        <w:gridCol w:w="1735"/>
        <w:gridCol w:w="2038"/>
        <w:gridCol w:w="1162"/>
        <w:gridCol w:w="5347"/>
      </w:tblGrid>
      <w:tr w:rsidR="00E77BFE" w:rsidRPr="00E77BFE" w14:paraId="5526A96F"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51CBBF28" w14:textId="77777777" w:rsidR="00E77BFE" w:rsidRPr="00E77BFE" w:rsidRDefault="00E77BFE" w:rsidP="00E77BFE">
            <w:pPr>
              <w:rPr>
                <w:b/>
                <w:bCs/>
              </w:rPr>
            </w:pPr>
            <w:r w:rsidRPr="00E77BFE">
              <w:rPr>
                <w:b/>
                <w:bCs/>
              </w:rPr>
              <w:t>Field Name</w:t>
            </w:r>
          </w:p>
        </w:tc>
        <w:tc>
          <w:tcPr>
            <w:tcW w:w="991"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1071402B" w14:textId="77777777" w:rsidR="00E77BFE" w:rsidRPr="00E77BFE" w:rsidRDefault="00E77BFE" w:rsidP="00E77BFE">
            <w:pPr>
              <w:rPr>
                <w:b/>
                <w:bCs/>
              </w:rPr>
            </w:pPr>
            <w:r w:rsidRPr="00E77BFE">
              <w:rPr>
                <w:b/>
                <w:bCs/>
              </w:rPr>
              <w:t>Format/Size</w:t>
            </w:r>
          </w:p>
        </w:tc>
        <w:tc>
          <w:tcPr>
            <w:tcW w:w="565"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63B774E8" w14:textId="77777777" w:rsidR="00E77BFE" w:rsidRPr="00E77BFE" w:rsidRDefault="00E77BFE" w:rsidP="00E77BFE">
            <w:pPr>
              <w:rPr>
                <w:b/>
                <w:bCs/>
              </w:rPr>
            </w:pPr>
            <w:r w:rsidRPr="00E77BFE">
              <w:rPr>
                <w:b/>
                <w:bCs/>
              </w:rPr>
              <w:t>M/C/O</w:t>
            </w:r>
          </w:p>
        </w:tc>
        <w:tc>
          <w:tcPr>
            <w:tcW w:w="2600"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100CC678" w14:textId="77777777" w:rsidR="00E77BFE" w:rsidRPr="00E77BFE" w:rsidRDefault="00E77BFE" w:rsidP="00E77BFE">
            <w:pPr>
              <w:rPr>
                <w:b/>
                <w:bCs/>
              </w:rPr>
            </w:pPr>
            <w:r w:rsidRPr="00E77BFE">
              <w:rPr>
                <w:b/>
                <w:bCs/>
              </w:rPr>
              <w:t>Rules Description</w:t>
            </w:r>
          </w:p>
        </w:tc>
      </w:tr>
      <w:tr w:rsidR="00E77BFE" w:rsidRPr="00E77BFE" w14:paraId="50EC69F7"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473ED7DF" w14:textId="77777777" w:rsidR="00E77BFE" w:rsidRPr="00E77BFE" w:rsidRDefault="00E77BFE" w:rsidP="00E77BFE">
            <w:r w:rsidRPr="00E77BFE">
              <w:rPr>
                <w:b/>
              </w:rPr>
              <w:t>Note:</w:t>
            </w:r>
            <w:r w:rsidRPr="00E77BFE">
              <w:t xml:space="preserve"> </w:t>
            </w:r>
            <w:r w:rsidRPr="00E77BFE">
              <w:rPr>
                <w:i/>
              </w:rPr>
              <w:t>Màn hình này liệt kê toàn bộ các reservation (cho cả khách vãng lai, khách lẻ, khách đoàn) mà hôm nay có khách Due out/Stayover/Inhouse (check in hôm nay)</w:t>
            </w:r>
          </w:p>
        </w:tc>
      </w:tr>
      <w:tr w:rsidR="00E77BFE" w:rsidRPr="00E77BFE" w14:paraId="0CAE1233"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18AA0E69" w14:textId="77777777" w:rsidR="00E77BFE" w:rsidRPr="00E77BFE" w:rsidRDefault="00E77BFE" w:rsidP="00E77BFE">
            <w:r w:rsidRPr="00E77BFE">
              <w:rPr>
                <w:noProof/>
              </w:rPr>
              <w:drawing>
                <wp:inline distT="0" distB="0" distL="0" distR="0" wp14:anchorId="1FAC8589" wp14:editId="388BA1AD">
                  <wp:extent cx="161905" cy="152381"/>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4EF79847" w14:textId="77777777" w:rsidR="00E77BFE" w:rsidRPr="00E77BFE" w:rsidRDefault="00E77BFE" w:rsidP="00E77BFE">
            <w:r w:rsidRPr="00E77BFE">
              <w:t>Checkbox</w:t>
            </w:r>
          </w:p>
        </w:tc>
        <w:tc>
          <w:tcPr>
            <w:tcW w:w="565" w:type="pct"/>
            <w:tcBorders>
              <w:top w:val="single" w:sz="8" w:space="0" w:color="auto"/>
              <w:left w:val="nil"/>
              <w:bottom w:val="single" w:sz="8" w:space="0" w:color="auto"/>
              <w:right w:val="single" w:sz="8" w:space="0" w:color="auto"/>
            </w:tcBorders>
            <w:shd w:val="clear" w:color="auto" w:fill="auto"/>
          </w:tcPr>
          <w:p w14:paraId="0B99B63C" w14:textId="77777777" w:rsidR="00E77BFE" w:rsidRPr="00E77BFE" w:rsidRDefault="00E77BFE" w:rsidP="00E77BFE">
            <w:r w:rsidRPr="00E77BFE">
              <w:t>O</w:t>
            </w:r>
          </w:p>
        </w:tc>
        <w:tc>
          <w:tcPr>
            <w:tcW w:w="2600" w:type="pct"/>
            <w:tcBorders>
              <w:top w:val="single" w:sz="8" w:space="0" w:color="auto"/>
              <w:left w:val="single" w:sz="4" w:space="0" w:color="auto"/>
              <w:bottom w:val="single" w:sz="8" w:space="0" w:color="auto"/>
              <w:right w:val="single" w:sz="8" w:space="0" w:color="auto"/>
            </w:tcBorders>
            <w:shd w:val="clear" w:color="auto" w:fill="auto"/>
          </w:tcPr>
          <w:p w14:paraId="22F0D87E" w14:textId="77777777" w:rsidR="00E77BFE" w:rsidRPr="00E77BFE" w:rsidRDefault="00E77BFE" w:rsidP="00E77BFE">
            <w:pPr>
              <w:rPr>
                <w:lang w:val="en-GB"/>
              </w:rPr>
            </w:pPr>
            <w:r w:rsidRPr="00E77BFE">
              <w:rPr>
                <w:lang w:val="en-GB"/>
              </w:rPr>
              <w:t>Tích chọn bản ghi muốn xử lý</w:t>
            </w:r>
          </w:p>
        </w:tc>
      </w:tr>
      <w:tr w:rsidR="00E77BFE" w:rsidRPr="00E77BFE" w14:paraId="58167914"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0CFCD964" w14:textId="77777777" w:rsidR="00E77BFE" w:rsidRPr="00E77BFE" w:rsidRDefault="00E77BFE" w:rsidP="00E77BFE">
            <w:r w:rsidRPr="00E77BFE">
              <w:t>Res.No</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5B2C80E8" w14:textId="77777777" w:rsidR="00E77BFE" w:rsidRPr="00E77BFE" w:rsidRDefault="00E77BFE" w:rsidP="00E77BFE">
            <w:r w:rsidRPr="00E77BFE">
              <w:t>Text</w:t>
            </w:r>
          </w:p>
        </w:tc>
        <w:tc>
          <w:tcPr>
            <w:tcW w:w="565" w:type="pct"/>
            <w:tcBorders>
              <w:top w:val="single" w:sz="8" w:space="0" w:color="auto"/>
              <w:left w:val="nil"/>
              <w:bottom w:val="single" w:sz="8" w:space="0" w:color="auto"/>
              <w:right w:val="single" w:sz="8" w:space="0" w:color="auto"/>
            </w:tcBorders>
            <w:shd w:val="clear" w:color="auto" w:fill="auto"/>
          </w:tcPr>
          <w:p w14:paraId="555A2B3B" w14:textId="77777777" w:rsidR="00E77BFE" w:rsidRPr="00E77BFE" w:rsidRDefault="00E77BFE" w:rsidP="00E77BFE">
            <w:r w:rsidRPr="00E77BFE">
              <w:t>C</w:t>
            </w:r>
          </w:p>
        </w:tc>
        <w:tc>
          <w:tcPr>
            <w:tcW w:w="2600" w:type="pct"/>
            <w:tcBorders>
              <w:top w:val="single" w:sz="8" w:space="0" w:color="auto"/>
              <w:left w:val="single" w:sz="4" w:space="0" w:color="auto"/>
              <w:bottom w:val="single" w:sz="8" w:space="0" w:color="auto"/>
              <w:right w:val="single" w:sz="8" w:space="0" w:color="auto"/>
            </w:tcBorders>
            <w:shd w:val="clear" w:color="auto" w:fill="auto"/>
          </w:tcPr>
          <w:p w14:paraId="7F39664C" w14:textId="77777777" w:rsidR="00E77BFE" w:rsidRPr="00E77BFE" w:rsidRDefault="00E77BFE" w:rsidP="00E77BFE">
            <w:pPr>
              <w:rPr>
                <w:lang w:val="en-GB"/>
              </w:rPr>
            </w:pPr>
            <w:r w:rsidRPr="00E77BFE">
              <w:rPr>
                <w:lang w:val="en-GB"/>
              </w:rPr>
              <w:t>Mã đặt phòng</w:t>
            </w:r>
          </w:p>
        </w:tc>
      </w:tr>
      <w:tr w:rsidR="00E77BFE" w:rsidRPr="00E77BFE" w14:paraId="5C644046"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712FDDB0" w14:textId="77777777" w:rsidR="00E77BFE" w:rsidRPr="00E77BFE" w:rsidRDefault="00E77BFE" w:rsidP="00E77BFE">
            <w:r w:rsidRPr="00E77BFE">
              <w:t>Room</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54589894" w14:textId="77777777" w:rsidR="00E77BFE" w:rsidRPr="00E77BFE" w:rsidRDefault="00E77BFE" w:rsidP="00E77BFE">
            <w:r w:rsidRPr="00E77BFE">
              <w:t>Text</w:t>
            </w:r>
          </w:p>
        </w:tc>
        <w:tc>
          <w:tcPr>
            <w:tcW w:w="565" w:type="pct"/>
            <w:tcBorders>
              <w:top w:val="single" w:sz="8" w:space="0" w:color="auto"/>
              <w:left w:val="nil"/>
              <w:bottom w:val="single" w:sz="8" w:space="0" w:color="auto"/>
              <w:right w:val="single" w:sz="8" w:space="0" w:color="auto"/>
            </w:tcBorders>
            <w:shd w:val="clear" w:color="auto" w:fill="auto"/>
          </w:tcPr>
          <w:p w14:paraId="65E2587B" w14:textId="77777777" w:rsidR="00E77BFE" w:rsidRPr="00E77BFE" w:rsidRDefault="00E77BFE" w:rsidP="00E77BFE">
            <w:r w:rsidRPr="00E77BFE">
              <w:t>C</w:t>
            </w:r>
          </w:p>
        </w:tc>
        <w:tc>
          <w:tcPr>
            <w:tcW w:w="2600" w:type="pct"/>
            <w:tcBorders>
              <w:top w:val="single" w:sz="8" w:space="0" w:color="auto"/>
              <w:left w:val="single" w:sz="4" w:space="0" w:color="auto"/>
              <w:bottom w:val="single" w:sz="8" w:space="0" w:color="auto"/>
              <w:right w:val="single" w:sz="8" w:space="0" w:color="auto"/>
            </w:tcBorders>
            <w:shd w:val="clear" w:color="auto" w:fill="auto"/>
          </w:tcPr>
          <w:p w14:paraId="3769440C" w14:textId="77777777" w:rsidR="00E77BFE" w:rsidRPr="00E77BFE" w:rsidRDefault="00E77BFE" w:rsidP="00E77BFE">
            <w:pPr>
              <w:rPr>
                <w:lang w:val="en-GB"/>
              </w:rPr>
            </w:pPr>
            <w:r w:rsidRPr="00E77BFE">
              <w:rPr>
                <w:lang w:val="en-GB"/>
              </w:rPr>
              <w:t>Mã phòng</w:t>
            </w:r>
          </w:p>
        </w:tc>
      </w:tr>
      <w:tr w:rsidR="00E77BFE" w:rsidRPr="00E77BFE" w14:paraId="7FF47C96"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0D0294F3" w14:textId="77777777" w:rsidR="00E77BFE" w:rsidRPr="00E77BFE" w:rsidRDefault="00E77BFE" w:rsidP="00E77BFE">
            <w:r w:rsidRPr="00E77BFE">
              <w:t>Guest Name</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3718E7C0" w14:textId="77777777" w:rsidR="00E77BFE" w:rsidRPr="00E77BFE" w:rsidRDefault="00E77BFE" w:rsidP="00E77BFE">
            <w:r w:rsidRPr="00E77BFE">
              <w:t>Text</w:t>
            </w:r>
          </w:p>
        </w:tc>
        <w:tc>
          <w:tcPr>
            <w:tcW w:w="565" w:type="pct"/>
            <w:tcBorders>
              <w:top w:val="single" w:sz="8" w:space="0" w:color="auto"/>
              <w:left w:val="nil"/>
              <w:bottom w:val="single" w:sz="8" w:space="0" w:color="auto"/>
              <w:right w:val="single" w:sz="8" w:space="0" w:color="auto"/>
            </w:tcBorders>
            <w:shd w:val="clear" w:color="auto" w:fill="auto"/>
          </w:tcPr>
          <w:p w14:paraId="517F7070" w14:textId="77777777" w:rsidR="00E77BFE" w:rsidRPr="00E77BFE" w:rsidRDefault="00E77BFE" w:rsidP="00E77BFE">
            <w:r w:rsidRPr="00E77BFE">
              <w:t>C</w:t>
            </w:r>
          </w:p>
        </w:tc>
        <w:tc>
          <w:tcPr>
            <w:tcW w:w="2600" w:type="pct"/>
            <w:tcBorders>
              <w:top w:val="single" w:sz="8" w:space="0" w:color="auto"/>
              <w:left w:val="single" w:sz="4" w:space="0" w:color="auto"/>
              <w:bottom w:val="single" w:sz="8" w:space="0" w:color="auto"/>
              <w:right w:val="single" w:sz="8" w:space="0" w:color="auto"/>
            </w:tcBorders>
            <w:shd w:val="clear" w:color="auto" w:fill="auto"/>
          </w:tcPr>
          <w:p w14:paraId="210961AA" w14:textId="77777777" w:rsidR="00E77BFE" w:rsidRPr="00E77BFE" w:rsidRDefault="00E77BFE" w:rsidP="00E77BFE">
            <w:r w:rsidRPr="00E77BFE">
              <w:t>Tên khách hàng đặt phòng</w:t>
            </w:r>
          </w:p>
        </w:tc>
      </w:tr>
      <w:tr w:rsidR="00E77BFE" w:rsidRPr="00E77BFE" w14:paraId="0E98B6D6"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615C91C8" w14:textId="77777777" w:rsidR="00E77BFE" w:rsidRPr="00E77BFE" w:rsidRDefault="00E77BFE" w:rsidP="00E77BFE">
            <w:r w:rsidRPr="00E77BFE">
              <w:t>Arrival Date</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37519945" w14:textId="77777777" w:rsidR="00E77BFE" w:rsidRPr="00E77BFE" w:rsidRDefault="00E77BFE" w:rsidP="00E77BFE">
            <w:r w:rsidRPr="00E77BFE">
              <w:t>Date</w:t>
            </w:r>
          </w:p>
        </w:tc>
        <w:tc>
          <w:tcPr>
            <w:tcW w:w="565" w:type="pct"/>
            <w:tcBorders>
              <w:top w:val="single" w:sz="8" w:space="0" w:color="auto"/>
              <w:left w:val="nil"/>
              <w:bottom w:val="single" w:sz="8" w:space="0" w:color="auto"/>
              <w:right w:val="single" w:sz="8" w:space="0" w:color="auto"/>
            </w:tcBorders>
            <w:shd w:val="clear" w:color="auto" w:fill="auto"/>
          </w:tcPr>
          <w:p w14:paraId="5071D052" w14:textId="77777777" w:rsidR="00E77BFE" w:rsidRPr="00E77BFE" w:rsidRDefault="00E77BFE" w:rsidP="00E77BFE">
            <w:r w:rsidRPr="00E77BFE">
              <w:t>C</w:t>
            </w:r>
          </w:p>
        </w:tc>
        <w:tc>
          <w:tcPr>
            <w:tcW w:w="2600" w:type="pct"/>
            <w:tcBorders>
              <w:top w:val="single" w:sz="8" w:space="0" w:color="auto"/>
              <w:left w:val="single" w:sz="4" w:space="0" w:color="auto"/>
              <w:bottom w:val="single" w:sz="8" w:space="0" w:color="auto"/>
              <w:right w:val="single" w:sz="8" w:space="0" w:color="auto"/>
            </w:tcBorders>
            <w:shd w:val="clear" w:color="auto" w:fill="auto"/>
          </w:tcPr>
          <w:p w14:paraId="3951B4FA" w14:textId="77777777" w:rsidR="00E77BFE" w:rsidRPr="00E77BFE" w:rsidRDefault="00E77BFE" w:rsidP="00E77BFE">
            <w:r w:rsidRPr="00E77BFE">
              <w:t>Ngày đến</w:t>
            </w:r>
          </w:p>
        </w:tc>
      </w:tr>
      <w:tr w:rsidR="00E77BFE" w:rsidRPr="00E77BFE" w14:paraId="6CDAE5BF"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13AAE552" w14:textId="77777777" w:rsidR="00E77BFE" w:rsidRPr="00E77BFE" w:rsidRDefault="00E77BFE" w:rsidP="00E77BFE">
            <w:r w:rsidRPr="00E77BFE">
              <w:t>Departure</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1E2C2966" w14:textId="77777777" w:rsidR="00E77BFE" w:rsidRPr="00E77BFE" w:rsidRDefault="00E77BFE" w:rsidP="00E77BFE">
            <w:r w:rsidRPr="00E77BFE">
              <w:t>Date</w:t>
            </w:r>
          </w:p>
        </w:tc>
        <w:tc>
          <w:tcPr>
            <w:tcW w:w="565" w:type="pct"/>
            <w:tcBorders>
              <w:top w:val="single" w:sz="8" w:space="0" w:color="auto"/>
              <w:left w:val="nil"/>
              <w:bottom w:val="single" w:sz="8" w:space="0" w:color="auto"/>
              <w:right w:val="single" w:sz="8" w:space="0" w:color="auto"/>
            </w:tcBorders>
            <w:shd w:val="clear" w:color="auto" w:fill="auto"/>
          </w:tcPr>
          <w:p w14:paraId="1F3CE0C9" w14:textId="77777777" w:rsidR="00E77BFE" w:rsidRPr="00E77BFE" w:rsidRDefault="00E77BFE" w:rsidP="00E77BFE">
            <w:r w:rsidRPr="00E77BFE">
              <w:t>C</w:t>
            </w:r>
          </w:p>
        </w:tc>
        <w:tc>
          <w:tcPr>
            <w:tcW w:w="2600" w:type="pct"/>
            <w:tcBorders>
              <w:top w:val="single" w:sz="8" w:space="0" w:color="auto"/>
              <w:left w:val="single" w:sz="4" w:space="0" w:color="auto"/>
              <w:bottom w:val="single" w:sz="8" w:space="0" w:color="auto"/>
              <w:right w:val="single" w:sz="8" w:space="0" w:color="auto"/>
            </w:tcBorders>
            <w:shd w:val="clear" w:color="auto" w:fill="auto"/>
          </w:tcPr>
          <w:p w14:paraId="7D88315E" w14:textId="77777777" w:rsidR="00E77BFE" w:rsidRPr="00E77BFE" w:rsidRDefault="00E77BFE" w:rsidP="00E77BFE">
            <w:r w:rsidRPr="00E77BFE">
              <w:t>Ngày đi</w:t>
            </w:r>
          </w:p>
        </w:tc>
      </w:tr>
      <w:tr w:rsidR="00E77BFE" w:rsidRPr="00E77BFE" w14:paraId="5AD80BFA"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24ACC14E" w14:textId="77777777" w:rsidR="00E77BFE" w:rsidRPr="00E77BFE" w:rsidRDefault="00E77BFE" w:rsidP="00E77BFE">
            <w:r w:rsidRPr="00E77BFE">
              <w:t>Balance</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12809CFD" w14:textId="77777777" w:rsidR="00E77BFE" w:rsidRPr="00E77BFE" w:rsidRDefault="00E77BFE" w:rsidP="00E77BFE">
            <w:r w:rsidRPr="00E77BFE">
              <w:t>Numeric</w:t>
            </w:r>
          </w:p>
        </w:tc>
        <w:tc>
          <w:tcPr>
            <w:tcW w:w="565" w:type="pct"/>
            <w:tcBorders>
              <w:top w:val="single" w:sz="8" w:space="0" w:color="auto"/>
              <w:left w:val="nil"/>
              <w:bottom w:val="single" w:sz="8" w:space="0" w:color="auto"/>
              <w:right w:val="single" w:sz="8" w:space="0" w:color="auto"/>
            </w:tcBorders>
            <w:shd w:val="clear" w:color="auto" w:fill="auto"/>
          </w:tcPr>
          <w:p w14:paraId="6B134C9B" w14:textId="77777777" w:rsidR="00E77BFE" w:rsidRPr="00E77BFE" w:rsidRDefault="00E77BFE" w:rsidP="00E77BFE">
            <w:r w:rsidRPr="00E77BFE">
              <w:t>C</w:t>
            </w:r>
          </w:p>
        </w:tc>
        <w:tc>
          <w:tcPr>
            <w:tcW w:w="2600" w:type="pct"/>
            <w:tcBorders>
              <w:top w:val="single" w:sz="8" w:space="0" w:color="auto"/>
              <w:left w:val="single" w:sz="4" w:space="0" w:color="auto"/>
              <w:bottom w:val="single" w:sz="8" w:space="0" w:color="auto"/>
              <w:right w:val="single" w:sz="8" w:space="0" w:color="auto"/>
            </w:tcBorders>
            <w:shd w:val="clear" w:color="auto" w:fill="auto"/>
          </w:tcPr>
          <w:p w14:paraId="5E6EC713" w14:textId="77777777" w:rsidR="00E77BFE" w:rsidRPr="00E77BFE" w:rsidRDefault="00E77BFE" w:rsidP="00E77BFE">
            <w:r w:rsidRPr="00E77BFE">
              <w:t>Số dư cần thanh toán</w:t>
            </w:r>
          </w:p>
        </w:tc>
      </w:tr>
      <w:tr w:rsidR="00E77BFE" w:rsidRPr="00E77BFE" w14:paraId="06B8CDDF"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2D505B20" w14:textId="77777777" w:rsidR="00E77BFE" w:rsidRPr="00E77BFE" w:rsidRDefault="00E77BFE" w:rsidP="00E77BFE">
            <w:r w:rsidRPr="00E77BFE">
              <w:t>Status</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7EC4A447" w14:textId="77777777" w:rsidR="00E77BFE" w:rsidRPr="00E77BFE" w:rsidRDefault="00E77BFE" w:rsidP="00E77BFE">
            <w:r w:rsidRPr="00E77BFE">
              <w:t>Text</w:t>
            </w:r>
          </w:p>
        </w:tc>
        <w:tc>
          <w:tcPr>
            <w:tcW w:w="565" w:type="pct"/>
            <w:tcBorders>
              <w:top w:val="single" w:sz="8" w:space="0" w:color="auto"/>
              <w:left w:val="nil"/>
              <w:bottom w:val="single" w:sz="8" w:space="0" w:color="auto"/>
              <w:right w:val="single" w:sz="8" w:space="0" w:color="auto"/>
            </w:tcBorders>
            <w:shd w:val="clear" w:color="auto" w:fill="auto"/>
          </w:tcPr>
          <w:p w14:paraId="58DF26D6" w14:textId="77777777" w:rsidR="00E77BFE" w:rsidRPr="00E77BFE" w:rsidRDefault="00E77BFE" w:rsidP="00E77BFE">
            <w:r w:rsidRPr="00E77BFE">
              <w:t>C</w:t>
            </w:r>
          </w:p>
        </w:tc>
        <w:tc>
          <w:tcPr>
            <w:tcW w:w="2600" w:type="pct"/>
            <w:tcBorders>
              <w:top w:val="single" w:sz="8" w:space="0" w:color="auto"/>
              <w:left w:val="single" w:sz="4" w:space="0" w:color="auto"/>
              <w:bottom w:val="single" w:sz="8" w:space="0" w:color="auto"/>
              <w:right w:val="single" w:sz="8" w:space="0" w:color="auto"/>
            </w:tcBorders>
            <w:shd w:val="clear" w:color="auto" w:fill="auto"/>
          </w:tcPr>
          <w:p w14:paraId="03E1C114" w14:textId="77777777" w:rsidR="00E77BFE" w:rsidRPr="00E77BFE" w:rsidRDefault="00E77BFE" w:rsidP="00E77BFE">
            <w:r w:rsidRPr="00E77BFE">
              <w:t>Trạng thái của khách trong phòng</w:t>
            </w:r>
          </w:p>
        </w:tc>
      </w:tr>
      <w:tr w:rsidR="00E77BFE" w:rsidRPr="00E77BFE" w14:paraId="7E3097C9"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7ABEA0ED" w14:textId="77777777" w:rsidR="00E77BFE" w:rsidRPr="00E77BFE" w:rsidRDefault="00E77BFE" w:rsidP="00E77BFE">
            <w:pPr>
              <w:rPr>
                <w:b/>
              </w:rPr>
            </w:pPr>
            <w:r w:rsidRPr="00E77BFE">
              <w:rPr>
                <w:b/>
              </w:rPr>
              <w:t>Các nút xử lý</w:t>
            </w:r>
          </w:p>
        </w:tc>
      </w:tr>
      <w:tr w:rsidR="00E77BFE" w:rsidRPr="00E77BFE" w14:paraId="6AC77760"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293BE53E" w14:textId="77777777" w:rsidR="00E77BFE" w:rsidRPr="00E77BFE" w:rsidRDefault="00E77BFE" w:rsidP="00E77BFE">
            <w:r w:rsidRPr="00E77BFE">
              <w:lastRenderedPageBreak/>
              <w:t>Check-out</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79D652A9" w14:textId="77777777" w:rsidR="00E77BFE" w:rsidRPr="00E77BFE" w:rsidRDefault="00E77BFE" w:rsidP="00E77BFE">
            <w:r w:rsidRPr="00E77BFE">
              <w:t>Button</w:t>
            </w:r>
          </w:p>
        </w:tc>
        <w:tc>
          <w:tcPr>
            <w:tcW w:w="565" w:type="pct"/>
            <w:tcBorders>
              <w:top w:val="single" w:sz="8" w:space="0" w:color="auto"/>
              <w:left w:val="nil"/>
              <w:bottom w:val="single" w:sz="8" w:space="0" w:color="auto"/>
              <w:right w:val="single" w:sz="8" w:space="0" w:color="auto"/>
            </w:tcBorders>
            <w:shd w:val="clear" w:color="auto" w:fill="auto"/>
          </w:tcPr>
          <w:p w14:paraId="2E2E271D" w14:textId="77777777" w:rsidR="00E77BFE" w:rsidRPr="00E77BFE" w:rsidRDefault="00E77BFE" w:rsidP="00E77BFE"/>
        </w:tc>
        <w:tc>
          <w:tcPr>
            <w:tcW w:w="2600" w:type="pct"/>
            <w:tcBorders>
              <w:top w:val="single" w:sz="8" w:space="0" w:color="auto"/>
              <w:left w:val="single" w:sz="4" w:space="0" w:color="auto"/>
              <w:bottom w:val="single" w:sz="8" w:space="0" w:color="auto"/>
              <w:right w:val="single" w:sz="8" w:space="0" w:color="auto"/>
            </w:tcBorders>
            <w:shd w:val="clear" w:color="auto" w:fill="auto"/>
          </w:tcPr>
          <w:p w14:paraId="3B9F57FB" w14:textId="77777777" w:rsidR="00E77BFE" w:rsidRPr="00E77BFE" w:rsidRDefault="00E77BFE" w:rsidP="00E77BFE">
            <w:r w:rsidRPr="00E77BFE">
              <w:t>Nhấn để check out cho bản ghi đã chọn</w:t>
            </w:r>
          </w:p>
          <w:p w14:paraId="6AFF06DB" w14:textId="77777777" w:rsidR="00E77BFE" w:rsidRPr="00E77BFE" w:rsidRDefault="00E77BFE" w:rsidP="00E77BFE">
            <w:r w:rsidRPr="00E77BFE">
              <w:t>Nút này chỉ thực hiện khi chọn 1 bản ghi</w:t>
            </w:r>
          </w:p>
          <w:p w14:paraId="54B6F51F" w14:textId="77777777" w:rsidR="00E77BFE" w:rsidRPr="00E77BFE" w:rsidRDefault="00E77BFE" w:rsidP="00E77BFE">
            <w:r w:rsidRPr="00E77BFE">
              <w:t>Sau khi thực hiện checkin hệ thống hiển thị thông báo “The Guest have been checked out successfully”. Đồng thời, hệ thống chuyển trạng thái phòng thành “Vacant”; trạng thái phòng cho HouseKeeping là “Dirty”</w:t>
            </w:r>
          </w:p>
          <w:p w14:paraId="09E67FF4" w14:textId="77777777" w:rsidR="00E77BFE" w:rsidRPr="00E77BFE" w:rsidRDefault="00E77BFE" w:rsidP="00E77BFE">
            <w:r w:rsidRPr="00E77BFE">
              <w:t>- Sau khi Check out thì Đặt phòng sẽ không nằm trong Danh sách Room status này nữa</w:t>
            </w:r>
          </w:p>
        </w:tc>
      </w:tr>
      <w:tr w:rsidR="00E77BFE" w:rsidRPr="00E77BFE" w14:paraId="5AF77C55"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013B7F83" w14:textId="77777777" w:rsidR="00E77BFE" w:rsidRPr="00E77BFE" w:rsidRDefault="00E77BFE" w:rsidP="00E77BFE">
            <w:r w:rsidRPr="00E77BFE">
              <w:t>Extend stay</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62976BC7" w14:textId="77777777" w:rsidR="00E77BFE" w:rsidRPr="00E77BFE" w:rsidRDefault="00E77BFE" w:rsidP="00E77BFE">
            <w:r w:rsidRPr="00E77BFE">
              <w:t>Button</w:t>
            </w:r>
          </w:p>
        </w:tc>
        <w:tc>
          <w:tcPr>
            <w:tcW w:w="565" w:type="pct"/>
            <w:tcBorders>
              <w:top w:val="single" w:sz="8" w:space="0" w:color="auto"/>
              <w:left w:val="nil"/>
              <w:bottom w:val="single" w:sz="8" w:space="0" w:color="auto"/>
              <w:right w:val="single" w:sz="8" w:space="0" w:color="auto"/>
            </w:tcBorders>
            <w:shd w:val="clear" w:color="auto" w:fill="auto"/>
          </w:tcPr>
          <w:p w14:paraId="660E8B0E" w14:textId="77777777" w:rsidR="00E77BFE" w:rsidRPr="00E77BFE" w:rsidRDefault="00E77BFE" w:rsidP="00E77BFE"/>
        </w:tc>
        <w:tc>
          <w:tcPr>
            <w:tcW w:w="2600" w:type="pct"/>
            <w:tcBorders>
              <w:top w:val="single" w:sz="8" w:space="0" w:color="auto"/>
              <w:left w:val="single" w:sz="4" w:space="0" w:color="auto"/>
              <w:bottom w:val="single" w:sz="8" w:space="0" w:color="auto"/>
              <w:right w:val="single" w:sz="8" w:space="0" w:color="auto"/>
            </w:tcBorders>
            <w:shd w:val="clear" w:color="auto" w:fill="auto"/>
          </w:tcPr>
          <w:p w14:paraId="56F9949E" w14:textId="77777777" w:rsidR="00E77BFE" w:rsidRPr="003764F6" w:rsidRDefault="00E77BFE" w:rsidP="00E77BFE">
            <w:r w:rsidRPr="00E77BFE">
              <w:t>Nhấn để gọi ra</w:t>
            </w:r>
            <w:r w:rsidRPr="003764F6">
              <w:t xml:space="preserve"> màn hình gia hạn thời gian lưu trú (Chi tiết xem tại </w:t>
            </w:r>
            <w:hyperlink w:anchor="_Màn_hình_Extend" w:history="1">
              <w:r w:rsidRPr="003764F6">
                <w:rPr>
                  <w:rStyle w:val="Hyperlink"/>
                  <w:color w:val="auto"/>
                  <w:u w:val="none"/>
                </w:rPr>
                <w:t>Màn hình Extend Stay</w:t>
              </w:r>
            </w:hyperlink>
            <w:r w:rsidRPr="003764F6">
              <w:t>)</w:t>
            </w:r>
          </w:p>
          <w:p w14:paraId="3FC746E4" w14:textId="77777777" w:rsidR="00E77BFE" w:rsidRPr="00E77BFE" w:rsidRDefault="00E77BFE" w:rsidP="00E77BFE">
            <w:r w:rsidRPr="003764F6">
              <w:t xml:space="preserve">Khi đó ngày Departure sẽ </w:t>
            </w:r>
            <w:r w:rsidRPr="00E77BFE">
              <w:t>được update vào Departure của Đặt phòng tương ứng</w:t>
            </w:r>
          </w:p>
        </w:tc>
      </w:tr>
      <w:tr w:rsidR="00E77BFE" w:rsidRPr="00E77BFE" w14:paraId="2368683F"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6369AB1C" w14:textId="77777777" w:rsidR="00E77BFE" w:rsidRPr="00E77BFE" w:rsidRDefault="00E77BFE" w:rsidP="00E77BFE">
            <w:r w:rsidRPr="00E77BFE">
              <w:t>Export</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67D63007" w14:textId="77777777" w:rsidR="00E77BFE" w:rsidRPr="00E77BFE" w:rsidRDefault="00E77BFE" w:rsidP="00E77BFE">
            <w:r w:rsidRPr="00E77BFE">
              <w:t>Button</w:t>
            </w:r>
          </w:p>
        </w:tc>
        <w:tc>
          <w:tcPr>
            <w:tcW w:w="565" w:type="pct"/>
            <w:tcBorders>
              <w:top w:val="single" w:sz="8" w:space="0" w:color="auto"/>
              <w:left w:val="nil"/>
              <w:bottom w:val="single" w:sz="8" w:space="0" w:color="auto"/>
              <w:right w:val="single" w:sz="8" w:space="0" w:color="auto"/>
            </w:tcBorders>
            <w:shd w:val="clear" w:color="auto" w:fill="auto"/>
          </w:tcPr>
          <w:p w14:paraId="1EFD7B19" w14:textId="77777777" w:rsidR="00E77BFE" w:rsidRPr="00E77BFE" w:rsidRDefault="00E77BFE" w:rsidP="00E77BFE"/>
        </w:tc>
        <w:tc>
          <w:tcPr>
            <w:tcW w:w="2600" w:type="pct"/>
            <w:tcBorders>
              <w:top w:val="single" w:sz="8" w:space="0" w:color="auto"/>
              <w:left w:val="single" w:sz="4" w:space="0" w:color="auto"/>
              <w:bottom w:val="single" w:sz="8" w:space="0" w:color="auto"/>
              <w:right w:val="single" w:sz="8" w:space="0" w:color="auto"/>
            </w:tcBorders>
            <w:shd w:val="clear" w:color="auto" w:fill="auto"/>
          </w:tcPr>
          <w:p w14:paraId="7D683FE6" w14:textId="77777777" w:rsidR="00E77BFE" w:rsidRPr="00E77BFE" w:rsidRDefault="00E77BFE" w:rsidP="00E77BFE">
            <w:r w:rsidRPr="00E77BFE">
              <w:t>Xuất file</w:t>
            </w:r>
          </w:p>
        </w:tc>
      </w:tr>
      <w:tr w:rsidR="00E77BFE" w:rsidRPr="00E77BFE" w14:paraId="048F28EB"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7773FEF1" w14:textId="77777777" w:rsidR="00E77BFE" w:rsidRPr="00E77BFE" w:rsidRDefault="00E77BFE" w:rsidP="00E77BFE">
            <w:r w:rsidRPr="00E77BFE">
              <w:t>Back</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38085D63" w14:textId="77777777" w:rsidR="00E77BFE" w:rsidRPr="00E77BFE" w:rsidRDefault="00E77BFE" w:rsidP="00E77BFE">
            <w:r w:rsidRPr="00E77BFE">
              <w:t>Button</w:t>
            </w:r>
          </w:p>
        </w:tc>
        <w:tc>
          <w:tcPr>
            <w:tcW w:w="565" w:type="pct"/>
            <w:tcBorders>
              <w:top w:val="single" w:sz="8" w:space="0" w:color="auto"/>
              <w:left w:val="nil"/>
              <w:bottom w:val="single" w:sz="8" w:space="0" w:color="auto"/>
              <w:right w:val="single" w:sz="8" w:space="0" w:color="auto"/>
            </w:tcBorders>
            <w:shd w:val="clear" w:color="auto" w:fill="auto"/>
          </w:tcPr>
          <w:p w14:paraId="33F35FEE" w14:textId="77777777" w:rsidR="00E77BFE" w:rsidRPr="00E77BFE" w:rsidRDefault="00E77BFE" w:rsidP="00E77BFE"/>
        </w:tc>
        <w:tc>
          <w:tcPr>
            <w:tcW w:w="2600" w:type="pct"/>
            <w:tcBorders>
              <w:top w:val="single" w:sz="8" w:space="0" w:color="auto"/>
              <w:left w:val="single" w:sz="4" w:space="0" w:color="auto"/>
              <w:bottom w:val="single" w:sz="8" w:space="0" w:color="auto"/>
              <w:right w:val="single" w:sz="8" w:space="0" w:color="auto"/>
            </w:tcBorders>
            <w:shd w:val="clear" w:color="auto" w:fill="auto"/>
          </w:tcPr>
          <w:p w14:paraId="1AB3F372" w14:textId="77777777" w:rsidR="00E77BFE" w:rsidRPr="00E77BFE" w:rsidRDefault="00E77BFE" w:rsidP="00E77BFE">
            <w:r w:rsidRPr="00E77BFE">
              <w:t>Nhấn để quay lại bước trước đó (Release Reservation), không cần phải Hủy bỏ các xử lý đã thực hiện tại bước này</w:t>
            </w:r>
          </w:p>
        </w:tc>
      </w:tr>
      <w:tr w:rsidR="00E77BFE" w:rsidRPr="00E77BFE" w14:paraId="4F4EDE21" w14:textId="77777777" w:rsidTr="003764F6">
        <w:trPr>
          <w:trHeight w:val="359"/>
          <w:jc w:val="center"/>
        </w:trPr>
        <w:tc>
          <w:tcPr>
            <w:tcW w:w="844" w:type="pct"/>
            <w:tcBorders>
              <w:top w:val="single" w:sz="8" w:space="0" w:color="auto"/>
              <w:left w:val="single" w:sz="8" w:space="0" w:color="auto"/>
              <w:bottom w:val="single" w:sz="8" w:space="0" w:color="auto"/>
              <w:right w:val="single" w:sz="8" w:space="0" w:color="auto"/>
            </w:tcBorders>
            <w:shd w:val="clear" w:color="auto" w:fill="auto"/>
            <w:vAlign w:val="bottom"/>
          </w:tcPr>
          <w:p w14:paraId="0321844F" w14:textId="77777777" w:rsidR="00E77BFE" w:rsidRPr="00E77BFE" w:rsidRDefault="00E77BFE" w:rsidP="00E77BFE">
            <w:r w:rsidRPr="00E77BFE">
              <w:t>Next</w:t>
            </w:r>
          </w:p>
        </w:tc>
        <w:tc>
          <w:tcPr>
            <w:tcW w:w="991" w:type="pct"/>
            <w:tcBorders>
              <w:top w:val="single" w:sz="8" w:space="0" w:color="auto"/>
              <w:left w:val="single" w:sz="4" w:space="0" w:color="auto"/>
              <w:bottom w:val="single" w:sz="8" w:space="0" w:color="auto"/>
              <w:right w:val="single" w:sz="8" w:space="0" w:color="auto"/>
            </w:tcBorders>
            <w:shd w:val="clear" w:color="auto" w:fill="auto"/>
          </w:tcPr>
          <w:p w14:paraId="37DD825F" w14:textId="77777777" w:rsidR="00E77BFE" w:rsidRPr="00E77BFE" w:rsidRDefault="00E77BFE" w:rsidP="00E77BFE">
            <w:r w:rsidRPr="00E77BFE">
              <w:t>Button</w:t>
            </w:r>
          </w:p>
        </w:tc>
        <w:tc>
          <w:tcPr>
            <w:tcW w:w="565" w:type="pct"/>
            <w:tcBorders>
              <w:top w:val="single" w:sz="8" w:space="0" w:color="auto"/>
              <w:left w:val="nil"/>
              <w:bottom w:val="single" w:sz="8" w:space="0" w:color="auto"/>
              <w:right w:val="single" w:sz="8" w:space="0" w:color="auto"/>
            </w:tcBorders>
            <w:shd w:val="clear" w:color="auto" w:fill="auto"/>
          </w:tcPr>
          <w:p w14:paraId="47DF4EC8" w14:textId="77777777" w:rsidR="00E77BFE" w:rsidRPr="00E77BFE" w:rsidRDefault="00E77BFE" w:rsidP="00E77BFE"/>
        </w:tc>
        <w:tc>
          <w:tcPr>
            <w:tcW w:w="2600" w:type="pct"/>
            <w:tcBorders>
              <w:top w:val="single" w:sz="8" w:space="0" w:color="auto"/>
              <w:left w:val="single" w:sz="4" w:space="0" w:color="auto"/>
              <w:bottom w:val="single" w:sz="8" w:space="0" w:color="auto"/>
              <w:right w:val="single" w:sz="8" w:space="0" w:color="auto"/>
            </w:tcBorders>
            <w:shd w:val="clear" w:color="auto" w:fill="auto"/>
          </w:tcPr>
          <w:p w14:paraId="5CDE1816" w14:textId="77777777" w:rsidR="00E77BFE" w:rsidRPr="00E77BFE" w:rsidRDefault="00E77BFE" w:rsidP="00E77BFE">
            <w:r w:rsidRPr="00E77BFE">
              <w:t>Nhấn để chuyển sang bước tiếp theo</w:t>
            </w:r>
          </w:p>
        </w:tc>
      </w:tr>
    </w:tbl>
    <w:p w14:paraId="70823FB8" w14:textId="77777777" w:rsidR="00E77BFE" w:rsidRDefault="00E77BFE" w:rsidP="00E77BFE">
      <w:pPr>
        <w:rPr>
          <w:lang w:val="en-GB"/>
        </w:rPr>
      </w:pPr>
    </w:p>
    <w:p w14:paraId="24A7979B" w14:textId="77777777" w:rsidR="003764F6" w:rsidRDefault="003764F6" w:rsidP="00E77BFE">
      <w:pPr>
        <w:rPr>
          <w:lang w:val="en-GB"/>
        </w:rPr>
      </w:pPr>
    </w:p>
    <w:p w14:paraId="7A847583" w14:textId="77777777" w:rsidR="003764F6" w:rsidRDefault="003764F6" w:rsidP="00E77BFE">
      <w:pPr>
        <w:rPr>
          <w:lang w:val="en-GB"/>
        </w:rPr>
      </w:pPr>
    </w:p>
    <w:p w14:paraId="13F966C2" w14:textId="77777777" w:rsidR="003764F6" w:rsidRDefault="003764F6" w:rsidP="00E77BFE">
      <w:pPr>
        <w:rPr>
          <w:lang w:val="en-GB"/>
        </w:rPr>
      </w:pPr>
    </w:p>
    <w:p w14:paraId="14D7F388" w14:textId="77777777" w:rsidR="003764F6" w:rsidRDefault="003764F6" w:rsidP="00E77BFE">
      <w:pPr>
        <w:rPr>
          <w:lang w:val="en-GB"/>
        </w:rPr>
      </w:pPr>
    </w:p>
    <w:p w14:paraId="59505129" w14:textId="2C10F54E" w:rsidR="00E77BFE" w:rsidRDefault="00E77BFE" w:rsidP="00CE0B64">
      <w:pPr>
        <w:pStyle w:val="Heading5"/>
      </w:pPr>
      <w:r>
        <w:rPr>
          <w:lang w:val="en-GB"/>
        </w:rPr>
        <w:t xml:space="preserve">Màn hình </w:t>
      </w:r>
      <w:r w:rsidRPr="00E37B9E">
        <w:rPr>
          <w:lang w:val="en-GB"/>
        </w:rPr>
        <w:t>Meal</w:t>
      </w:r>
      <w:r w:rsidRPr="00E37B9E">
        <w:rPr>
          <w:lang w:val="vi-VN"/>
        </w:rPr>
        <w:t xml:space="preserve"> charge</w:t>
      </w:r>
      <w:r w:rsidRPr="00E37B9E">
        <w:t>s</w:t>
      </w:r>
    </w:p>
    <w:p w14:paraId="219F81F6" w14:textId="414587F4" w:rsidR="00E77BFE" w:rsidRDefault="00E77BFE" w:rsidP="00E77BFE">
      <w:r w:rsidRPr="00E37B9E">
        <w:rPr>
          <w:noProof/>
        </w:rPr>
        <w:lastRenderedPageBreak/>
        <w:drawing>
          <wp:inline distT="0" distB="0" distL="0" distR="0" wp14:anchorId="237D7D0D" wp14:editId="7FBA716C">
            <wp:extent cx="5400040" cy="2433317"/>
            <wp:effectExtent l="19050" t="19050" r="10160" b="247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2433317"/>
                    </a:xfrm>
                    <a:prstGeom prst="rect">
                      <a:avLst/>
                    </a:prstGeom>
                    <a:ln>
                      <a:solidFill>
                        <a:schemeClr val="accent1"/>
                      </a:solidFill>
                    </a:ln>
                  </pic:spPr>
                </pic:pic>
              </a:graphicData>
            </a:graphic>
          </wp:inline>
        </w:drawing>
      </w:r>
    </w:p>
    <w:p w14:paraId="2E9E40DC" w14:textId="44C03227" w:rsidR="00E77BFE" w:rsidRDefault="003764F6" w:rsidP="003764F6">
      <w:pPr>
        <w:pStyle w:val="Caption"/>
      </w:pPr>
      <w:bookmarkStart w:id="159" w:name="_Toc134094582"/>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39</w:t>
      </w:r>
      <w:r w:rsidR="00A62417">
        <w:rPr>
          <w:noProof/>
        </w:rPr>
        <w:fldChar w:fldCharType="end"/>
      </w:r>
      <w:r>
        <w:t>.</w:t>
      </w:r>
      <w:r w:rsidRPr="003764F6">
        <w:t xml:space="preserve"> </w:t>
      </w:r>
      <w:r>
        <w:t>Màn hình Meal charges</w:t>
      </w:r>
      <w:bookmarkEnd w:id="159"/>
    </w:p>
    <w:tbl>
      <w:tblPr>
        <w:tblW w:w="5483" w:type="pct"/>
        <w:jc w:val="center"/>
        <w:tblLayout w:type="fixed"/>
        <w:tblLook w:val="04A0" w:firstRow="1" w:lastRow="0" w:firstColumn="1" w:lastColumn="0" w:noHBand="0" w:noVBand="1"/>
      </w:tblPr>
      <w:tblGrid>
        <w:gridCol w:w="1591"/>
        <w:gridCol w:w="1745"/>
        <w:gridCol w:w="1164"/>
        <w:gridCol w:w="5636"/>
      </w:tblGrid>
      <w:tr w:rsidR="00E77BFE" w:rsidRPr="00E77BFE" w14:paraId="15AE8ACA"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7D540A52" w14:textId="77777777" w:rsidR="00E77BFE" w:rsidRPr="00E77BFE" w:rsidRDefault="00E77BFE" w:rsidP="00E77BFE">
            <w:pPr>
              <w:rPr>
                <w:b/>
                <w:bCs/>
              </w:rPr>
            </w:pPr>
            <w:r w:rsidRPr="00E77BFE">
              <w:rPr>
                <w:b/>
                <w:bCs/>
              </w:rPr>
              <w:t>Field Name</w:t>
            </w:r>
          </w:p>
        </w:tc>
        <w:tc>
          <w:tcPr>
            <w:tcW w:w="861"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1C1CE746" w14:textId="77777777" w:rsidR="00E77BFE" w:rsidRPr="00E77BFE" w:rsidRDefault="00E77BFE" w:rsidP="00E77BFE">
            <w:pPr>
              <w:rPr>
                <w:b/>
                <w:bCs/>
              </w:rPr>
            </w:pPr>
            <w:r w:rsidRPr="00E77BFE">
              <w:rPr>
                <w:b/>
                <w:bCs/>
              </w:rPr>
              <w:t>Format/Size</w:t>
            </w:r>
          </w:p>
        </w:tc>
        <w:tc>
          <w:tcPr>
            <w:tcW w:w="574"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1BE12918" w14:textId="77777777" w:rsidR="00E77BFE" w:rsidRPr="00E77BFE" w:rsidRDefault="00E77BFE" w:rsidP="00E77BFE">
            <w:pPr>
              <w:rPr>
                <w:b/>
                <w:bCs/>
              </w:rPr>
            </w:pPr>
            <w:r w:rsidRPr="00E77BFE">
              <w:rPr>
                <w:b/>
                <w:bCs/>
              </w:rPr>
              <w:t>M/C/O</w:t>
            </w:r>
          </w:p>
        </w:tc>
        <w:tc>
          <w:tcPr>
            <w:tcW w:w="2780"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27F24E32" w14:textId="77777777" w:rsidR="00E77BFE" w:rsidRPr="00E77BFE" w:rsidRDefault="00E77BFE" w:rsidP="00E77BFE">
            <w:pPr>
              <w:rPr>
                <w:b/>
                <w:bCs/>
              </w:rPr>
            </w:pPr>
            <w:r w:rsidRPr="00E77BFE">
              <w:rPr>
                <w:b/>
                <w:bCs/>
              </w:rPr>
              <w:t>Rules Description</w:t>
            </w:r>
          </w:p>
        </w:tc>
      </w:tr>
      <w:tr w:rsidR="00E77BFE" w:rsidRPr="00E77BFE" w14:paraId="34EA800C"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640F2AD1" w14:textId="77777777" w:rsidR="00E77BFE" w:rsidRPr="00E77BFE" w:rsidRDefault="00E77BFE" w:rsidP="00E77BFE">
            <w:r w:rsidRPr="00E77BFE">
              <w:rPr>
                <w:b/>
              </w:rPr>
              <w:t>Note:</w:t>
            </w:r>
            <w:r w:rsidRPr="00E77BFE">
              <w:t xml:space="preserve"> </w:t>
            </w:r>
            <w:r w:rsidRPr="00E77BFE">
              <w:rPr>
                <w:i/>
              </w:rPr>
              <w:t>Màn hình này liệt kê toàn bộ c</w:t>
            </w:r>
            <w:r w:rsidRPr="00E77BFE">
              <w:rPr>
                <w:i/>
                <w:lang w:val="vi-VN"/>
              </w:rPr>
              <w:t xml:space="preserve">ác danh sách bữa ăn </w:t>
            </w:r>
            <w:r w:rsidRPr="00E77BFE">
              <w:rPr>
                <w:i/>
              </w:rPr>
              <w:t>của các phòng (cho cả khách vãng lai, khách lẻ, khách đoàn) mà hôm nay có khách Due out/Stayover/Inhouse (check in hôm nay)</w:t>
            </w:r>
          </w:p>
        </w:tc>
      </w:tr>
      <w:tr w:rsidR="00E77BFE" w:rsidRPr="00E77BFE" w14:paraId="56822639"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33F2A52" w14:textId="77777777" w:rsidR="00E77BFE" w:rsidRPr="00E77BFE" w:rsidRDefault="00E77BFE" w:rsidP="00E77BFE">
            <w:r w:rsidRPr="00E77BFE">
              <w:rPr>
                <w:noProof/>
              </w:rPr>
              <w:drawing>
                <wp:inline distT="0" distB="0" distL="0" distR="0" wp14:anchorId="180A0AA2" wp14:editId="5446992E">
                  <wp:extent cx="161905" cy="152381"/>
                  <wp:effectExtent l="0" t="0" r="0" b="63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9475D16" w14:textId="77777777" w:rsidR="00E77BFE" w:rsidRPr="00E77BFE" w:rsidRDefault="00E77BFE" w:rsidP="00E77BFE">
            <w:r w:rsidRPr="00E77BFE">
              <w:t>Checkbox</w:t>
            </w:r>
          </w:p>
        </w:tc>
        <w:tc>
          <w:tcPr>
            <w:tcW w:w="574" w:type="pct"/>
            <w:tcBorders>
              <w:top w:val="single" w:sz="8" w:space="0" w:color="auto"/>
              <w:left w:val="nil"/>
              <w:bottom w:val="single" w:sz="8" w:space="0" w:color="auto"/>
              <w:right w:val="single" w:sz="8" w:space="0" w:color="auto"/>
            </w:tcBorders>
            <w:shd w:val="clear" w:color="auto" w:fill="auto"/>
          </w:tcPr>
          <w:p w14:paraId="51CAF1E7" w14:textId="77777777" w:rsidR="00E77BFE" w:rsidRPr="00E77BFE" w:rsidRDefault="00E77BFE" w:rsidP="00E77BFE">
            <w:r w:rsidRPr="00E77BFE">
              <w:t>O</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71AF0DBF" w14:textId="77777777" w:rsidR="00E77BFE" w:rsidRPr="00E77BFE" w:rsidRDefault="00E77BFE" w:rsidP="00E77BFE">
            <w:r w:rsidRPr="00E77BFE">
              <w:t>Tích chọn bản ghi muốn thực hiện xử lý</w:t>
            </w:r>
          </w:p>
          <w:p w14:paraId="63AF48A1" w14:textId="77777777" w:rsidR="00E77BFE" w:rsidRPr="00E77BFE" w:rsidRDefault="00E77BFE" w:rsidP="00E77BFE">
            <w:pPr>
              <w:rPr>
                <w:lang w:val="en-GB"/>
              </w:rPr>
            </w:pPr>
            <w:r w:rsidRPr="00E77BFE">
              <w:rPr>
                <w:lang w:val="en-GB"/>
              </w:rPr>
              <w:t>Tích chọn checkbox trên tiêu đề để lựa chọn tất cả</w:t>
            </w:r>
          </w:p>
        </w:tc>
      </w:tr>
      <w:tr w:rsidR="00E77BFE" w:rsidRPr="00E77BFE" w14:paraId="62E903E7"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5A013B76" w14:textId="77777777" w:rsidR="00E77BFE" w:rsidRPr="00E77BFE" w:rsidRDefault="00E77BFE" w:rsidP="00E77BFE">
            <w:r w:rsidRPr="00E77BFE">
              <w:t>Res.No</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7C530723"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1845D1CA"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498DE077" w14:textId="77777777" w:rsidR="00E77BFE" w:rsidRPr="00E77BFE" w:rsidRDefault="00E77BFE" w:rsidP="00E77BFE">
            <w:r w:rsidRPr="00E77BFE">
              <w:t>Mã giao dịch đặt phòng</w:t>
            </w:r>
          </w:p>
        </w:tc>
      </w:tr>
      <w:tr w:rsidR="00E77BFE" w:rsidRPr="00E77BFE" w14:paraId="42EA0F7B"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047AA7C" w14:textId="77777777" w:rsidR="00E77BFE" w:rsidRPr="00E77BFE" w:rsidRDefault="00E77BFE" w:rsidP="00E77BFE">
            <w:r w:rsidRPr="00E77BFE">
              <w:t>Guest Nam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78640A4B"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30EBE8BE"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654C807C" w14:textId="77777777" w:rsidR="00E77BFE" w:rsidRPr="00E77BFE" w:rsidRDefault="00E77BFE" w:rsidP="00E77BFE">
            <w:r w:rsidRPr="00E77BFE">
              <w:t>Tên khách hàng đặt phòng</w:t>
            </w:r>
          </w:p>
        </w:tc>
      </w:tr>
      <w:tr w:rsidR="00E77BFE" w:rsidRPr="00E77BFE" w14:paraId="226A8176"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860B3E2" w14:textId="77777777" w:rsidR="00E77BFE" w:rsidRPr="00E77BFE" w:rsidRDefault="00E77BFE" w:rsidP="00E77BFE">
            <w:r w:rsidRPr="00E77BFE">
              <w:t>Room cod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0E1A28C"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0B25863E"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399BA089" w14:textId="77777777" w:rsidR="00E77BFE" w:rsidRPr="00E77BFE" w:rsidRDefault="00E77BFE" w:rsidP="00E77BFE">
            <w:pPr>
              <w:rPr>
                <w:lang w:val="en-GB"/>
              </w:rPr>
            </w:pPr>
            <w:r w:rsidRPr="00E77BFE">
              <w:rPr>
                <w:lang w:val="en-GB"/>
              </w:rPr>
              <w:t>Mã phòng</w:t>
            </w:r>
          </w:p>
        </w:tc>
      </w:tr>
      <w:tr w:rsidR="00E77BFE" w:rsidRPr="00E77BFE" w14:paraId="02A66682"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6AF54F9A" w14:textId="77777777" w:rsidR="00E77BFE" w:rsidRPr="00E77BFE" w:rsidRDefault="00E77BFE" w:rsidP="00E77BFE">
            <w:r w:rsidRPr="00E77BFE">
              <w:t>Meal cod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5FFBA893"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547F0351"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27AF1431" w14:textId="77777777" w:rsidR="00E77BFE" w:rsidRPr="00E77BFE" w:rsidRDefault="00E77BFE" w:rsidP="00E77BFE">
            <w:r w:rsidRPr="00E77BFE">
              <w:t>Mã bữa ăn</w:t>
            </w:r>
          </w:p>
        </w:tc>
      </w:tr>
      <w:tr w:rsidR="00E77BFE" w:rsidRPr="00E77BFE" w14:paraId="47137F2A"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4B74060" w14:textId="77777777" w:rsidR="00E77BFE" w:rsidRPr="00E77BFE" w:rsidRDefault="00E77BFE" w:rsidP="00E77BFE">
            <w:r w:rsidRPr="00E77BFE">
              <w:t>Room rat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52D70BA"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7B4A75D8"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7297DD58" w14:textId="77777777" w:rsidR="00E77BFE" w:rsidRPr="00E77BFE" w:rsidRDefault="00E77BFE" w:rsidP="00E77BFE">
            <w:r w:rsidRPr="00E77BFE">
              <w:t>Giá 1 đêm phòng</w:t>
            </w:r>
          </w:p>
        </w:tc>
      </w:tr>
      <w:tr w:rsidR="00E77BFE" w:rsidRPr="00E77BFE" w14:paraId="25DD32A0"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52025462" w14:textId="77777777" w:rsidR="00E77BFE" w:rsidRPr="00E77BFE" w:rsidRDefault="00E77BFE" w:rsidP="00E77BFE">
            <w:r w:rsidRPr="00E77BFE">
              <w:t>Adul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3E6C238B"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559C7392"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6E0A8D57" w14:textId="77777777" w:rsidR="00E77BFE" w:rsidRPr="00E77BFE" w:rsidRDefault="00E77BFE" w:rsidP="00E77BFE">
            <w:r w:rsidRPr="00E77BFE">
              <w:t>Số lượng người lớn</w:t>
            </w:r>
          </w:p>
        </w:tc>
      </w:tr>
      <w:tr w:rsidR="00E77BFE" w:rsidRPr="00E77BFE" w14:paraId="504D3638"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1EBECE2" w14:textId="77777777" w:rsidR="00E77BFE" w:rsidRPr="00E77BFE" w:rsidRDefault="00E77BFE" w:rsidP="00E77BFE">
            <w:r w:rsidRPr="00E77BFE">
              <w:t>Child</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2EB5BE4"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5A30FFBC"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24CFBB32" w14:textId="77777777" w:rsidR="00E77BFE" w:rsidRPr="00E77BFE" w:rsidRDefault="00E77BFE" w:rsidP="00E77BFE">
            <w:r w:rsidRPr="00E77BFE">
              <w:t>Số lượng trẻ em</w:t>
            </w:r>
          </w:p>
        </w:tc>
      </w:tr>
      <w:tr w:rsidR="00E77BFE" w:rsidRPr="00E77BFE" w14:paraId="1F3EE1F7"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D25E001" w14:textId="77777777" w:rsidR="00E77BFE" w:rsidRPr="00E77BFE" w:rsidRDefault="00E77BFE" w:rsidP="00E77BFE">
            <w:r w:rsidRPr="00E77BFE">
              <w:t>Amoun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710F6226"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76353932"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72E03ADB" w14:textId="77777777" w:rsidR="00E77BFE" w:rsidRPr="00E77BFE" w:rsidRDefault="00E77BFE" w:rsidP="00E77BFE">
            <w:r w:rsidRPr="00E77BFE">
              <w:t>Số tiền phí trước giảm giá/thuế</w:t>
            </w:r>
          </w:p>
        </w:tc>
      </w:tr>
      <w:tr w:rsidR="00E77BFE" w:rsidRPr="00E77BFE" w14:paraId="086C9626"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A6F84B1" w14:textId="77777777" w:rsidR="00E77BFE" w:rsidRPr="00E77BFE" w:rsidRDefault="00E77BFE" w:rsidP="00E77BFE">
            <w:r w:rsidRPr="00E77BFE">
              <w:t>SVC</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33424A7A"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112FEB70"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7667D53E" w14:textId="77777777" w:rsidR="00E77BFE" w:rsidRPr="00E77BFE" w:rsidRDefault="00E77BFE" w:rsidP="00E77BFE">
            <w:r w:rsidRPr="00E77BFE">
              <w:t>Phí dịch vụ</w:t>
            </w:r>
          </w:p>
        </w:tc>
      </w:tr>
      <w:tr w:rsidR="00E77BFE" w:rsidRPr="00E77BFE" w14:paraId="7E151A83"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8C8F590" w14:textId="77777777" w:rsidR="00E77BFE" w:rsidRPr="00E77BFE" w:rsidRDefault="00E77BFE" w:rsidP="00E77BFE">
            <w:r w:rsidRPr="00E77BFE">
              <w:t>VA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60817345"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613015BA"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0CBE5D7C" w14:textId="77777777" w:rsidR="00E77BFE" w:rsidRPr="00E77BFE" w:rsidRDefault="00E77BFE" w:rsidP="00E77BFE">
            <w:r w:rsidRPr="00E77BFE">
              <w:t>Thuế VAT</w:t>
            </w:r>
          </w:p>
        </w:tc>
      </w:tr>
      <w:tr w:rsidR="00E77BFE" w:rsidRPr="00E77BFE" w14:paraId="7557933C"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0AA703D6" w14:textId="77777777" w:rsidR="00E77BFE" w:rsidRPr="00E77BFE" w:rsidRDefault="00E77BFE" w:rsidP="00E77BFE">
            <w:r w:rsidRPr="00E77BFE">
              <w:lastRenderedPageBreak/>
              <w:t>Tax 3, tax 4, tax 5</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44AE01D"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07849B4B"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05464F29" w14:textId="77777777" w:rsidR="00E77BFE" w:rsidRPr="00E77BFE" w:rsidRDefault="00E77BFE" w:rsidP="00E77BFE">
            <w:r w:rsidRPr="00E77BFE">
              <w:t>Các loại thuế phí khác</w:t>
            </w:r>
          </w:p>
        </w:tc>
      </w:tr>
      <w:tr w:rsidR="00E77BFE" w:rsidRPr="00E77BFE" w14:paraId="58918155"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BB85F9B" w14:textId="77777777" w:rsidR="00E77BFE" w:rsidRPr="00E77BFE" w:rsidRDefault="00E77BFE" w:rsidP="00E77BFE">
            <w:r w:rsidRPr="00E77BFE">
              <w:t>Total</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B388C0F"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3361F19E" w14:textId="77777777" w:rsidR="00E77BFE" w:rsidRPr="00E77BFE" w:rsidRDefault="00E77BFE" w:rsidP="00E77BFE">
            <w:r w:rsidRPr="00E77BFE">
              <w:t>C</w:t>
            </w:r>
          </w:p>
        </w:tc>
        <w:tc>
          <w:tcPr>
            <w:tcW w:w="2780" w:type="pct"/>
            <w:tcBorders>
              <w:top w:val="single" w:sz="8" w:space="0" w:color="auto"/>
              <w:left w:val="single" w:sz="4" w:space="0" w:color="auto"/>
              <w:bottom w:val="single" w:sz="8" w:space="0" w:color="auto"/>
              <w:right w:val="single" w:sz="8" w:space="0" w:color="auto"/>
            </w:tcBorders>
            <w:shd w:val="clear" w:color="auto" w:fill="auto"/>
          </w:tcPr>
          <w:p w14:paraId="4F7F0FE4" w14:textId="77777777" w:rsidR="00E77BFE" w:rsidRPr="00E77BFE" w:rsidRDefault="00E77BFE" w:rsidP="00E77BFE">
            <w:r w:rsidRPr="00E77BFE">
              <w:t>Tổng số tiền cần thanh toán</w:t>
            </w:r>
          </w:p>
        </w:tc>
      </w:tr>
      <w:tr w:rsidR="00E77BFE" w:rsidRPr="00E77BFE" w14:paraId="76751D07" w14:textId="77777777" w:rsidTr="003764F6">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611B7C1C" w14:textId="77777777" w:rsidR="00E77BFE" w:rsidRPr="00E77BFE" w:rsidRDefault="00E77BFE" w:rsidP="00E77BFE">
            <w:pPr>
              <w:rPr>
                <w:b/>
              </w:rPr>
            </w:pPr>
            <w:r w:rsidRPr="00E77BFE">
              <w:rPr>
                <w:b/>
              </w:rPr>
              <w:t>Các nút xử lý</w:t>
            </w:r>
          </w:p>
        </w:tc>
      </w:tr>
      <w:tr w:rsidR="00E77BFE" w:rsidRPr="00E77BFE" w14:paraId="7B65D220"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05E7941A" w14:textId="77777777" w:rsidR="00E77BFE" w:rsidRPr="00E77BFE" w:rsidRDefault="00E77BFE" w:rsidP="00E77BFE">
            <w:r w:rsidRPr="00E77BFE">
              <w:t>Pos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02954FB"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6CADE91D" w14:textId="77777777" w:rsidR="00E77BFE" w:rsidRPr="00E77BFE" w:rsidRDefault="00E77BFE" w:rsidP="00E77BFE"/>
        </w:tc>
        <w:tc>
          <w:tcPr>
            <w:tcW w:w="2780" w:type="pct"/>
            <w:tcBorders>
              <w:top w:val="single" w:sz="8" w:space="0" w:color="auto"/>
              <w:left w:val="single" w:sz="4" w:space="0" w:color="auto"/>
              <w:bottom w:val="single" w:sz="8" w:space="0" w:color="auto"/>
              <w:right w:val="single" w:sz="8" w:space="0" w:color="auto"/>
            </w:tcBorders>
            <w:shd w:val="clear" w:color="auto" w:fill="auto"/>
          </w:tcPr>
          <w:p w14:paraId="66D4E5C2" w14:textId="77777777" w:rsidR="00E77BFE" w:rsidRPr="00E77BFE" w:rsidRDefault="00E77BFE" w:rsidP="00E77BFE">
            <w:r w:rsidRPr="00E77BFE">
              <w:t>Nhấn để thực hiện ghi chi phí tương ứng cho các phòng</w:t>
            </w:r>
          </w:p>
          <w:p w14:paraId="107F36CB" w14:textId="77777777" w:rsidR="00E77BFE" w:rsidRPr="00E77BFE" w:rsidRDefault="00E77BFE" w:rsidP="00E77BFE">
            <w:r w:rsidRPr="00E77BFE">
              <w:t>Các bản ghi đã post sẽ không hiển thị trên danh sách Meal charge nữa và được ghi vào folio tương ứng, hiển thị trên tab Guest Folio của Đặt phòng</w:t>
            </w:r>
          </w:p>
        </w:tc>
      </w:tr>
      <w:tr w:rsidR="00E77BFE" w:rsidRPr="00E77BFE" w14:paraId="51FF39F3"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0C3B014D" w14:textId="77777777" w:rsidR="00E77BFE" w:rsidRPr="00E77BFE" w:rsidRDefault="00E77BFE" w:rsidP="00E77BFE">
            <w:r w:rsidRPr="00E77BFE">
              <w:t>Expor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EAD9B32"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7527BE27" w14:textId="77777777" w:rsidR="00E77BFE" w:rsidRPr="00E77BFE" w:rsidRDefault="00E77BFE" w:rsidP="00E77BFE"/>
        </w:tc>
        <w:tc>
          <w:tcPr>
            <w:tcW w:w="2780" w:type="pct"/>
            <w:tcBorders>
              <w:top w:val="single" w:sz="8" w:space="0" w:color="auto"/>
              <w:left w:val="single" w:sz="4" w:space="0" w:color="auto"/>
              <w:bottom w:val="single" w:sz="8" w:space="0" w:color="auto"/>
              <w:right w:val="single" w:sz="8" w:space="0" w:color="auto"/>
            </w:tcBorders>
            <w:shd w:val="clear" w:color="auto" w:fill="auto"/>
          </w:tcPr>
          <w:p w14:paraId="10B6DB14" w14:textId="77777777" w:rsidR="00E77BFE" w:rsidRPr="00E77BFE" w:rsidRDefault="00E77BFE" w:rsidP="00E77BFE">
            <w:r w:rsidRPr="00E77BFE">
              <w:t>Xuất file danh sách các meal charge</w:t>
            </w:r>
          </w:p>
        </w:tc>
      </w:tr>
      <w:tr w:rsidR="00E77BFE" w:rsidRPr="00E77BFE" w14:paraId="3E8C2BA2"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75EF525" w14:textId="77777777" w:rsidR="00E77BFE" w:rsidRPr="00E77BFE" w:rsidRDefault="00E77BFE" w:rsidP="00E77BFE">
            <w:r w:rsidRPr="00E77BFE">
              <w:t>Back</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0EF6C6D"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1C1F5F3A" w14:textId="77777777" w:rsidR="00E77BFE" w:rsidRPr="00E77BFE" w:rsidRDefault="00E77BFE" w:rsidP="00E77BFE"/>
        </w:tc>
        <w:tc>
          <w:tcPr>
            <w:tcW w:w="2780" w:type="pct"/>
            <w:tcBorders>
              <w:top w:val="single" w:sz="8" w:space="0" w:color="auto"/>
              <w:left w:val="single" w:sz="4" w:space="0" w:color="auto"/>
              <w:bottom w:val="single" w:sz="8" w:space="0" w:color="auto"/>
              <w:right w:val="single" w:sz="8" w:space="0" w:color="auto"/>
            </w:tcBorders>
            <w:shd w:val="clear" w:color="auto" w:fill="auto"/>
          </w:tcPr>
          <w:p w14:paraId="7A94EE70" w14:textId="77777777" w:rsidR="00E77BFE" w:rsidRPr="00E77BFE" w:rsidRDefault="00E77BFE" w:rsidP="00E77BFE">
            <w:r w:rsidRPr="00E77BFE">
              <w:t>Nhấn để quay lại bước trước đó (Room status), không cần phải Hủy bỏ các xử lý đã thực hiện tại bước này</w:t>
            </w:r>
          </w:p>
        </w:tc>
      </w:tr>
      <w:tr w:rsidR="00E77BFE" w:rsidRPr="00E77BFE" w14:paraId="44F221DE" w14:textId="77777777" w:rsidTr="003764F6">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272C3E4" w14:textId="77777777" w:rsidR="00E77BFE" w:rsidRPr="00E77BFE" w:rsidRDefault="00E77BFE" w:rsidP="00E77BFE">
            <w:r w:rsidRPr="00E77BFE">
              <w:t>Nex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7D1B3BB"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32E8E5BA" w14:textId="77777777" w:rsidR="00E77BFE" w:rsidRPr="00E77BFE" w:rsidRDefault="00E77BFE" w:rsidP="00E77BFE"/>
        </w:tc>
        <w:tc>
          <w:tcPr>
            <w:tcW w:w="2780" w:type="pct"/>
            <w:tcBorders>
              <w:top w:val="single" w:sz="8" w:space="0" w:color="auto"/>
              <w:left w:val="single" w:sz="4" w:space="0" w:color="auto"/>
              <w:bottom w:val="single" w:sz="8" w:space="0" w:color="auto"/>
              <w:right w:val="single" w:sz="8" w:space="0" w:color="auto"/>
            </w:tcBorders>
            <w:shd w:val="clear" w:color="auto" w:fill="auto"/>
          </w:tcPr>
          <w:p w14:paraId="2BC1CD6A" w14:textId="77777777" w:rsidR="00E77BFE" w:rsidRPr="00E77BFE" w:rsidRDefault="00E77BFE" w:rsidP="00E77BFE">
            <w:r w:rsidRPr="00E77BFE">
              <w:t>Nhấn để chuyển sang bước tiếp theo</w:t>
            </w:r>
          </w:p>
        </w:tc>
      </w:tr>
    </w:tbl>
    <w:p w14:paraId="4D6D2800" w14:textId="77777777" w:rsidR="00E77BFE" w:rsidRDefault="00E77BFE" w:rsidP="00E77BFE"/>
    <w:p w14:paraId="4D76E858" w14:textId="52E047D5" w:rsidR="00E77BFE" w:rsidRDefault="00E77BFE" w:rsidP="00CE0B64">
      <w:pPr>
        <w:pStyle w:val="Heading5"/>
        <w:rPr>
          <w:lang w:val="en-GB"/>
        </w:rPr>
      </w:pPr>
      <w:r>
        <w:t xml:space="preserve">Màn hình </w:t>
      </w:r>
      <w:r w:rsidRPr="00E37B9E">
        <w:rPr>
          <w:lang w:val="en-GB"/>
        </w:rPr>
        <w:t>Room charges</w:t>
      </w:r>
    </w:p>
    <w:p w14:paraId="0130934B" w14:textId="5FC65906" w:rsidR="00E77BFE" w:rsidRDefault="00E77BFE" w:rsidP="003764F6">
      <w:pPr>
        <w:jc w:val="center"/>
        <w:rPr>
          <w:lang w:val="en-GB"/>
        </w:rPr>
      </w:pPr>
      <w:r w:rsidRPr="00E37B9E">
        <w:rPr>
          <w:noProof/>
        </w:rPr>
        <w:drawing>
          <wp:inline distT="0" distB="0" distL="0" distR="0" wp14:anchorId="575226DA" wp14:editId="59414A5D">
            <wp:extent cx="5400040" cy="2423419"/>
            <wp:effectExtent l="19050" t="19050" r="10160" b="152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2423419"/>
                    </a:xfrm>
                    <a:prstGeom prst="rect">
                      <a:avLst/>
                    </a:prstGeom>
                    <a:ln>
                      <a:solidFill>
                        <a:schemeClr val="accent1"/>
                      </a:solidFill>
                    </a:ln>
                  </pic:spPr>
                </pic:pic>
              </a:graphicData>
            </a:graphic>
          </wp:inline>
        </w:drawing>
      </w:r>
    </w:p>
    <w:p w14:paraId="38CECA7F" w14:textId="7D526D38" w:rsidR="00E77BFE" w:rsidRDefault="003764F6" w:rsidP="003764F6">
      <w:pPr>
        <w:pStyle w:val="Caption"/>
        <w:rPr>
          <w:lang w:val="en-GB"/>
        </w:rPr>
      </w:pPr>
      <w:bookmarkStart w:id="160" w:name="_Toc134094583"/>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40</w:t>
      </w:r>
      <w:r w:rsidR="00A62417">
        <w:rPr>
          <w:noProof/>
        </w:rPr>
        <w:fldChar w:fldCharType="end"/>
      </w:r>
      <w:r>
        <w:t>.</w:t>
      </w:r>
      <w:r w:rsidRPr="003764F6">
        <w:rPr>
          <w:lang w:val="en-GB"/>
        </w:rPr>
        <w:t xml:space="preserve"> </w:t>
      </w:r>
      <w:r>
        <w:rPr>
          <w:lang w:val="en-GB"/>
        </w:rPr>
        <w:t>Màn hình Room Charges</w:t>
      </w:r>
      <w:bookmarkEnd w:id="160"/>
    </w:p>
    <w:tbl>
      <w:tblPr>
        <w:tblW w:w="5483" w:type="pct"/>
        <w:jc w:val="center"/>
        <w:tblLayout w:type="fixed"/>
        <w:tblLook w:val="04A0" w:firstRow="1" w:lastRow="0" w:firstColumn="1" w:lastColumn="0" w:noHBand="0" w:noVBand="1"/>
      </w:tblPr>
      <w:tblGrid>
        <w:gridCol w:w="1591"/>
        <w:gridCol w:w="1745"/>
        <w:gridCol w:w="1308"/>
        <w:gridCol w:w="5492"/>
      </w:tblGrid>
      <w:tr w:rsidR="00E77BFE" w:rsidRPr="00E77BFE" w14:paraId="546DDAEE"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57E4D989" w14:textId="77777777" w:rsidR="00E77BFE" w:rsidRPr="00E77BFE" w:rsidRDefault="00E77BFE" w:rsidP="00E77BFE">
            <w:pPr>
              <w:rPr>
                <w:b/>
                <w:bCs/>
              </w:rPr>
            </w:pPr>
            <w:r w:rsidRPr="00E77BFE">
              <w:rPr>
                <w:b/>
                <w:bCs/>
              </w:rPr>
              <w:t>Field Name</w:t>
            </w:r>
          </w:p>
        </w:tc>
        <w:tc>
          <w:tcPr>
            <w:tcW w:w="861"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017A31BE" w14:textId="77777777" w:rsidR="00E77BFE" w:rsidRPr="00E77BFE" w:rsidRDefault="00E77BFE" w:rsidP="00E77BFE">
            <w:pPr>
              <w:rPr>
                <w:b/>
                <w:bCs/>
              </w:rPr>
            </w:pPr>
            <w:r w:rsidRPr="00E77BFE">
              <w:rPr>
                <w:b/>
                <w:bCs/>
              </w:rPr>
              <w:t>Format/Size</w:t>
            </w:r>
          </w:p>
        </w:tc>
        <w:tc>
          <w:tcPr>
            <w:tcW w:w="645"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47D2F8C0" w14:textId="77777777" w:rsidR="00E77BFE" w:rsidRPr="00E77BFE" w:rsidRDefault="00E77BFE" w:rsidP="00E77BFE">
            <w:pPr>
              <w:rPr>
                <w:b/>
                <w:bCs/>
              </w:rPr>
            </w:pPr>
            <w:r w:rsidRPr="00E77BFE">
              <w:rPr>
                <w:b/>
                <w:bCs/>
              </w:rPr>
              <w:t>M/C/O</w:t>
            </w:r>
          </w:p>
        </w:tc>
        <w:tc>
          <w:tcPr>
            <w:tcW w:w="2709"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039DB678" w14:textId="77777777" w:rsidR="00E77BFE" w:rsidRPr="00E77BFE" w:rsidRDefault="00E77BFE" w:rsidP="00E77BFE">
            <w:pPr>
              <w:rPr>
                <w:b/>
                <w:bCs/>
              </w:rPr>
            </w:pPr>
            <w:r w:rsidRPr="00E77BFE">
              <w:rPr>
                <w:b/>
                <w:bCs/>
              </w:rPr>
              <w:t>Rules Description</w:t>
            </w:r>
          </w:p>
        </w:tc>
      </w:tr>
      <w:tr w:rsidR="00E77BFE" w:rsidRPr="00E77BFE" w14:paraId="3BC15FC8" w14:textId="77777777" w:rsidTr="00D16CCE">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1574C54A" w14:textId="77777777" w:rsidR="00E77BFE" w:rsidRPr="00E77BFE" w:rsidRDefault="00E77BFE" w:rsidP="00E77BFE">
            <w:r w:rsidRPr="00E77BFE">
              <w:rPr>
                <w:b/>
              </w:rPr>
              <w:lastRenderedPageBreak/>
              <w:t>Note:</w:t>
            </w:r>
            <w:r w:rsidRPr="00E77BFE">
              <w:t xml:space="preserve"> </w:t>
            </w:r>
            <w:r w:rsidRPr="00E77BFE">
              <w:rPr>
                <w:i/>
              </w:rPr>
              <w:t>Màn hình này liệt kê toàn bộ c</w:t>
            </w:r>
            <w:r w:rsidRPr="00E77BFE">
              <w:rPr>
                <w:i/>
                <w:lang w:val="vi-VN"/>
              </w:rPr>
              <w:t xml:space="preserve">ác danh sách phí phòng </w:t>
            </w:r>
            <w:r w:rsidRPr="00E77BFE">
              <w:rPr>
                <w:i/>
              </w:rPr>
              <w:t>của các phòng (cho cả khách vãng lai, khách lẻ, khách đoàn)</w:t>
            </w:r>
          </w:p>
        </w:tc>
      </w:tr>
      <w:tr w:rsidR="00E77BFE" w:rsidRPr="00E77BFE" w14:paraId="4089BD29"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04844278" w14:textId="77777777" w:rsidR="00E77BFE" w:rsidRPr="00E77BFE" w:rsidRDefault="00E77BFE" w:rsidP="00E77BFE">
            <w:r w:rsidRPr="00E77BFE">
              <w:rPr>
                <w:noProof/>
              </w:rPr>
              <w:drawing>
                <wp:inline distT="0" distB="0" distL="0" distR="0" wp14:anchorId="5B241704" wp14:editId="1293E260">
                  <wp:extent cx="161905" cy="152381"/>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60F69BA8" w14:textId="77777777" w:rsidR="00E77BFE" w:rsidRPr="00E77BFE" w:rsidRDefault="00E77BFE" w:rsidP="00E77BFE">
            <w:r w:rsidRPr="00E77BFE">
              <w:t>Checkbox</w:t>
            </w:r>
          </w:p>
        </w:tc>
        <w:tc>
          <w:tcPr>
            <w:tcW w:w="645" w:type="pct"/>
            <w:tcBorders>
              <w:top w:val="single" w:sz="8" w:space="0" w:color="auto"/>
              <w:left w:val="nil"/>
              <w:bottom w:val="single" w:sz="8" w:space="0" w:color="auto"/>
              <w:right w:val="single" w:sz="8" w:space="0" w:color="auto"/>
            </w:tcBorders>
            <w:shd w:val="clear" w:color="auto" w:fill="auto"/>
          </w:tcPr>
          <w:p w14:paraId="6FBE605C" w14:textId="77777777" w:rsidR="00E77BFE" w:rsidRPr="00E77BFE" w:rsidRDefault="00E77BFE" w:rsidP="00E77BFE">
            <w:r w:rsidRPr="00E77BFE">
              <w:t>O</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75838B93" w14:textId="77777777" w:rsidR="00E77BFE" w:rsidRPr="00E77BFE" w:rsidRDefault="00E77BFE" w:rsidP="00E77BFE">
            <w:r w:rsidRPr="00E77BFE">
              <w:t>Tích chọn bản ghi muốn thực hiện xử lý</w:t>
            </w:r>
          </w:p>
          <w:p w14:paraId="528E84CE" w14:textId="77777777" w:rsidR="00E77BFE" w:rsidRPr="00E77BFE" w:rsidRDefault="00E77BFE" w:rsidP="00E77BFE">
            <w:pPr>
              <w:rPr>
                <w:lang w:val="en-GB"/>
              </w:rPr>
            </w:pPr>
            <w:r w:rsidRPr="00E77BFE">
              <w:rPr>
                <w:lang w:val="en-GB"/>
              </w:rPr>
              <w:t>Tích chọn checkbox trên tiêu đề để lựa chọn tất cả</w:t>
            </w:r>
          </w:p>
        </w:tc>
      </w:tr>
      <w:tr w:rsidR="00E77BFE" w:rsidRPr="00E77BFE" w14:paraId="285DC679"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F2A9E10" w14:textId="77777777" w:rsidR="00E77BFE" w:rsidRPr="00E77BFE" w:rsidRDefault="00E77BFE" w:rsidP="00E77BFE">
            <w:r w:rsidRPr="00E77BFE">
              <w:t>Room</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0FED9A7" w14:textId="77777777" w:rsidR="00E77BFE" w:rsidRPr="00E77BFE" w:rsidRDefault="00E77BFE" w:rsidP="00E77BFE">
            <w:r w:rsidRPr="00E77BFE">
              <w:t>Text</w:t>
            </w:r>
          </w:p>
        </w:tc>
        <w:tc>
          <w:tcPr>
            <w:tcW w:w="645" w:type="pct"/>
            <w:tcBorders>
              <w:top w:val="single" w:sz="8" w:space="0" w:color="auto"/>
              <w:left w:val="nil"/>
              <w:bottom w:val="single" w:sz="8" w:space="0" w:color="auto"/>
              <w:right w:val="single" w:sz="8" w:space="0" w:color="auto"/>
            </w:tcBorders>
            <w:shd w:val="clear" w:color="auto" w:fill="auto"/>
          </w:tcPr>
          <w:p w14:paraId="6BF0AFA9"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0B8FD7FD" w14:textId="77777777" w:rsidR="00E77BFE" w:rsidRPr="00E77BFE" w:rsidRDefault="00E77BFE" w:rsidP="00E77BFE">
            <w:r w:rsidRPr="00E77BFE">
              <w:t>Mã phòng</w:t>
            </w:r>
          </w:p>
        </w:tc>
      </w:tr>
      <w:tr w:rsidR="00E77BFE" w:rsidRPr="00E77BFE" w14:paraId="30EB7F12"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093E753" w14:textId="77777777" w:rsidR="00E77BFE" w:rsidRPr="00E77BFE" w:rsidRDefault="00E77BFE" w:rsidP="00E77BFE">
            <w:r w:rsidRPr="00E77BFE">
              <w:t>Guest Nam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351E2D0D" w14:textId="77777777" w:rsidR="00E77BFE" w:rsidRPr="00E77BFE" w:rsidRDefault="00E77BFE" w:rsidP="00E77BFE">
            <w:r w:rsidRPr="00E77BFE">
              <w:t>Text</w:t>
            </w:r>
          </w:p>
        </w:tc>
        <w:tc>
          <w:tcPr>
            <w:tcW w:w="645" w:type="pct"/>
            <w:tcBorders>
              <w:top w:val="single" w:sz="8" w:space="0" w:color="auto"/>
              <w:left w:val="nil"/>
              <w:bottom w:val="single" w:sz="8" w:space="0" w:color="auto"/>
              <w:right w:val="single" w:sz="8" w:space="0" w:color="auto"/>
            </w:tcBorders>
            <w:shd w:val="clear" w:color="auto" w:fill="auto"/>
          </w:tcPr>
          <w:p w14:paraId="61B313A7"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2E05D5E5" w14:textId="77777777" w:rsidR="00E77BFE" w:rsidRPr="00E77BFE" w:rsidRDefault="00E77BFE" w:rsidP="00E77BFE">
            <w:r w:rsidRPr="00E77BFE">
              <w:t>Tên khách hàng đặt phòng</w:t>
            </w:r>
          </w:p>
        </w:tc>
      </w:tr>
      <w:tr w:rsidR="00E77BFE" w:rsidRPr="00E77BFE" w14:paraId="6A974198"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557696F3" w14:textId="77777777" w:rsidR="00E77BFE" w:rsidRPr="00E77BFE" w:rsidRDefault="00E77BFE" w:rsidP="00E77BFE">
            <w:r w:rsidRPr="00E77BFE">
              <w:t>Folio No</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4189D812" w14:textId="77777777" w:rsidR="00E77BFE" w:rsidRPr="00E77BFE" w:rsidRDefault="00E77BFE" w:rsidP="00E77BFE">
            <w:r w:rsidRPr="00E77BFE">
              <w:t>Text</w:t>
            </w:r>
          </w:p>
        </w:tc>
        <w:tc>
          <w:tcPr>
            <w:tcW w:w="645" w:type="pct"/>
            <w:tcBorders>
              <w:top w:val="single" w:sz="8" w:space="0" w:color="auto"/>
              <w:left w:val="nil"/>
              <w:bottom w:val="single" w:sz="8" w:space="0" w:color="auto"/>
              <w:right w:val="single" w:sz="8" w:space="0" w:color="auto"/>
            </w:tcBorders>
            <w:shd w:val="clear" w:color="auto" w:fill="auto"/>
          </w:tcPr>
          <w:p w14:paraId="603304AD"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20474E65" w14:textId="77777777" w:rsidR="00E77BFE" w:rsidRPr="00E77BFE" w:rsidRDefault="00E77BFE" w:rsidP="00E77BFE">
            <w:pPr>
              <w:rPr>
                <w:lang w:val="en-GB"/>
              </w:rPr>
            </w:pPr>
            <w:r w:rsidRPr="00E77BFE">
              <w:rPr>
                <w:lang w:val="en-GB"/>
              </w:rPr>
              <w:t>Mã Folio của khách hàng</w:t>
            </w:r>
          </w:p>
        </w:tc>
      </w:tr>
      <w:tr w:rsidR="00E77BFE" w:rsidRPr="00E77BFE" w14:paraId="12FB58F2"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7BC5A4E" w14:textId="77777777" w:rsidR="00E77BFE" w:rsidRPr="00E77BFE" w:rsidRDefault="00E77BFE" w:rsidP="00E77BFE">
            <w:r w:rsidRPr="00E77BFE">
              <w:t>Description</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1FE1465E" w14:textId="77777777" w:rsidR="00E77BFE" w:rsidRPr="00E77BFE" w:rsidRDefault="00E77BFE" w:rsidP="00E77BFE">
            <w:r w:rsidRPr="00E77BFE">
              <w:t>Text</w:t>
            </w:r>
          </w:p>
        </w:tc>
        <w:tc>
          <w:tcPr>
            <w:tcW w:w="645" w:type="pct"/>
            <w:tcBorders>
              <w:top w:val="single" w:sz="8" w:space="0" w:color="auto"/>
              <w:left w:val="nil"/>
              <w:bottom w:val="single" w:sz="8" w:space="0" w:color="auto"/>
              <w:right w:val="single" w:sz="8" w:space="0" w:color="auto"/>
            </w:tcBorders>
            <w:shd w:val="clear" w:color="auto" w:fill="auto"/>
          </w:tcPr>
          <w:p w14:paraId="20554A6F"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03154657" w14:textId="77777777" w:rsidR="00E77BFE" w:rsidRPr="00E77BFE" w:rsidRDefault="00E77BFE" w:rsidP="00E77BFE">
            <w:r w:rsidRPr="00E77BFE">
              <w:t>Mô tả phí</w:t>
            </w:r>
          </w:p>
          <w:p w14:paraId="62382C0E" w14:textId="77777777" w:rsidR="00E77BFE" w:rsidRPr="00E77BFE" w:rsidRDefault="00E77BFE" w:rsidP="00E77BFE">
            <w:r w:rsidRPr="00E77BFE">
              <w:t>- Tiền phòng: Room charge. Phí này lấy từ tab Rate information trong Reservation theo ngày tương ứng</w:t>
            </w:r>
          </w:p>
          <w:p w14:paraId="1FFEF4A0" w14:textId="77777777" w:rsidR="00E77BFE" w:rsidRPr="00E77BFE" w:rsidRDefault="00E77BFE" w:rsidP="00E77BFE">
            <w:pPr>
              <w:rPr>
                <w:lang w:val="en-GB"/>
              </w:rPr>
            </w:pPr>
            <w:r w:rsidRPr="00E77BFE">
              <w:rPr>
                <w:lang w:val="en-GB"/>
              </w:rPr>
              <w:t>- Phí dịch vụ thêm: Service charge. Mặc định là 5% tổng số tiền phòng phải thanh toán</w:t>
            </w:r>
          </w:p>
        </w:tc>
      </w:tr>
      <w:tr w:rsidR="00E77BFE" w:rsidRPr="00E77BFE" w14:paraId="47C53568"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4F9005F1" w14:textId="77777777" w:rsidR="00E77BFE" w:rsidRPr="00E77BFE" w:rsidRDefault="00E77BFE" w:rsidP="00E77BFE">
            <w:r w:rsidRPr="00E77BFE">
              <w:t>Amoun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6340DA12" w14:textId="77777777" w:rsidR="00E77BFE" w:rsidRPr="00E77BFE" w:rsidRDefault="00E77BFE" w:rsidP="00E77BFE">
            <w:r w:rsidRPr="00E77BFE">
              <w:t>Numeric</w:t>
            </w:r>
          </w:p>
        </w:tc>
        <w:tc>
          <w:tcPr>
            <w:tcW w:w="645" w:type="pct"/>
            <w:tcBorders>
              <w:top w:val="single" w:sz="8" w:space="0" w:color="auto"/>
              <w:left w:val="nil"/>
              <w:bottom w:val="single" w:sz="8" w:space="0" w:color="auto"/>
              <w:right w:val="single" w:sz="8" w:space="0" w:color="auto"/>
            </w:tcBorders>
            <w:shd w:val="clear" w:color="auto" w:fill="auto"/>
          </w:tcPr>
          <w:p w14:paraId="49FAD77B"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37295596" w14:textId="77777777" w:rsidR="00E77BFE" w:rsidRPr="00E77BFE" w:rsidRDefault="00E77BFE" w:rsidP="00E77BFE">
            <w:r w:rsidRPr="00E77BFE">
              <w:t>Số tiền phí trước giảm giá/thuế</w:t>
            </w:r>
          </w:p>
        </w:tc>
      </w:tr>
      <w:tr w:rsidR="00E77BFE" w:rsidRPr="00E77BFE" w14:paraId="1BD1D763"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39EAF6B" w14:textId="77777777" w:rsidR="00E77BFE" w:rsidRPr="00E77BFE" w:rsidRDefault="00E77BFE" w:rsidP="00E77BFE">
            <w:r w:rsidRPr="00E77BFE">
              <w:t>Service charge</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9BC9781" w14:textId="77777777" w:rsidR="00E77BFE" w:rsidRPr="00E77BFE" w:rsidRDefault="00E77BFE" w:rsidP="00E77BFE">
            <w:r w:rsidRPr="00E77BFE">
              <w:t>Numeric</w:t>
            </w:r>
          </w:p>
        </w:tc>
        <w:tc>
          <w:tcPr>
            <w:tcW w:w="645" w:type="pct"/>
            <w:tcBorders>
              <w:top w:val="single" w:sz="8" w:space="0" w:color="auto"/>
              <w:left w:val="nil"/>
              <w:bottom w:val="single" w:sz="8" w:space="0" w:color="auto"/>
              <w:right w:val="single" w:sz="8" w:space="0" w:color="auto"/>
            </w:tcBorders>
            <w:shd w:val="clear" w:color="auto" w:fill="auto"/>
          </w:tcPr>
          <w:p w14:paraId="430CFE9D"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6490A333" w14:textId="77777777" w:rsidR="00E77BFE" w:rsidRPr="00E77BFE" w:rsidRDefault="00E77BFE" w:rsidP="00E77BFE">
            <w:r w:rsidRPr="00E77BFE">
              <w:t>Phí dịch vụ</w:t>
            </w:r>
          </w:p>
        </w:tc>
      </w:tr>
      <w:tr w:rsidR="00E77BFE" w:rsidRPr="00E77BFE" w14:paraId="28F08CA1"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5C40AE1B" w14:textId="77777777" w:rsidR="00E77BFE" w:rsidRPr="00E77BFE" w:rsidRDefault="00E77BFE" w:rsidP="00E77BFE">
            <w:r w:rsidRPr="00E77BFE">
              <w:t>VA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3864240A" w14:textId="77777777" w:rsidR="00E77BFE" w:rsidRPr="00E77BFE" w:rsidRDefault="00E77BFE" w:rsidP="00E77BFE">
            <w:r w:rsidRPr="00E77BFE">
              <w:t>Numeric</w:t>
            </w:r>
          </w:p>
        </w:tc>
        <w:tc>
          <w:tcPr>
            <w:tcW w:w="645" w:type="pct"/>
            <w:tcBorders>
              <w:top w:val="single" w:sz="8" w:space="0" w:color="auto"/>
              <w:left w:val="nil"/>
              <w:bottom w:val="single" w:sz="8" w:space="0" w:color="auto"/>
              <w:right w:val="single" w:sz="8" w:space="0" w:color="auto"/>
            </w:tcBorders>
            <w:shd w:val="clear" w:color="auto" w:fill="auto"/>
          </w:tcPr>
          <w:p w14:paraId="74C7727D"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228023F7" w14:textId="77777777" w:rsidR="00E77BFE" w:rsidRPr="00E77BFE" w:rsidRDefault="00E77BFE" w:rsidP="00E77BFE">
            <w:r w:rsidRPr="00E77BFE">
              <w:t>Thuế VAT</w:t>
            </w:r>
          </w:p>
        </w:tc>
      </w:tr>
      <w:tr w:rsidR="00E77BFE" w:rsidRPr="00E77BFE" w14:paraId="04150417"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F4FC46C" w14:textId="77777777" w:rsidR="00E77BFE" w:rsidRPr="00E77BFE" w:rsidRDefault="00E77BFE" w:rsidP="00E77BFE">
            <w:r w:rsidRPr="00E77BFE">
              <w:t>Tax 3, tax 4, tax 5</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22F2519" w14:textId="77777777" w:rsidR="00E77BFE" w:rsidRPr="00E77BFE" w:rsidRDefault="00E77BFE" w:rsidP="00E77BFE">
            <w:r w:rsidRPr="00E77BFE">
              <w:t>Numeric</w:t>
            </w:r>
          </w:p>
        </w:tc>
        <w:tc>
          <w:tcPr>
            <w:tcW w:w="645" w:type="pct"/>
            <w:tcBorders>
              <w:top w:val="single" w:sz="8" w:space="0" w:color="auto"/>
              <w:left w:val="nil"/>
              <w:bottom w:val="single" w:sz="8" w:space="0" w:color="auto"/>
              <w:right w:val="single" w:sz="8" w:space="0" w:color="auto"/>
            </w:tcBorders>
            <w:shd w:val="clear" w:color="auto" w:fill="auto"/>
          </w:tcPr>
          <w:p w14:paraId="05AEFCF6"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252B2AC8" w14:textId="77777777" w:rsidR="00E77BFE" w:rsidRPr="00E77BFE" w:rsidRDefault="00E77BFE" w:rsidP="00E77BFE">
            <w:r w:rsidRPr="00E77BFE">
              <w:t>Các loại thuế phí khác</w:t>
            </w:r>
          </w:p>
        </w:tc>
      </w:tr>
      <w:tr w:rsidR="00E77BFE" w:rsidRPr="00E77BFE" w14:paraId="5DC3F611"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54A9A22" w14:textId="77777777" w:rsidR="00E77BFE" w:rsidRPr="00E77BFE" w:rsidRDefault="00E77BFE" w:rsidP="00E77BFE">
            <w:r w:rsidRPr="00E77BFE">
              <w:t>Net Amoun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A07D189" w14:textId="77777777" w:rsidR="00E77BFE" w:rsidRPr="00E77BFE" w:rsidRDefault="00E77BFE" w:rsidP="00E77BFE">
            <w:r w:rsidRPr="00E77BFE">
              <w:t>Numeric</w:t>
            </w:r>
          </w:p>
        </w:tc>
        <w:tc>
          <w:tcPr>
            <w:tcW w:w="645" w:type="pct"/>
            <w:tcBorders>
              <w:top w:val="single" w:sz="8" w:space="0" w:color="auto"/>
              <w:left w:val="nil"/>
              <w:bottom w:val="single" w:sz="8" w:space="0" w:color="auto"/>
              <w:right w:val="single" w:sz="8" w:space="0" w:color="auto"/>
            </w:tcBorders>
            <w:shd w:val="clear" w:color="auto" w:fill="auto"/>
          </w:tcPr>
          <w:p w14:paraId="68FE3DAC" w14:textId="77777777" w:rsidR="00E77BFE" w:rsidRPr="00E77BFE" w:rsidRDefault="00E77BFE" w:rsidP="00E77BFE">
            <w:r w:rsidRPr="00E77BFE">
              <w:t>C</w:t>
            </w:r>
          </w:p>
        </w:tc>
        <w:tc>
          <w:tcPr>
            <w:tcW w:w="2709" w:type="pct"/>
            <w:tcBorders>
              <w:top w:val="single" w:sz="8" w:space="0" w:color="auto"/>
              <w:left w:val="single" w:sz="4" w:space="0" w:color="auto"/>
              <w:bottom w:val="single" w:sz="8" w:space="0" w:color="auto"/>
              <w:right w:val="single" w:sz="8" w:space="0" w:color="auto"/>
            </w:tcBorders>
            <w:shd w:val="clear" w:color="auto" w:fill="auto"/>
          </w:tcPr>
          <w:p w14:paraId="7C90E591" w14:textId="77777777" w:rsidR="00E77BFE" w:rsidRPr="00E77BFE" w:rsidRDefault="00E77BFE" w:rsidP="00E77BFE">
            <w:r w:rsidRPr="00E77BFE">
              <w:t>Số tiền phí sau giảm giá và thuế</w:t>
            </w:r>
          </w:p>
        </w:tc>
      </w:tr>
      <w:tr w:rsidR="00E77BFE" w:rsidRPr="00E77BFE" w14:paraId="1117FE8A" w14:textId="77777777" w:rsidTr="00D16CCE">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41C3D6E6" w14:textId="77777777" w:rsidR="00E77BFE" w:rsidRPr="00E77BFE" w:rsidRDefault="00E77BFE" w:rsidP="00E77BFE">
            <w:pPr>
              <w:rPr>
                <w:b/>
              </w:rPr>
            </w:pPr>
            <w:r w:rsidRPr="00E77BFE">
              <w:rPr>
                <w:b/>
              </w:rPr>
              <w:t>Các nút xử lý</w:t>
            </w:r>
          </w:p>
        </w:tc>
      </w:tr>
      <w:tr w:rsidR="00E77BFE" w:rsidRPr="00E77BFE" w14:paraId="31F07619"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608CA476" w14:textId="77777777" w:rsidR="00E77BFE" w:rsidRPr="00E77BFE" w:rsidRDefault="00E77BFE" w:rsidP="00E77BFE">
            <w:r w:rsidRPr="00E77BFE">
              <w:t>Pos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0E8E22C7" w14:textId="77777777" w:rsidR="00E77BFE" w:rsidRPr="00E77BFE" w:rsidRDefault="00E77BFE" w:rsidP="00E77BFE">
            <w:r w:rsidRPr="00E77BFE">
              <w:t>Button</w:t>
            </w:r>
          </w:p>
        </w:tc>
        <w:tc>
          <w:tcPr>
            <w:tcW w:w="645" w:type="pct"/>
            <w:tcBorders>
              <w:top w:val="single" w:sz="8" w:space="0" w:color="auto"/>
              <w:left w:val="nil"/>
              <w:bottom w:val="single" w:sz="8" w:space="0" w:color="auto"/>
              <w:right w:val="single" w:sz="8" w:space="0" w:color="auto"/>
            </w:tcBorders>
            <w:shd w:val="clear" w:color="auto" w:fill="auto"/>
          </w:tcPr>
          <w:p w14:paraId="7DD8F2F2" w14:textId="77777777" w:rsidR="00E77BFE" w:rsidRPr="00E77BFE" w:rsidRDefault="00E77BFE" w:rsidP="00E77BFE"/>
        </w:tc>
        <w:tc>
          <w:tcPr>
            <w:tcW w:w="2709" w:type="pct"/>
            <w:tcBorders>
              <w:top w:val="single" w:sz="8" w:space="0" w:color="auto"/>
              <w:left w:val="single" w:sz="4" w:space="0" w:color="auto"/>
              <w:bottom w:val="single" w:sz="8" w:space="0" w:color="auto"/>
              <w:right w:val="single" w:sz="8" w:space="0" w:color="auto"/>
            </w:tcBorders>
            <w:shd w:val="clear" w:color="auto" w:fill="auto"/>
          </w:tcPr>
          <w:p w14:paraId="06ED3922" w14:textId="77777777" w:rsidR="00E77BFE" w:rsidRPr="00E77BFE" w:rsidRDefault="00E77BFE" w:rsidP="00E77BFE">
            <w:r w:rsidRPr="00E77BFE">
              <w:t>Nhấn để thực hiện ghi chi phí tương ứng cho các phòng</w:t>
            </w:r>
          </w:p>
          <w:p w14:paraId="55B593B5" w14:textId="77777777" w:rsidR="00E77BFE" w:rsidRPr="00E77BFE" w:rsidRDefault="00E77BFE" w:rsidP="00E77BFE">
            <w:r w:rsidRPr="00E77BFE">
              <w:t>Các bản ghi đã post sẽ được ghi vào folio tương ứng</w:t>
            </w:r>
          </w:p>
        </w:tc>
      </w:tr>
      <w:tr w:rsidR="00E77BFE" w:rsidRPr="00E77BFE" w14:paraId="09CA03E0"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70EF73C5" w14:textId="77777777" w:rsidR="00E77BFE" w:rsidRPr="00E77BFE" w:rsidRDefault="00E77BFE" w:rsidP="00E77BFE">
            <w:r w:rsidRPr="00E77BFE">
              <w:lastRenderedPageBreak/>
              <w:t>Expor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2D3952D7" w14:textId="77777777" w:rsidR="00E77BFE" w:rsidRPr="00E77BFE" w:rsidRDefault="00E77BFE" w:rsidP="00E77BFE">
            <w:r w:rsidRPr="00E77BFE">
              <w:t>Button</w:t>
            </w:r>
          </w:p>
        </w:tc>
        <w:tc>
          <w:tcPr>
            <w:tcW w:w="645" w:type="pct"/>
            <w:tcBorders>
              <w:top w:val="single" w:sz="8" w:space="0" w:color="auto"/>
              <w:left w:val="nil"/>
              <w:bottom w:val="single" w:sz="8" w:space="0" w:color="auto"/>
              <w:right w:val="single" w:sz="8" w:space="0" w:color="auto"/>
            </w:tcBorders>
            <w:shd w:val="clear" w:color="auto" w:fill="auto"/>
          </w:tcPr>
          <w:p w14:paraId="0B2BC8C4" w14:textId="77777777" w:rsidR="00E77BFE" w:rsidRPr="00E77BFE" w:rsidRDefault="00E77BFE" w:rsidP="00E77BFE"/>
        </w:tc>
        <w:tc>
          <w:tcPr>
            <w:tcW w:w="2709" w:type="pct"/>
            <w:tcBorders>
              <w:top w:val="single" w:sz="8" w:space="0" w:color="auto"/>
              <w:left w:val="single" w:sz="4" w:space="0" w:color="auto"/>
              <w:bottom w:val="single" w:sz="8" w:space="0" w:color="auto"/>
              <w:right w:val="single" w:sz="8" w:space="0" w:color="auto"/>
            </w:tcBorders>
            <w:shd w:val="clear" w:color="auto" w:fill="auto"/>
          </w:tcPr>
          <w:p w14:paraId="29C1C5B2" w14:textId="77777777" w:rsidR="00E77BFE" w:rsidRPr="00E77BFE" w:rsidRDefault="00E77BFE" w:rsidP="00E77BFE">
            <w:r w:rsidRPr="00E77BFE">
              <w:t>Xuất file danh sách các meal charge</w:t>
            </w:r>
          </w:p>
        </w:tc>
      </w:tr>
      <w:tr w:rsidR="00E77BFE" w:rsidRPr="00E77BFE" w14:paraId="78C1B9C2"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2603636C" w14:textId="77777777" w:rsidR="00E77BFE" w:rsidRPr="00E77BFE" w:rsidRDefault="00E77BFE" w:rsidP="00E77BFE">
            <w:r w:rsidRPr="00E77BFE">
              <w:t>Back</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6B09DECE" w14:textId="77777777" w:rsidR="00E77BFE" w:rsidRPr="00E77BFE" w:rsidRDefault="00E77BFE" w:rsidP="00E77BFE">
            <w:r w:rsidRPr="00E77BFE">
              <w:t>Button</w:t>
            </w:r>
          </w:p>
        </w:tc>
        <w:tc>
          <w:tcPr>
            <w:tcW w:w="645" w:type="pct"/>
            <w:tcBorders>
              <w:top w:val="single" w:sz="8" w:space="0" w:color="auto"/>
              <w:left w:val="nil"/>
              <w:bottom w:val="single" w:sz="8" w:space="0" w:color="auto"/>
              <w:right w:val="single" w:sz="8" w:space="0" w:color="auto"/>
            </w:tcBorders>
            <w:shd w:val="clear" w:color="auto" w:fill="auto"/>
          </w:tcPr>
          <w:p w14:paraId="74B563FE" w14:textId="77777777" w:rsidR="00E77BFE" w:rsidRPr="00E77BFE" w:rsidRDefault="00E77BFE" w:rsidP="00E77BFE"/>
        </w:tc>
        <w:tc>
          <w:tcPr>
            <w:tcW w:w="2709" w:type="pct"/>
            <w:tcBorders>
              <w:top w:val="single" w:sz="8" w:space="0" w:color="auto"/>
              <w:left w:val="single" w:sz="4" w:space="0" w:color="auto"/>
              <w:bottom w:val="single" w:sz="8" w:space="0" w:color="auto"/>
              <w:right w:val="single" w:sz="8" w:space="0" w:color="auto"/>
            </w:tcBorders>
            <w:shd w:val="clear" w:color="auto" w:fill="auto"/>
          </w:tcPr>
          <w:p w14:paraId="6DC9FB7C" w14:textId="77777777" w:rsidR="00E77BFE" w:rsidRPr="00E77BFE" w:rsidRDefault="00E77BFE" w:rsidP="00E77BFE">
            <w:r w:rsidRPr="00E77BFE">
              <w:t>Nhấn để quay lại bước trước đó (Meal charges), không cần phải Hủy bỏ các xử lý đã thực hiện tại bước này</w:t>
            </w:r>
          </w:p>
        </w:tc>
      </w:tr>
      <w:tr w:rsidR="00E77BFE" w:rsidRPr="00E77BFE" w14:paraId="0A5E3501" w14:textId="77777777" w:rsidTr="00D16CCE">
        <w:trPr>
          <w:trHeight w:val="359"/>
          <w:jc w:val="center"/>
        </w:trPr>
        <w:tc>
          <w:tcPr>
            <w:tcW w:w="785" w:type="pct"/>
            <w:tcBorders>
              <w:top w:val="single" w:sz="8" w:space="0" w:color="auto"/>
              <w:left w:val="single" w:sz="8" w:space="0" w:color="auto"/>
              <w:bottom w:val="single" w:sz="8" w:space="0" w:color="auto"/>
              <w:right w:val="single" w:sz="8" w:space="0" w:color="auto"/>
            </w:tcBorders>
            <w:shd w:val="clear" w:color="auto" w:fill="auto"/>
            <w:vAlign w:val="bottom"/>
          </w:tcPr>
          <w:p w14:paraId="3B002F1A" w14:textId="77777777" w:rsidR="00E77BFE" w:rsidRPr="00E77BFE" w:rsidRDefault="00E77BFE" w:rsidP="00E77BFE">
            <w:r w:rsidRPr="00E77BFE">
              <w:t>Next</w:t>
            </w:r>
          </w:p>
        </w:tc>
        <w:tc>
          <w:tcPr>
            <w:tcW w:w="861" w:type="pct"/>
            <w:tcBorders>
              <w:top w:val="single" w:sz="8" w:space="0" w:color="auto"/>
              <w:left w:val="single" w:sz="4" w:space="0" w:color="auto"/>
              <w:bottom w:val="single" w:sz="8" w:space="0" w:color="auto"/>
              <w:right w:val="single" w:sz="8" w:space="0" w:color="auto"/>
            </w:tcBorders>
            <w:shd w:val="clear" w:color="auto" w:fill="auto"/>
          </w:tcPr>
          <w:p w14:paraId="111BDA61" w14:textId="77777777" w:rsidR="00E77BFE" w:rsidRPr="00E77BFE" w:rsidRDefault="00E77BFE" w:rsidP="00E77BFE">
            <w:r w:rsidRPr="00E77BFE">
              <w:t>Button</w:t>
            </w:r>
          </w:p>
        </w:tc>
        <w:tc>
          <w:tcPr>
            <w:tcW w:w="645" w:type="pct"/>
            <w:tcBorders>
              <w:top w:val="single" w:sz="8" w:space="0" w:color="auto"/>
              <w:left w:val="nil"/>
              <w:bottom w:val="single" w:sz="8" w:space="0" w:color="auto"/>
              <w:right w:val="single" w:sz="8" w:space="0" w:color="auto"/>
            </w:tcBorders>
            <w:shd w:val="clear" w:color="auto" w:fill="auto"/>
          </w:tcPr>
          <w:p w14:paraId="74957E39" w14:textId="77777777" w:rsidR="00E77BFE" w:rsidRPr="00E77BFE" w:rsidRDefault="00E77BFE" w:rsidP="00E77BFE"/>
        </w:tc>
        <w:tc>
          <w:tcPr>
            <w:tcW w:w="2709" w:type="pct"/>
            <w:tcBorders>
              <w:top w:val="single" w:sz="8" w:space="0" w:color="auto"/>
              <w:left w:val="single" w:sz="4" w:space="0" w:color="auto"/>
              <w:bottom w:val="single" w:sz="8" w:space="0" w:color="auto"/>
              <w:right w:val="single" w:sz="8" w:space="0" w:color="auto"/>
            </w:tcBorders>
            <w:shd w:val="clear" w:color="auto" w:fill="auto"/>
          </w:tcPr>
          <w:p w14:paraId="26183962" w14:textId="77777777" w:rsidR="00E77BFE" w:rsidRPr="00E77BFE" w:rsidRDefault="00E77BFE" w:rsidP="00E77BFE">
            <w:r w:rsidRPr="00E77BFE">
              <w:t>Nhấn để chuyển sang bước tiếp theo</w:t>
            </w:r>
          </w:p>
        </w:tc>
      </w:tr>
    </w:tbl>
    <w:p w14:paraId="11618B68" w14:textId="77777777" w:rsidR="00E77BFE" w:rsidRDefault="00E77BFE" w:rsidP="00E77BFE">
      <w:pPr>
        <w:rPr>
          <w:lang w:val="en-GB"/>
        </w:rPr>
      </w:pPr>
    </w:p>
    <w:p w14:paraId="4EAEBFE4" w14:textId="20B09522" w:rsidR="00E77BFE" w:rsidRDefault="00E77BFE" w:rsidP="00CE0B64">
      <w:pPr>
        <w:pStyle w:val="Heading5"/>
        <w:rPr>
          <w:lang w:val="en-GB"/>
        </w:rPr>
      </w:pPr>
      <w:r>
        <w:rPr>
          <w:lang w:val="en-GB"/>
        </w:rPr>
        <w:t xml:space="preserve">Màn hình </w:t>
      </w:r>
      <w:r w:rsidRPr="00E37B9E">
        <w:rPr>
          <w:lang w:val="en-GB"/>
        </w:rPr>
        <w:t>Extra charges</w:t>
      </w:r>
    </w:p>
    <w:p w14:paraId="3155EFFA" w14:textId="50B89F15" w:rsidR="00E77BFE" w:rsidRDefault="00E77BFE" w:rsidP="00D16CCE">
      <w:pPr>
        <w:jc w:val="center"/>
        <w:rPr>
          <w:lang w:val="en-GB"/>
        </w:rPr>
      </w:pPr>
      <w:r w:rsidRPr="00E37B9E">
        <w:rPr>
          <w:noProof/>
        </w:rPr>
        <w:drawing>
          <wp:inline distT="0" distB="0" distL="0" distR="0" wp14:anchorId="55BBC35E" wp14:editId="295A40FA">
            <wp:extent cx="5400040" cy="2434967"/>
            <wp:effectExtent l="19050" t="19050" r="10160" b="2286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2434967"/>
                    </a:xfrm>
                    <a:prstGeom prst="rect">
                      <a:avLst/>
                    </a:prstGeom>
                    <a:ln>
                      <a:solidFill>
                        <a:schemeClr val="accent1"/>
                      </a:solidFill>
                    </a:ln>
                  </pic:spPr>
                </pic:pic>
              </a:graphicData>
            </a:graphic>
          </wp:inline>
        </w:drawing>
      </w:r>
    </w:p>
    <w:p w14:paraId="067B87D2" w14:textId="059AA500" w:rsidR="00E77BFE" w:rsidRDefault="00D16CCE" w:rsidP="00D16CCE">
      <w:pPr>
        <w:pStyle w:val="Caption"/>
        <w:rPr>
          <w:lang w:val="en-GB"/>
        </w:rPr>
      </w:pPr>
      <w:bookmarkStart w:id="161" w:name="_Toc134094584"/>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41</w:t>
      </w:r>
      <w:r w:rsidR="00A62417">
        <w:rPr>
          <w:noProof/>
        </w:rPr>
        <w:fldChar w:fldCharType="end"/>
      </w:r>
      <w:r>
        <w:t>.</w:t>
      </w:r>
      <w:r w:rsidRPr="00D16CCE">
        <w:rPr>
          <w:lang w:val="en-GB"/>
        </w:rPr>
        <w:t xml:space="preserve"> </w:t>
      </w:r>
      <w:r>
        <w:rPr>
          <w:lang w:val="en-GB"/>
        </w:rPr>
        <w:t>Màn hình Extra charges</w:t>
      </w:r>
      <w:bookmarkEnd w:id="161"/>
    </w:p>
    <w:tbl>
      <w:tblPr>
        <w:tblW w:w="5483" w:type="pct"/>
        <w:jc w:val="center"/>
        <w:tblLayout w:type="fixed"/>
        <w:tblLook w:val="04A0" w:firstRow="1" w:lastRow="0" w:firstColumn="1" w:lastColumn="0" w:noHBand="0" w:noVBand="1"/>
      </w:tblPr>
      <w:tblGrid>
        <w:gridCol w:w="1735"/>
        <w:gridCol w:w="1891"/>
        <w:gridCol w:w="1164"/>
        <w:gridCol w:w="5346"/>
      </w:tblGrid>
      <w:tr w:rsidR="00E77BFE" w:rsidRPr="00E77BFE" w14:paraId="3CCE8897"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7A848A9F" w14:textId="77777777" w:rsidR="00E77BFE" w:rsidRPr="00E77BFE" w:rsidRDefault="00E77BFE" w:rsidP="00E77BFE">
            <w:pPr>
              <w:rPr>
                <w:b/>
                <w:bCs/>
              </w:rPr>
            </w:pPr>
            <w:r w:rsidRPr="00E77BFE">
              <w:rPr>
                <w:b/>
                <w:bCs/>
              </w:rPr>
              <w:t>Field Name</w:t>
            </w:r>
          </w:p>
        </w:tc>
        <w:tc>
          <w:tcPr>
            <w:tcW w:w="933"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49C6E913" w14:textId="77777777" w:rsidR="00E77BFE" w:rsidRPr="00E77BFE" w:rsidRDefault="00E77BFE" w:rsidP="00E77BFE">
            <w:pPr>
              <w:rPr>
                <w:b/>
                <w:bCs/>
              </w:rPr>
            </w:pPr>
            <w:r w:rsidRPr="00E77BFE">
              <w:rPr>
                <w:b/>
                <w:bCs/>
              </w:rPr>
              <w:t>Format/Size</w:t>
            </w:r>
          </w:p>
        </w:tc>
        <w:tc>
          <w:tcPr>
            <w:tcW w:w="574"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6EE86CB8" w14:textId="77777777" w:rsidR="00E77BFE" w:rsidRPr="00E77BFE" w:rsidRDefault="00E77BFE" w:rsidP="00E77BFE">
            <w:pPr>
              <w:rPr>
                <w:b/>
                <w:bCs/>
              </w:rPr>
            </w:pPr>
            <w:r w:rsidRPr="00E77BFE">
              <w:rPr>
                <w:b/>
                <w:bCs/>
              </w:rPr>
              <w:t>M/C/O</w:t>
            </w:r>
          </w:p>
        </w:tc>
        <w:tc>
          <w:tcPr>
            <w:tcW w:w="2637"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659FC17B" w14:textId="77777777" w:rsidR="00E77BFE" w:rsidRPr="00E77BFE" w:rsidRDefault="00E77BFE" w:rsidP="00E77BFE">
            <w:pPr>
              <w:rPr>
                <w:b/>
                <w:bCs/>
              </w:rPr>
            </w:pPr>
            <w:r w:rsidRPr="00E77BFE">
              <w:rPr>
                <w:b/>
                <w:bCs/>
              </w:rPr>
              <w:t>Rules Description</w:t>
            </w:r>
          </w:p>
        </w:tc>
      </w:tr>
      <w:tr w:rsidR="00E77BFE" w:rsidRPr="00E77BFE" w14:paraId="6A89C5EA" w14:textId="77777777" w:rsidTr="00D16CCE">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5A5ADAD3" w14:textId="77777777" w:rsidR="00E77BFE" w:rsidRPr="00E77BFE" w:rsidRDefault="00E77BFE" w:rsidP="00E77BFE">
            <w:r w:rsidRPr="00E77BFE">
              <w:rPr>
                <w:b/>
              </w:rPr>
              <w:t>Note:</w:t>
            </w:r>
            <w:r w:rsidRPr="00E77BFE">
              <w:t xml:space="preserve"> </w:t>
            </w:r>
            <w:r w:rsidRPr="00E77BFE">
              <w:rPr>
                <w:i/>
              </w:rPr>
              <w:t>Màn hình này liệt kê toàn bộ c</w:t>
            </w:r>
            <w:r w:rsidRPr="00E77BFE">
              <w:rPr>
                <w:i/>
                <w:lang w:val="vi-VN"/>
              </w:rPr>
              <w:t xml:space="preserve">ác danh sách phí </w:t>
            </w:r>
            <w:r w:rsidRPr="00E77BFE">
              <w:rPr>
                <w:i/>
              </w:rPr>
              <w:t>của minibar, giặt là,…của các phòng (cho cả khách vãng lai, khách lẻ, khách đoàn)</w:t>
            </w:r>
          </w:p>
        </w:tc>
      </w:tr>
      <w:tr w:rsidR="00E77BFE" w:rsidRPr="00E77BFE" w14:paraId="3D789ADD"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427A861D" w14:textId="77777777" w:rsidR="00E77BFE" w:rsidRPr="00E77BFE" w:rsidRDefault="00E77BFE" w:rsidP="00E77BFE">
            <w:r w:rsidRPr="00E77BFE">
              <w:rPr>
                <w:noProof/>
              </w:rPr>
              <w:drawing>
                <wp:inline distT="0" distB="0" distL="0" distR="0" wp14:anchorId="5B238C34" wp14:editId="7DC6958F">
                  <wp:extent cx="161905" cy="152381"/>
                  <wp:effectExtent l="0" t="0" r="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1905" cy="152381"/>
                          </a:xfrm>
                          <a:prstGeom prst="rect">
                            <a:avLst/>
                          </a:prstGeom>
                        </pic:spPr>
                      </pic:pic>
                    </a:graphicData>
                  </a:graphic>
                </wp:inline>
              </w:drawing>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7177D3C9" w14:textId="77777777" w:rsidR="00E77BFE" w:rsidRPr="00E77BFE" w:rsidRDefault="00E77BFE" w:rsidP="00E77BFE">
            <w:r w:rsidRPr="00E77BFE">
              <w:t>Checkbox</w:t>
            </w:r>
          </w:p>
        </w:tc>
        <w:tc>
          <w:tcPr>
            <w:tcW w:w="574" w:type="pct"/>
            <w:tcBorders>
              <w:top w:val="single" w:sz="8" w:space="0" w:color="auto"/>
              <w:left w:val="nil"/>
              <w:bottom w:val="single" w:sz="8" w:space="0" w:color="auto"/>
              <w:right w:val="single" w:sz="8" w:space="0" w:color="auto"/>
            </w:tcBorders>
            <w:shd w:val="clear" w:color="auto" w:fill="auto"/>
          </w:tcPr>
          <w:p w14:paraId="1D04AA47" w14:textId="77777777" w:rsidR="00E77BFE" w:rsidRPr="00E77BFE" w:rsidRDefault="00E77BFE" w:rsidP="00E77BFE">
            <w:r w:rsidRPr="00E77BFE">
              <w:t>O</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57051AC4" w14:textId="77777777" w:rsidR="00E77BFE" w:rsidRPr="00E77BFE" w:rsidRDefault="00E77BFE" w:rsidP="00E77BFE">
            <w:r w:rsidRPr="00E77BFE">
              <w:t>Tích chọn bản ghi muốn thực hiện xử lý</w:t>
            </w:r>
          </w:p>
          <w:p w14:paraId="79E0BB26" w14:textId="77777777" w:rsidR="00E77BFE" w:rsidRPr="00E77BFE" w:rsidRDefault="00E77BFE" w:rsidP="00E77BFE">
            <w:pPr>
              <w:rPr>
                <w:lang w:val="en-GB"/>
              </w:rPr>
            </w:pPr>
            <w:r w:rsidRPr="00E77BFE">
              <w:rPr>
                <w:lang w:val="en-GB"/>
              </w:rPr>
              <w:t>Tích chọn checkbox trên tiêu đề để lựa chọn tất cả</w:t>
            </w:r>
          </w:p>
        </w:tc>
      </w:tr>
      <w:tr w:rsidR="00E77BFE" w:rsidRPr="00E77BFE" w14:paraId="2381F349"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56D9E614" w14:textId="77777777" w:rsidR="00E77BFE" w:rsidRPr="00E77BFE" w:rsidRDefault="00E77BFE" w:rsidP="00E77BFE">
            <w:r w:rsidRPr="00E77BFE">
              <w:t>Charge_Tran_ID</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005C6649"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73CCA9E6"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0D9EE348" w14:textId="77777777" w:rsidR="00E77BFE" w:rsidRPr="00E77BFE" w:rsidRDefault="00E77BFE" w:rsidP="00E77BFE"/>
        </w:tc>
      </w:tr>
      <w:tr w:rsidR="00E77BFE" w:rsidRPr="00E77BFE" w14:paraId="7D3DB2A9"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4B5EFEDA" w14:textId="77777777" w:rsidR="00E77BFE" w:rsidRPr="00E77BFE" w:rsidRDefault="00E77BFE" w:rsidP="00E77BFE">
            <w:r w:rsidRPr="00E77BFE">
              <w:t>Room</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1663C80A"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0CFDEF1E"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04CB1051" w14:textId="77777777" w:rsidR="00E77BFE" w:rsidRPr="00E77BFE" w:rsidRDefault="00E77BFE" w:rsidP="00E77BFE">
            <w:r w:rsidRPr="00E77BFE">
              <w:t>Mã phòng</w:t>
            </w:r>
          </w:p>
        </w:tc>
      </w:tr>
      <w:tr w:rsidR="00E77BFE" w:rsidRPr="00E77BFE" w14:paraId="18067560"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42FC0949" w14:textId="77777777" w:rsidR="00E77BFE" w:rsidRPr="00E77BFE" w:rsidRDefault="00E77BFE" w:rsidP="00E77BFE">
            <w:r w:rsidRPr="00E77BFE">
              <w:lastRenderedPageBreak/>
              <w:t>Guest Name</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59FD1427"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5CFB05D1"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251B011D" w14:textId="77777777" w:rsidR="00E77BFE" w:rsidRPr="00E77BFE" w:rsidRDefault="00E77BFE" w:rsidP="00E77BFE">
            <w:r w:rsidRPr="00E77BFE">
              <w:t>Tên khách hàng đặt phòng</w:t>
            </w:r>
          </w:p>
        </w:tc>
      </w:tr>
      <w:tr w:rsidR="00E77BFE" w:rsidRPr="00E77BFE" w14:paraId="1D5C8059"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4AD1B46C" w14:textId="77777777" w:rsidR="00E77BFE" w:rsidRPr="00E77BFE" w:rsidRDefault="00E77BFE" w:rsidP="00E77BFE">
            <w:r w:rsidRPr="00E77BFE">
              <w:t>Folio No</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6A037730"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2200521E"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015B0F09" w14:textId="77777777" w:rsidR="00E77BFE" w:rsidRPr="00E77BFE" w:rsidRDefault="00E77BFE" w:rsidP="00E77BFE">
            <w:pPr>
              <w:rPr>
                <w:lang w:val="en-GB"/>
              </w:rPr>
            </w:pPr>
            <w:r w:rsidRPr="00E77BFE">
              <w:rPr>
                <w:lang w:val="en-GB"/>
              </w:rPr>
              <w:t>Mã Folio của khách hàng</w:t>
            </w:r>
          </w:p>
        </w:tc>
      </w:tr>
      <w:tr w:rsidR="00E77BFE" w:rsidRPr="00E77BFE" w14:paraId="4BCDE75A"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00B49308" w14:textId="77777777" w:rsidR="00E77BFE" w:rsidRPr="00E77BFE" w:rsidRDefault="00E77BFE" w:rsidP="00E77BFE">
            <w:r w:rsidRPr="00E77BFE">
              <w:t>Charge type</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2A793778"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0751B01B"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63DDB74D" w14:textId="77777777" w:rsidR="00E77BFE" w:rsidRPr="00E77BFE" w:rsidRDefault="00E77BFE" w:rsidP="00E77BFE">
            <w:pPr>
              <w:rPr>
                <w:lang w:val="en-GB"/>
              </w:rPr>
            </w:pPr>
            <w:r w:rsidRPr="00E77BFE">
              <w:rPr>
                <w:lang w:val="en-GB"/>
              </w:rPr>
              <w:t xml:space="preserve">Charge type </w:t>
            </w:r>
          </w:p>
        </w:tc>
      </w:tr>
      <w:tr w:rsidR="00E77BFE" w:rsidRPr="00E77BFE" w14:paraId="397DC6E7"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3531547E" w14:textId="77777777" w:rsidR="00E77BFE" w:rsidRPr="00E77BFE" w:rsidRDefault="00E77BFE" w:rsidP="00E77BFE">
            <w:r w:rsidRPr="00E77BFE">
              <w:t>Amount</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408335B9"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04B0CCC8"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0DACCE94" w14:textId="77777777" w:rsidR="00E77BFE" w:rsidRPr="00E77BFE" w:rsidRDefault="00E77BFE" w:rsidP="00E77BFE">
            <w:r w:rsidRPr="00E77BFE">
              <w:t>Số tiền phí trước giảm giá/thuế</w:t>
            </w:r>
          </w:p>
        </w:tc>
      </w:tr>
      <w:tr w:rsidR="00E77BFE" w:rsidRPr="00E77BFE" w14:paraId="4EF0C0D9"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29445C2B" w14:textId="77777777" w:rsidR="00E77BFE" w:rsidRPr="00E77BFE" w:rsidRDefault="00E77BFE" w:rsidP="00E77BFE">
            <w:r w:rsidRPr="00E77BFE">
              <w:t>Discount</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3E90A5B4"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4E31BA30"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64C0AE6F" w14:textId="77777777" w:rsidR="00E77BFE" w:rsidRPr="00E77BFE" w:rsidRDefault="00E77BFE" w:rsidP="00E77BFE">
            <w:r w:rsidRPr="00E77BFE">
              <w:t>Số tiền giảm giá</w:t>
            </w:r>
          </w:p>
        </w:tc>
      </w:tr>
      <w:tr w:rsidR="00E77BFE" w:rsidRPr="00E77BFE" w14:paraId="65DEF78C"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05232D96" w14:textId="77777777" w:rsidR="00E77BFE" w:rsidRPr="00E77BFE" w:rsidRDefault="00E77BFE" w:rsidP="00E77BFE">
            <w:r w:rsidRPr="00E77BFE">
              <w:t>SVC</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3198846C"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431CEE2A"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47E98D4F" w14:textId="77777777" w:rsidR="00E77BFE" w:rsidRPr="00E77BFE" w:rsidRDefault="00E77BFE" w:rsidP="00E77BFE">
            <w:r w:rsidRPr="00E77BFE">
              <w:t>Phí dịch vụ</w:t>
            </w:r>
          </w:p>
        </w:tc>
      </w:tr>
      <w:tr w:rsidR="00E77BFE" w:rsidRPr="00E77BFE" w14:paraId="08BA6145"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35CBAC9F" w14:textId="77777777" w:rsidR="00E77BFE" w:rsidRPr="00E77BFE" w:rsidRDefault="00E77BFE" w:rsidP="00E77BFE">
            <w:r w:rsidRPr="00E77BFE">
              <w:t>VAT</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61AA25C7"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57783136"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3904D05D" w14:textId="77777777" w:rsidR="00E77BFE" w:rsidRPr="00E77BFE" w:rsidRDefault="00E77BFE" w:rsidP="00E77BFE">
            <w:r w:rsidRPr="00E77BFE">
              <w:t>Thuế VAT</w:t>
            </w:r>
          </w:p>
        </w:tc>
      </w:tr>
      <w:tr w:rsidR="00E77BFE" w:rsidRPr="00E77BFE" w14:paraId="1D77807B"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7132539A" w14:textId="77777777" w:rsidR="00E77BFE" w:rsidRPr="00E77BFE" w:rsidRDefault="00E77BFE" w:rsidP="00E77BFE">
            <w:r w:rsidRPr="00E77BFE">
              <w:t>Tax 3, tax 4, tax 5</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32BE3C59"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471DF07B"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629F89D4" w14:textId="77777777" w:rsidR="00E77BFE" w:rsidRPr="00E77BFE" w:rsidRDefault="00E77BFE" w:rsidP="00E77BFE">
            <w:r w:rsidRPr="00E77BFE">
              <w:t>Các loại thuế phí khác</w:t>
            </w:r>
          </w:p>
        </w:tc>
      </w:tr>
      <w:tr w:rsidR="00E77BFE" w:rsidRPr="00E77BFE" w14:paraId="54AFD0C0"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0C88A8D5" w14:textId="77777777" w:rsidR="00E77BFE" w:rsidRPr="00E77BFE" w:rsidRDefault="00E77BFE" w:rsidP="00E77BFE">
            <w:r w:rsidRPr="00E77BFE">
              <w:t>Remark</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71C1A50E" w14:textId="77777777" w:rsidR="00E77BFE" w:rsidRPr="00E77BFE" w:rsidRDefault="00E77BFE" w:rsidP="00E77BFE">
            <w:r w:rsidRPr="00E77BFE">
              <w:t>Text</w:t>
            </w:r>
          </w:p>
        </w:tc>
        <w:tc>
          <w:tcPr>
            <w:tcW w:w="574" w:type="pct"/>
            <w:tcBorders>
              <w:top w:val="single" w:sz="8" w:space="0" w:color="auto"/>
              <w:left w:val="nil"/>
              <w:bottom w:val="single" w:sz="8" w:space="0" w:color="auto"/>
              <w:right w:val="single" w:sz="8" w:space="0" w:color="auto"/>
            </w:tcBorders>
            <w:shd w:val="clear" w:color="auto" w:fill="auto"/>
          </w:tcPr>
          <w:p w14:paraId="2CE5F456"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0CDB509A" w14:textId="77777777" w:rsidR="00E77BFE" w:rsidRPr="00E77BFE" w:rsidRDefault="00E77BFE" w:rsidP="00E77BFE">
            <w:r w:rsidRPr="00E77BFE">
              <w:t>Ghi chú</w:t>
            </w:r>
          </w:p>
        </w:tc>
      </w:tr>
      <w:tr w:rsidR="00E77BFE" w:rsidRPr="00E77BFE" w14:paraId="12347152"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77E8476A" w14:textId="77777777" w:rsidR="00E77BFE" w:rsidRPr="00E77BFE" w:rsidRDefault="00E77BFE" w:rsidP="00E77BFE">
            <w:r w:rsidRPr="00E77BFE">
              <w:t>Net Amount</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25089C67" w14:textId="77777777" w:rsidR="00E77BFE" w:rsidRPr="00E77BFE" w:rsidRDefault="00E77BFE" w:rsidP="00E77BFE">
            <w:r w:rsidRPr="00E77BFE">
              <w:t>Numeric</w:t>
            </w:r>
          </w:p>
        </w:tc>
        <w:tc>
          <w:tcPr>
            <w:tcW w:w="574" w:type="pct"/>
            <w:tcBorders>
              <w:top w:val="single" w:sz="8" w:space="0" w:color="auto"/>
              <w:left w:val="nil"/>
              <w:bottom w:val="single" w:sz="8" w:space="0" w:color="auto"/>
              <w:right w:val="single" w:sz="8" w:space="0" w:color="auto"/>
            </w:tcBorders>
            <w:shd w:val="clear" w:color="auto" w:fill="auto"/>
          </w:tcPr>
          <w:p w14:paraId="5664EEAA" w14:textId="77777777" w:rsidR="00E77BFE" w:rsidRPr="00E77BFE" w:rsidRDefault="00E77BFE" w:rsidP="00E77BFE">
            <w:r w:rsidRPr="00E77BFE">
              <w:t>C</w:t>
            </w:r>
          </w:p>
        </w:tc>
        <w:tc>
          <w:tcPr>
            <w:tcW w:w="2637" w:type="pct"/>
            <w:tcBorders>
              <w:top w:val="single" w:sz="8" w:space="0" w:color="auto"/>
              <w:left w:val="single" w:sz="4" w:space="0" w:color="auto"/>
              <w:bottom w:val="single" w:sz="8" w:space="0" w:color="auto"/>
              <w:right w:val="single" w:sz="8" w:space="0" w:color="auto"/>
            </w:tcBorders>
            <w:shd w:val="clear" w:color="auto" w:fill="auto"/>
          </w:tcPr>
          <w:p w14:paraId="7924C207" w14:textId="77777777" w:rsidR="00E77BFE" w:rsidRPr="00E77BFE" w:rsidRDefault="00E77BFE" w:rsidP="00E77BFE">
            <w:r w:rsidRPr="00E77BFE">
              <w:t>Số tiền phí sau giảm giá và thuế</w:t>
            </w:r>
          </w:p>
        </w:tc>
      </w:tr>
      <w:tr w:rsidR="00E77BFE" w:rsidRPr="00E77BFE" w14:paraId="7966EEFA" w14:textId="77777777" w:rsidTr="00D16CCE">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00EC0420" w14:textId="77777777" w:rsidR="00E77BFE" w:rsidRPr="00E77BFE" w:rsidRDefault="00E77BFE" w:rsidP="00E77BFE">
            <w:pPr>
              <w:rPr>
                <w:b/>
              </w:rPr>
            </w:pPr>
            <w:r w:rsidRPr="00E77BFE">
              <w:rPr>
                <w:b/>
              </w:rPr>
              <w:t>Các nút xử lý</w:t>
            </w:r>
          </w:p>
        </w:tc>
      </w:tr>
      <w:tr w:rsidR="00E77BFE" w:rsidRPr="00E77BFE" w14:paraId="462153B0"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7CEAE53A" w14:textId="77777777" w:rsidR="00E77BFE" w:rsidRPr="00E77BFE" w:rsidRDefault="00E77BFE" w:rsidP="00E77BFE">
            <w:r w:rsidRPr="00E77BFE">
              <w:t>Post</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5A68E9EA"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05E29BFD" w14:textId="77777777" w:rsidR="00E77BFE" w:rsidRPr="00E77BFE" w:rsidRDefault="00E77BFE" w:rsidP="00E77BFE"/>
        </w:tc>
        <w:tc>
          <w:tcPr>
            <w:tcW w:w="2637" w:type="pct"/>
            <w:tcBorders>
              <w:top w:val="single" w:sz="8" w:space="0" w:color="auto"/>
              <w:left w:val="single" w:sz="4" w:space="0" w:color="auto"/>
              <w:bottom w:val="single" w:sz="8" w:space="0" w:color="auto"/>
              <w:right w:val="single" w:sz="8" w:space="0" w:color="auto"/>
            </w:tcBorders>
            <w:shd w:val="clear" w:color="auto" w:fill="auto"/>
          </w:tcPr>
          <w:p w14:paraId="6186F48D" w14:textId="77777777" w:rsidR="00E77BFE" w:rsidRPr="00E77BFE" w:rsidRDefault="00E77BFE" w:rsidP="00E77BFE">
            <w:r w:rsidRPr="00E77BFE">
              <w:t>Nhấn để thực hiện ghi chi phí tương ứng cho các phòng</w:t>
            </w:r>
          </w:p>
          <w:p w14:paraId="1160B58B" w14:textId="77777777" w:rsidR="00E77BFE" w:rsidRPr="00E77BFE" w:rsidRDefault="00E77BFE" w:rsidP="00E77BFE">
            <w:r w:rsidRPr="00E77BFE">
              <w:t>Các bản ghi đã post sẽ được ghi vào folio tương ứng</w:t>
            </w:r>
          </w:p>
        </w:tc>
      </w:tr>
      <w:tr w:rsidR="00E77BFE" w:rsidRPr="00E77BFE" w14:paraId="7F20BF24"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079457A4" w14:textId="77777777" w:rsidR="00E77BFE" w:rsidRPr="00E77BFE" w:rsidRDefault="00E77BFE" w:rsidP="00E77BFE">
            <w:r w:rsidRPr="00E77BFE">
              <w:t>Export</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60F2D3BE"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5EB1FD75" w14:textId="77777777" w:rsidR="00E77BFE" w:rsidRPr="00E77BFE" w:rsidRDefault="00E77BFE" w:rsidP="00E77BFE"/>
        </w:tc>
        <w:tc>
          <w:tcPr>
            <w:tcW w:w="2637" w:type="pct"/>
            <w:tcBorders>
              <w:top w:val="single" w:sz="8" w:space="0" w:color="auto"/>
              <w:left w:val="single" w:sz="4" w:space="0" w:color="auto"/>
              <w:bottom w:val="single" w:sz="8" w:space="0" w:color="auto"/>
              <w:right w:val="single" w:sz="8" w:space="0" w:color="auto"/>
            </w:tcBorders>
            <w:shd w:val="clear" w:color="auto" w:fill="auto"/>
          </w:tcPr>
          <w:p w14:paraId="6D555EBF" w14:textId="77777777" w:rsidR="00E77BFE" w:rsidRPr="00E77BFE" w:rsidRDefault="00E77BFE" w:rsidP="00E77BFE">
            <w:r w:rsidRPr="00E77BFE">
              <w:t>Xuất file danh sách các meal charge</w:t>
            </w:r>
          </w:p>
        </w:tc>
      </w:tr>
      <w:tr w:rsidR="00E77BFE" w:rsidRPr="00E77BFE" w14:paraId="7B02736A"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2651CEBA" w14:textId="77777777" w:rsidR="00E77BFE" w:rsidRPr="00E77BFE" w:rsidRDefault="00E77BFE" w:rsidP="00E77BFE">
            <w:r w:rsidRPr="00E77BFE">
              <w:t>Back</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2B7478C8"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2E4A67E0" w14:textId="77777777" w:rsidR="00E77BFE" w:rsidRPr="00E77BFE" w:rsidRDefault="00E77BFE" w:rsidP="00E77BFE"/>
        </w:tc>
        <w:tc>
          <w:tcPr>
            <w:tcW w:w="2637" w:type="pct"/>
            <w:tcBorders>
              <w:top w:val="single" w:sz="8" w:space="0" w:color="auto"/>
              <w:left w:val="single" w:sz="4" w:space="0" w:color="auto"/>
              <w:bottom w:val="single" w:sz="8" w:space="0" w:color="auto"/>
              <w:right w:val="single" w:sz="8" w:space="0" w:color="auto"/>
            </w:tcBorders>
            <w:shd w:val="clear" w:color="auto" w:fill="auto"/>
          </w:tcPr>
          <w:p w14:paraId="777FC055" w14:textId="77777777" w:rsidR="00E77BFE" w:rsidRPr="00E77BFE" w:rsidRDefault="00E77BFE" w:rsidP="00E77BFE">
            <w:r w:rsidRPr="00E77BFE">
              <w:t>Nhấn để quay lại bước trước đó (Room charges), không cần phải Hủy bỏ các xử lý đã thực hiện tại bước này</w:t>
            </w:r>
          </w:p>
        </w:tc>
      </w:tr>
      <w:tr w:rsidR="00E77BFE" w:rsidRPr="00E77BFE" w14:paraId="00D73547" w14:textId="77777777" w:rsidTr="00D16CCE">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28129123" w14:textId="77777777" w:rsidR="00E77BFE" w:rsidRPr="00E77BFE" w:rsidRDefault="00E77BFE" w:rsidP="00E77BFE">
            <w:r w:rsidRPr="00E77BFE">
              <w:t>Next</w:t>
            </w:r>
          </w:p>
        </w:tc>
        <w:tc>
          <w:tcPr>
            <w:tcW w:w="933" w:type="pct"/>
            <w:tcBorders>
              <w:top w:val="single" w:sz="8" w:space="0" w:color="auto"/>
              <w:left w:val="single" w:sz="4" w:space="0" w:color="auto"/>
              <w:bottom w:val="single" w:sz="8" w:space="0" w:color="auto"/>
              <w:right w:val="single" w:sz="8" w:space="0" w:color="auto"/>
            </w:tcBorders>
            <w:shd w:val="clear" w:color="auto" w:fill="auto"/>
          </w:tcPr>
          <w:p w14:paraId="6B56A748"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765C5E81" w14:textId="77777777" w:rsidR="00E77BFE" w:rsidRPr="00E77BFE" w:rsidRDefault="00E77BFE" w:rsidP="00E77BFE"/>
        </w:tc>
        <w:tc>
          <w:tcPr>
            <w:tcW w:w="2637" w:type="pct"/>
            <w:tcBorders>
              <w:top w:val="single" w:sz="8" w:space="0" w:color="auto"/>
              <w:left w:val="single" w:sz="4" w:space="0" w:color="auto"/>
              <w:bottom w:val="single" w:sz="8" w:space="0" w:color="auto"/>
              <w:right w:val="single" w:sz="8" w:space="0" w:color="auto"/>
            </w:tcBorders>
            <w:shd w:val="clear" w:color="auto" w:fill="auto"/>
          </w:tcPr>
          <w:p w14:paraId="50A263B0" w14:textId="77777777" w:rsidR="00E77BFE" w:rsidRPr="00E77BFE" w:rsidRDefault="00E77BFE" w:rsidP="00E77BFE">
            <w:r w:rsidRPr="00E77BFE">
              <w:t>Nhấn để chuyển sang bước tiếp theo</w:t>
            </w:r>
          </w:p>
        </w:tc>
      </w:tr>
    </w:tbl>
    <w:p w14:paraId="745178FC" w14:textId="77777777" w:rsidR="00E77BFE" w:rsidRDefault="00E77BFE" w:rsidP="00E77BFE">
      <w:pPr>
        <w:rPr>
          <w:lang w:val="en-GB"/>
        </w:rPr>
      </w:pPr>
    </w:p>
    <w:p w14:paraId="77A26894" w14:textId="3DF1A314" w:rsidR="00E77BFE" w:rsidRDefault="00E77BFE" w:rsidP="00CE0B64">
      <w:pPr>
        <w:pStyle w:val="Heading5"/>
        <w:rPr>
          <w:lang w:val="en-GB"/>
        </w:rPr>
      </w:pPr>
      <w:r>
        <w:rPr>
          <w:lang w:val="en-GB"/>
        </w:rPr>
        <w:t xml:space="preserve">Màn hình </w:t>
      </w:r>
      <w:r w:rsidRPr="00E37B9E">
        <w:rPr>
          <w:lang w:val="en-GB"/>
        </w:rPr>
        <w:t>Create New Day</w:t>
      </w:r>
    </w:p>
    <w:p w14:paraId="7A09FC8C" w14:textId="2B2B3584" w:rsidR="00E77BFE" w:rsidRDefault="00E77BFE" w:rsidP="00146813">
      <w:pPr>
        <w:jc w:val="center"/>
        <w:rPr>
          <w:lang w:val="en-GB"/>
        </w:rPr>
      </w:pPr>
      <w:r w:rsidRPr="00E37B9E">
        <w:rPr>
          <w:noProof/>
        </w:rPr>
        <w:lastRenderedPageBreak/>
        <w:drawing>
          <wp:inline distT="0" distB="0" distL="0" distR="0" wp14:anchorId="33B0CA24" wp14:editId="443BE297">
            <wp:extent cx="5400040" cy="2428918"/>
            <wp:effectExtent l="19050" t="19050" r="10160"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00040" cy="2428918"/>
                    </a:xfrm>
                    <a:prstGeom prst="rect">
                      <a:avLst/>
                    </a:prstGeom>
                    <a:ln>
                      <a:solidFill>
                        <a:schemeClr val="accent1"/>
                      </a:solidFill>
                    </a:ln>
                  </pic:spPr>
                </pic:pic>
              </a:graphicData>
            </a:graphic>
          </wp:inline>
        </w:drawing>
      </w:r>
    </w:p>
    <w:p w14:paraId="48709525" w14:textId="2869A7D8" w:rsidR="00E77BFE" w:rsidRDefault="00146813" w:rsidP="00146813">
      <w:pPr>
        <w:pStyle w:val="Caption"/>
        <w:rPr>
          <w:lang w:val="en-GB"/>
        </w:rPr>
      </w:pPr>
      <w:bookmarkStart w:id="162" w:name="_Toc134094585"/>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42</w:t>
      </w:r>
      <w:r w:rsidR="00A62417">
        <w:rPr>
          <w:noProof/>
        </w:rPr>
        <w:fldChar w:fldCharType="end"/>
      </w:r>
      <w:r>
        <w:t>.</w:t>
      </w:r>
      <w:r w:rsidRPr="00146813">
        <w:rPr>
          <w:lang w:val="en-GB"/>
        </w:rPr>
        <w:t xml:space="preserve"> </w:t>
      </w:r>
      <w:r>
        <w:rPr>
          <w:lang w:val="en-GB"/>
        </w:rPr>
        <w:t>Màn hình Create New Day</w:t>
      </w:r>
      <w:bookmarkEnd w:id="162"/>
    </w:p>
    <w:tbl>
      <w:tblPr>
        <w:tblW w:w="5483" w:type="pct"/>
        <w:jc w:val="center"/>
        <w:tblLayout w:type="fixed"/>
        <w:tblLook w:val="04A0" w:firstRow="1" w:lastRow="0" w:firstColumn="1" w:lastColumn="0" w:noHBand="0" w:noVBand="1"/>
      </w:tblPr>
      <w:tblGrid>
        <w:gridCol w:w="1735"/>
        <w:gridCol w:w="1747"/>
        <w:gridCol w:w="1164"/>
        <w:gridCol w:w="5490"/>
      </w:tblGrid>
      <w:tr w:rsidR="00E77BFE" w:rsidRPr="00E77BFE" w14:paraId="5844F36E" w14:textId="77777777" w:rsidTr="00146813">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215868" w:themeFill="accent5" w:themeFillShade="80"/>
            <w:vAlign w:val="center"/>
            <w:hideMark/>
          </w:tcPr>
          <w:p w14:paraId="2B7E39EE" w14:textId="77777777" w:rsidR="00E77BFE" w:rsidRPr="00E77BFE" w:rsidRDefault="00E77BFE" w:rsidP="00E77BFE">
            <w:pPr>
              <w:rPr>
                <w:b/>
                <w:bCs/>
              </w:rPr>
            </w:pPr>
            <w:r w:rsidRPr="00E77BFE">
              <w:rPr>
                <w:b/>
                <w:bCs/>
              </w:rPr>
              <w:t>Field Name</w:t>
            </w:r>
          </w:p>
        </w:tc>
        <w:tc>
          <w:tcPr>
            <w:tcW w:w="862"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24811C3B" w14:textId="77777777" w:rsidR="00E77BFE" w:rsidRPr="00E77BFE" w:rsidRDefault="00E77BFE" w:rsidP="00E77BFE">
            <w:pPr>
              <w:rPr>
                <w:b/>
                <w:bCs/>
              </w:rPr>
            </w:pPr>
            <w:r w:rsidRPr="00E77BFE">
              <w:rPr>
                <w:b/>
                <w:bCs/>
              </w:rPr>
              <w:t>Format/Size</w:t>
            </w:r>
          </w:p>
        </w:tc>
        <w:tc>
          <w:tcPr>
            <w:tcW w:w="574" w:type="pct"/>
            <w:tcBorders>
              <w:top w:val="single" w:sz="8" w:space="0" w:color="auto"/>
              <w:left w:val="nil"/>
              <w:bottom w:val="single" w:sz="8" w:space="0" w:color="auto"/>
              <w:right w:val="single" w:sz="8" w:space="0" w:color="auto"/>
            </w:tcBorders>
            <w:shd w:val="clear" w:color="auto" w:fill="215868" w:themeFill="accent5" w:themeFillShade="80"/>
            <w:vAlign w:val="center"/>
            <w:hideMark/>
          </w:tcPr>
          <w:p w14:paraId="0824C2D4" w14:textId="77777777" w:rsidR="00E77BFE" w:rsidRPr="00E77BFE" w:rsidRDefault="00E77BFE" w:rsidP="00E77BFE">
            <w:pPr>
              <w:rPr>
                <w:b/>
                <w:bCs/>
              </w:rPr>
            </w:pPr>
            <w:r w:rsidRPr="00E77BFE">
              <w:rPr>
                <w:b/>
                <w:bCs/>
              </w:rPr>
              <w:t>M/C/O</w:t>
            </w:r>
          </w:p>
        </w:tc>
        <w:tc>
          <w:tcPr>
            <w:tcW w:w="2709" w:type="pct"/>
            <w:tcBorders>
              <w:top w:val="single" w:sz="8" w:space="0" w:color="auto"/>
              <w:left w:val="single" w:sz="4" w:space="0" w:color="auto"/>
              <w:bottom w:val="single" w:sz="8" w:space="0" w:color="auto"/>
              <w:right w:val="single" w:sz="8" w:space="0" w:color="auto"/>
            </w:tcBorders>
            <w:shd w:val="clear" w:color="auto" w:fill="215868" w:themeFill="accent5" w:themeFillShade="80"/>
            <w:vAlign w:val="center"/>
            <w:hideMark/>
          </w:tcPr>
          <w:p w14:paraId="0552E5C2" w14:textId="77777777" w:rsidR="00E77BFE" w:rsidRPr="00E77BFE" w:rsidRDefault="00E77BFE" w:rsidP="00E77BFE">
            <w:pPr>
              <w:rPr>
                <w:b/>
                <w:bCs/>
              </w:rPr>
            </w:pPr>
            <w:r w:rsidRPr="00E77BFE">
              <w:rPr>
                <w:b/>
                <w:bCs/>
              </w:rPr>
              <w:t>Rules Description</w:t>
            </w:r>
          </w:p>
        </w:tc>
      </w:tr>
      <w:tr w:rsidR="00E77BFE" w:rsidRPr="00E77BFE" w14:paraId="536B2597" w14:textId="77777777" w:rsidTr="00146813">
        <w:trPr>
          <w:trHeight w:val="359"/>
          <w:jc w:val="center"/>
        </w:trPr>
        <w:tc>
          <w:tcPr>
            <w:tcW w:w="5000" w:type="pct"/>
            <w:gridSpan w:val="4"/>
            <w:tcBorders>
              <w:top w:val="single" w:sz="8" w:space="0" w:color="auto"/>
              <w:left w:val="single" w:sz="8" w:space="0" w:color="auto"/>
              <w:bottom w:val="single" w:sz="8" w:space="0" w:color="auto"/>
              <w:right w:val="single" w:sz="8" w:space="0" w:color="auto"/>
            </w:tcBorders>
            <w:shd w:val="clear" w:color="auto" w:fill="auto"/>
            <w:vAlign w:val="bottom"/>
          </w:tcPr>
          <w:p w14:paraId="683BA663" w14:textId="77777777" w:rsidR="00E77BFE" w:rsidRPr="00E77BFE" w:rsidRDefault="00E77BFE" w:rsidP="00E77BFE">
            <w:r w:rsidRPr="00E77BFE">
              <w:rPr>
                <w:b/>
              </w:rPr>
              <w:t>Note:</w:t>
            </w:r>
            <w:r w:rsidRPr="00E77BFE">
              <w:t xml:space="preserve"> </w:t>
            </w:r>
            <w:r w:rsidRPr="00E77BFE">
              <w:rPr>
                <w:i/>
              </w:rPr>
              <w:t>Màn hình này hiển thị thông báo đóng ngày và đóng băng dữ liệu, chuyển ngày hệ thống sang ngày mới</w:t>
            </w:r>
          </w:p>
        </w:tc>
      </w:tr>
      <w:tr w:rsidR="00E77BFE" w:rsidRPr="00E77BFE" w14:paraId="25EFDBE9" w14:textId="77777777" w:rsidTr="00146813">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508DF4D6" w14:textId="77777777" w:rsidR="00E77BFE" w:rsidRPr="00E77BFE" w:rsidRDefault="00E77BFE" w:rsidP="00E77BFE">
            <w:r w:rsidRPr="00E77BFE">
              <w:t>Create New Day</w:t>
            </w:r>
          </w:p>
        </w:tc>
        <w:tc>
          <w:tcPr>
            <w:tcW w:w="862" w:type="pct"/>
            <w:tcBorders>
              <w:top w:val="single" w:sz="8" w:space="0" w:color="auto"/>
              <w:left w:val="single" w:sz="4" w:space="0" w:color="auto"/>
              <w:bottom w:val="single" w:sz="8" w:space="0" w:color="auto"/>
              <w:right w:val="single" w:sz="8" w:space="0" w:color="auto"/>
            </w:tcBorders>
            <w:shd w:val="clear" w:color="auto" w:fill="auto"/>
          </w:tcPr>
          <w:p w14:paraId="70F68D8E"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3DA17C4B" w14:textId="77777777" w:rsidR="00E77BFE" w:rsidRPr="00E77BFE" w:rsidRDefault="00E77BFE" w:rsidP="00E77BFE"/>
        </w:tc>
        <w:tc>
          <w:tcPr>
            <w:tcW w:w="2709" w:type="pct"/>
            <w:tcBorders>
              <w:top w:val="single" w:sz="8" w:space="0" w:color="auto"/>
              <w:left w:val="single" w:sz="4" w:space="0" w:color="auto"/>
              <w:bottom w:val="single" w:sz="8" w:space="0" w:color="auto"/>
              <w:right w:val="single" w:sz="8" w:space="0" w:color="auto"/>
            </w:tcBorders>
            <w:shd w:val="clear" w:color="auto" w:fill="auto"/>
          </w:tcPr>
          <w:p w14:paraId="772A1EE3" w14:textId="77777777" w:rsidR="00E77BFE" w:rsidRPr="00E77BFE" w:rsidRDefault="00E77BFE" w:rsidP="00E77BFE">
            <w:r w:rsidRPr="00E77BFE">
              <w:t>Nhấn để tạo ngày mới, sau đó mới click [Finish]</w:t>
            </w:r>
          </w:p>
        </w:tc>
      </w:tr>
      <w:tr w:rsidR="00E77BFE" w:rsidRPr="00E77BFE" w14:paraId="4B24CF43" w14:textId="77777777" w:rsidTr="00146813">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7DD42D6B" w14:textId="77777777" w:rsidR="00E77BFE" w:rsidRPr="00E77BFE" w:rsidRDefault="00E77BFE" w:rsidP="00E77BFE">
            <w:r w:rsidRPr="00E77BFE">
              <w:t>Back</w:t>
            </w:r>
          </w:p>
        </w:tc>
        <w:tc>
          <w:tcPr>
            <w:tcW w:w="862" w:type="pct"/>
            <w:tcBorders>
              <w:top w:val="single" w:sz="8" w:space="0" w:color="auto"/>
              <w:left w:val="single" w:sz="4" w:space="0" w:color="auto"/>
              <w:bottom w:val="single" w:sz="8" w:space="0" w:color="auto"/>
              <w:right w:val="single" w:sz="8" w:space="0" w:color="auto"/>
            </w:tcBorders>
            <w:shd w:val="clear" w:color="auto" w:fill="auto"/>
          </w:tcPr>
          <w:p w14:paraId="4FDF4F6A"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44F684ED" w14:textId="77777777" w:rsidR="00E77BFE" w:rsidRPr="00E77BFE" w:rsidRDefault="00E77BFE" w:rsidP="00E77BFE"/>
        </w:tc>
        <w:tc>
          <w:tcPr>
            <w:tcW w:w="2709" w:type="pct"/>
            <w:tcBorders>
              <w:top w:val="single" w:sz="8" w:space="0" w:color="auto"/>
              <w:left w:val="single" w:sz="4" w:space="0" w:color="auto"/>
              <w:bottom w:val="single" w:sz="8" w:space="0" w:color="auto"/>
              <w:right w:val="single" w:sz="8" w:space="0" w:color="auto"/>
            </w:tcBorders>
            <w:shd w:val="clear" w:color="auto" w:fill="auto"/>
          </w:tcPr>
          <w:p w14:paraId="405655C2" w14:textId="77777777" w:rsidR="00E77BFE" w:rsidRPr="00E77BFE" w:rsidRDefault="00E77BFE" w:rsidP="00E77BFE">
            <w:r w:rsidRPr="00E77BFE">
              <w:t>Nhấn để quay lại bước trước đó (Extra charges), không cần phải Hủy bỏ các xử lý đã thực hiện tại bước này</w:t>
            </w:r>
          </w:p>
        </w:tc>
      </w:tr>
      <w:tr w:rsidR="00E77BFE" w:rsidRPr="00E77BFE" w14:paraId="7CFA3CF3" w14:textId="77777777" w:rsidTr="00146813">
        <w:trPr>
          <w:trHeight w:val="359"/>
          <w:jc w:val="center"/>
        </w:trPr>
        <w:tc>
          <w:tcPr>
            <w:tcW w:w="856" w:type="pct"/>
            <w:tcBorders>
              <w:top w:val="single" w:sz="8" w:space="0" w:color="auto"/>
              <w:left w:val="single" w:sz="8" w:space="0" w:color="auto"/>
              <w:bottom w:val="single" w:sz="8" w:space="0" w:color="auto"/>
              <w:right w:val="single" w:sz="8" w:space="0" w:color="auto"/>
            </w:tcBorders>
            <w:shd w:val="clear" w:color="auto" w:fill="auto"/>
            <w:vAlign w:val="bottom"/>
          </w:tcPr>
          <w:p w14:paraId="5E302ABC" w14:textId="77777777" w:rsidR="00E77BFE" w:rsidRPr="00E77BFE" w:rsidRDefault="00E77BFE" w:rsidP="00E77BFE">
            <w:r w:rsidRPr="00E77BFE">
              <w:t>Finish</w:t>
            </w:r>
          </w:p>
        </w:tc>
        <w:tc>
          <w:tcPr>
            <w:tcW w:w="862" w:type="pct"/>
            <w:tcBorders>
              <w:top w:val="single" w:sz="8" w:space="0" w:color="auto"/>
              <w:left w:val="single" w:sz="4" w:space="0" w:color="auto"/>
              <w:bottom w:val="single" w:sz="8" w:space="0" w:color="auto"/>
              <w:right w:val="single" w:sz="8" w:space="0" w:color="auto"/>
            </w:tcBorders>
            <w:shd w:val="clear" w:color="auto" w:fill="auto"/>
          </w:tcPr>
          <w:p w14:paraId="78E44FA0" w14:textId="77777777" w:rsidR="00E77BFE" w:rsidRPr="00E77BFE" w:rsidRDefault="00E77BFE" w:rsidP="00E77BFE">
            <w:r w:rsidRPr="00E77BFE">
              <w:t>Button</w:t>
            </w:r>
          </w:p>
        </w:tc>
        <w:tc>
          <w:tcPr>
            <w:tcW w:w="574" w:type="pct"/>
            <w:tcBorders>
              <w:top w:val="single" w:sz="8" w:space="0" w:color="auto"/>
              <w:left w:val="nil"/>
              <w:bottom w:val="single" w:sz="8" w:space="0" w:color="auto"/>
              <w:right w:val="single" w:sz="8" w:space="0" w:color="auto"/>
            </w:tcBorders>
            <w:shd w:val="clear" w:color="auto" w:fill="auto"/>
          </w:tcPr>
          <w:p w14:paraId="69CFAB74" w14:textId="77777777" w:rsidR="00E77BFE" w:rsidRPr="00E77BFE" w:rsidRDefault="00E77BFE" w:rsidP="00E77BFE"/>
        </w:tc>
        <w:tc>
          <w:tcPr>
            <w:tcW w:w="2709" w:type="pct"/>
            <w:tcBorders>
              <w:top w:val="single" w:sz="8" w:space="0" w:color="auto"/>
              <w:left w:val="single" w:sz="4" w:space="0" w:color="auto"/>
              <w:bottom w:val="single" w:sz="8" w:space="0" w:color="auto"/>
              <w:right w:val="single" w:sz="8" w:space="0" w:color="auto"/>
            </w:tcBorders>
            <w:shd w:val="clear" w:color="auto" w:fill="auto"/>
          </w:tcPr>
          <w:p w14:paraId="5EF16492" w14:textId="77777777" w:rsidR="00E77BFE" w:rsidRPr="00E77BFE" w:rsidRDefault="00E77BFE" w:rsidP="00E77BFE">
            <w:r w:rsidRPr="00E77BFE">
              <w:t>Nhấn để thực hiện backup data ngày hiện tại trên hệ thống và chuyển ngày hệ thống sang ngày tiếp theo</w:t>
            </w:r>
          </w:p>
          <w:p w14:paraId="6DAC104D" w14:textId="77777777" w:rsidR="00E77BFE" w:rsidRPr="00E77BFE" w:rsidRDefault="00E77BFE" w:rsidP="00E77BFE">
            <w:r w:rsidRPr="00E77BFE">
              <w:t>Các giao dịch đã được night audit được đánh dấu lại và không cho phép sửa. Đồng thời các giao dịch được đẩy về hạch toán BO</w:t>
            </w:r>
          </w:p>
        </w:tc>
      </w:tr>
    </w:tbl>
    <w:p w14:paraId="63D850C4" w14:textId="77777777" w:rsidR="00E77BFE" w:rsidRDefault="00E77BFE" w:rsidP="00E77BFE">
      <w:pPr>
        <w:rPr>
          <w:lang w:val="en-GB"/>
        </w:rPr>
      </w:pPr>
    </w:p>
    <w:p w14:paraId="357EBC81" w14:textId="04EC7F84" w:rsidR="00E77BFE" w:rsidRDefault="00E77BFE" w:rsidP="00CE0B64">
      <w:pPr>
        <w:pStyle w:val="Heading5"/>
        <w:rPr>
          <w:lang w:val="en-GB"/>
        </w:rPr>
      </w:pPr>
      <w:r>
        <w:rPr>
          <w:lang w:val="en-GB"/>
        </w:rPr>
        <w:t xml:space="preserve">Màn hình </w:t>
      </w:r>
      <w:r w:rsidRPr="00E37B9E">
        <w:rPr>
          <w:lang w:val="en-GB"/>
        </w:rPr>
        <w:t>No-show Reservation</w:t>
      </w:r>
    </w:p>
    <w:p w14:paraId="7FE4A2D9" w14:textId="79B4F0BC" w:rsidR="00E77BFE" w:rsidRDefault="00E77BFE" w:rsidP="00146813">
      <w:pPr>
        <w:jc w:val="center"/>
        <w:rPr>
          <w:lang w:val="en-GB"/>
        </w:rPr>
      </w:pPr>
      <w:r w:rsidRPr="00E37B9E">
        <w:rPr>
          <w:noProof/>
        </w:rPr>
        <w:lastRenderedPageBreak/>
        <w:drawing>
          <wp:inline distT="0" distB="0" distL="0" distR="0" wp14:anchorId="2D844ABE" wp14:editId="1A69556B">
            <wp:extent cx="5400040" cy="2549347"/>
            <wp:effectExtent l="19050" t="19050" r="10160" b="2286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400040" cy="2549347"/>
                    </a:xfrm>
                    <a:prstGeom prst="rect">
                      <a:avLst/>
                    </a:prstGeom>
                    <a:ln>
                      <a:solidFill>
                        <a:schemeClr val="accent1"/>
                      </a:solidFill>
                    </a:ln>
                  </pic:spPr>
                </pic:pic>
              </a:graphicData>
            </a:graphic>
          </wp:inline>
        </w:drawing>
      </w:r>
    </w:p>
    <w:p w14:paraId="55FEB1F3" w14:textId="05334C2B" w:rsidR="00E77BFE" w:rsidRDefault="00146813" w:rsidP="00146813">
      <w:pPr>
        <w:pStyle w:val="Caption"/>
        <w:rPr>
          <w:lang w:val="en-GB"/>
        </w:rPr>
      </w:pPr>
      <w:bookmarkStart w:id="163" w:name="_Toc134094586"/>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43</w:t>
      </w:r>
      <w:r w:rsidR="00A62417">
        <w:rPr>
          <w:noProof/>
        </w:rPr>
        <w:fldChar w:fldCharType="end"/>
      </w:r>
      <w:r>
        <w:t>.</w:t>
      </w:r>
      <w:r w:rsidRPr="00146813">
        <w:rPr>
          <w:lang w:val="en-GB"/>
        </w:rPr>
        <w:t xml:space="preserve"> </w:t>
      </w:r>
      <w:r>
        <w:rPr>
          <w:lang w:val="en-GB"/>
        </w:rPr>
        <w:t xml:space="preserve">Màn hình </w:t>
      </w:r>
      <w:r w:rsidRPr="00E37B9E">
        <w:rPr>
          <w:lang w:val="en-GB"/>
        </w:rPr>
        <w:t>No-show Reservation</w:t>
      </w:r>
      <w:bookmarkEnd w:id="163"/>
    </w:p>
    <w:p w14:paraId="054B832C" w14:textId="54F156FD" w:rsidR="00E77BFE" w:rsidRDefault="00E77BFE" w:rsidP="00CE0B64">
      <w:pPr>
        <w:pStyle w:val="Heading5"/>
        <w:rPr>
          <w:lang w:val="en-GB"/>
        </w:rPr>
      </w:pPr>
      <w:r>
        <w:rPr>
          <w:lang w:val="en-GB"/>
        </w:rPr>
        <w:t xml:space="preserve">Màn hình </w:t>
      </w:r>
      <w:r w:rsidRPr="00E37B9E">
        <w:rPr>
          <w:lang w:val="en-GB"/>
        </w:rPr>
        <w:t>Extend Stay</w:t>
      </w:r>
    </w:p>
    <w:p w14:paraId="49A3056C" w14:textId="0AA0622C" w:rsidR="00E77BFE" w:rsidRDefault="00E77BFE" w:rsidP="00146813">
      <w:pPr>
        <w:jc w:val="center"/>
        <w:rPr>
          <w:lang w:val="en-GB"/>
        </w:rPr>
      </w:pPr>
      <w:r w:rsidRPr="00E37B9E">
        <w:rPr>
          <w:noProof/>
        </w:rPr>
        <w:drawing>
          <wp:inline distT="0" distB="0" distL="0" distR="0" wp14:anchorId="45E2FB90" wp14:editId="0AF824CD">
            <wp:extent cx="5400040" cy="3628255"/>
            <wp:effectExtent l="19050" t="19050" r="10160" b="1079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00040" cy="3628255"/>
                    </a:xfrm>
                    <a:prstGeom prst="rect">
                      <a:avLst/>
                    </a:prstGeom>
                    <a:ln>
                      <a:solidFill>
                        <a:schemeClr val="accent1"/>
                      </a:solidFill>
                    </a:ln>
                  </pic:spPr>
                </pic:pic>
              </a:graphicData>
            </a:graphic>
          </wp:inline>
        </w:drawing>
      </w:r>
    </w:p>
    <w:p w14:paraId="6CA87E13" w14:textId="1DB1F57D" w:rsidR="00E77BFE" w:rsidRDefault="00146813" w:rsidP="00146813">
      <w:pPr>
        <w:pStyle w:val="Caption"/>
        <w:rPr>
          <w:lang w:val="en-GB"/>
        </w:rPr>
      </w:pPr>
      <w:bookmarkStart w:id="164" w:name="_Toc134094587"/>
      <w:r>
        <w:t xml:space="preserve">Hình </w:t>
      </w:r>
      <w:r w:rsidR="00A62417">
        <w:fldChar w:fldCharType="begin"/>
      </w:r>
      <w:r w:rsidR="00A62417">
        <w:instrText xml:space="preserve"> STYLEREF 1 \s </w:instrText>
      </w:r>
      <w:r w:rsidR="00A62417">
        <w:fldChar w:fldCharType="separate"/>
      </w:r>
      <w:r w:rsidR="00360D22">
        <w:rPr>
          <w:noProof/>
        </w:rPr>
        <w:t>4</w:t>
      </w:r>
      <w:r w:rsidR="00A62417">
        <w:rPr>
          <w:noProof/>
        </w:rPr>
        <w:fldChar w:fldCharType="end"/>
      </w:r>
      <w:r w:rsidR="00360D22">
        <w:t>.</w:t>
      </w:r>
      <w:r w:rsidR="00A62417">
        <w:fldChar w:fldCharType="begin"/>
      </w:r>
      <w:r w:rsidR="00A62417">
        <w:instrText xml:space="preserve"> SEQ Hình \* ARABIC \s 1 </w:instrText>
      </w:r>
      <w:r w:rsidR="00A62417">
        <w:fldChar w:fldCharType="separate"/>
      </w:r>
      <w:r w:rsidR="00360D22">
        <w:rPr>
          <w:noProof/>
        </w:rPr>
        <w:t>44</w:t>
      </w:r>
      <w:r w:rsidR="00A62417">
        <w:rPr>
          <w:noProof/>
        </w:rPr>
        <w:fldChar w:fldCharType="end"/>
      </w:r>
      <w:r>
        <w:t>.</w:t>
      </w:r>
      <w:r w:rsidRPr="00146813">
        <w:rPr>
          <w:lang w:val="en-GB"/>
        </w:rPr>
        <w:t xml:space="preserve"> </w:t>
      </w:r>
      <w:r>
        <w:rPr>
          <w:lang w:val="en-GB"/>
        </w:rPr>
        <w:t>Màn hình Extend Stay</w:t>
      </w:r>
      <w:bookmarkEnd w:id="164"/>
    </w:p>
    <w:p w14:paraId="04A71B79" w14:textId="77777777" w:rsidR="00CB07D1" w:rsidRDefault="00CB07D1" w:rsidP="00E77BFE">
      <w:pPr>
        <w:rPr>
          <w:lang w:val="en-GB"/>
        </w:rPr>
      </w:pPr>
    </w:p>
    <w:p w14:paraId="19D5B5AB" w14:textId="77777777" w:rsidR="00CB07D1" w:rsidRDefault="00CB07D1" w:rsidP="00E77BFE">
      <w:pPr>
        <w:rPr>
          <w:lang w:val="en-GB"/>
        </w:rPr>
      </w:pPr>
    </w:p>
    <w:p w14:paraId="36A72A41" w14:textId="77777777" w:rsidR="00CB07D1" w:rsidRDefault="00CB07D1" w:rsidP="00E77BFE">
      <w:pPr>
        <w:rPr>
          <w:lang w:val="en-GB"/>
        </w:rPr>
      </w:pPr>
    </w:p>
    <w:p w14:paraId="727E9BEF" w14:textId="77777777" w:rsidR="00CB07D1" w:rsidRDefault="00CB07D1" w:rsidP="00E77BFE">
      <w:pPr>
        <w:rPr>
          <w:lang w:val="en-GB"/>
        </w:rPr>
      </w:pPr>
    </w:p>
    <w:p w14:paraId="69B6C1CF" w14:textId="15A7B6CB" w:rsidR="00D56C45" w:rsidRDefault="00D56C45" w:rsidP="00D56C45">
      <w:pPr>
        <w:pStyle w:val="Heading1"/>
      </w:pPr>
      <w:bookmarkStart w:id="165" w:name="_Toc134094244"/>
      <w:r w:rsidRPr="000C0CC9">
        <w:lastRenderedPageBreak/>
        <w:t>THIẾT KẾ TEST CASE VÀ THỰC HIỆN TEST – LOG BUG</w:t>
      </w:r>
      <w:bookmarkEnd w:id="165"/>
    </w:p>
    <w:p w14:paraId="1BF89C2E" w14:textId="52D967C7" w:rsidR="001F5F92" w:rsidRDefault="0068472A" w:rsidP="001F5F92">
      <w:pPr>
        <w:pStyle w:val="Heading2"/>
      </w:pPr>
      <w:bookmarkStart w:id="166" w:name="_Toc134094245"/>
      <w:r>
        <w:t>Kế hoạch kiểm thử</w:t>
      </w:r>
      <w:bookmarkEnd w:id="166"/>
    </w:p>
    <w:p w14:paraId="207C125E" w14:textId="419056F4" w:rsidR="0068472A" w:rsidRDefault="0068472A" w:rsidP="0068472A">
      <w:pPr>
        <w:pStyle w:val="Heading3"/>
      </w:pPr>
      <w:bookmarkStart w:id="167" w:name="_Toc134094246"/>
      <w:r>
        <w:t>Chiến lược kiểm thử</w:t>
      </w:r>
      <w:bookmarkEnd w:id="167"/>
    </w:p>
    <w:p w14:paraId="5389FA3F" w14:textId="21A55393" w:rsidR="00630724" w:rsidRDefault="00630724" w:rsidP="004C5F03">
      <w:pPr>
        <w:pStyle w:val="Gach"/>
      </w:pPr>
      <w:r>
        <w:t>Các cấp độ kiểm thử</w:t>
      </w:r>
      <w:r w:rsidR="0057434E">
        <w:t xml:space="preserve"> (4 cấp độ)</w:t>
      </w:r>
    </w:p>
    <w:p w14:paraId="4EDF89DC" w14:textId="77777777" w:rsidR="00634FCE" w:rsidRDefault="00634FCE" w:rsidP="004C5F03">
      <w:pPr>
        <w:pStyle w:val="Gach"/>
      </w:pPr>
      <w:r>
        <w:t xml:space="preserve">Các cấp độ kiểm thử thường được xử dụng trong dự án bao gồm: </w:t>
      </w:r>
    </w:p>
    <w:p w14:paraId="73D2F024" w14:textId="77777777" w:rsidR="00634FCE" w:rsidRDefault="00634FCE" w:rsidP="00E5046E">
      <w:pPr>
        <w:pStyle w:val="ListParagraph"/>
        <w:numPr>
          <w:ilvl w:val="0"/>
          <w:numId w:val="44"/>
        </w:numPr>
      </w:pPr>
      <w:r>
        <w:t>Unit Testing (kiểm thử đơn vị) Mục đích để xác nhận từng unit của phần mềm được phát triển đúng như được thiết kế. Unit testing là mức test nhỏ nhất trong bất kỳ phần mềm nào. các hàm (Function), thủ tục (Procedure), lớp (Class), hoặc các phương thức (Method) đều có thể được xem là Unit. Nó thường có một hoặc vài đầu vào nhưng đầu ra là duy nhất.</w:t>
      </w:r>
    </w:p>
    <w:p w14:paraId="63B5E964" w14:textId="29A56F10" w:rsidR="00634FCE" w:rsidRDefault="00634FCE" w:rsidP="00E5046E">
      <w:pPr>
        <w:pStyle w:val="ListParagraph"/>
        <w:numPr>
          <w:ilvl w:val="0"/>
          <w:numId w:val="44"/>
        </w:numPr>
      </w:pPr>
      <w:r>
        <w:t xml:space="preserve">Integration Testing (kiểm thử tích hợp) Thực hiện kiểm thử tích hợp 1 nhóm mô đun riêng lẻ với nhau. Một hệ thống phần mềm bao gồm nhiều module được code bởi nhiều người khác nhau. </w:t>
      </w:r>
    </w:p>
    <w:p w14:paraId="7A1279A3" w14:textId="77777777" w:rsidR="00634FCE" w:rsidRDefault="00634FCE" w:rsidP="00E5046E">
      <w:pPr>
        <w:pStyle w:val="ListParagraph"/>
        <w:numPr>
          <w:ilvl w:val="0"/>
          <w:numId w:val="44"/>
        </w:numPr>
      </w:pPr>
      <w:r>
        <w:t>System testing (kiểm thử hệ thống) Thực hiện kiểm thử một hệ thống đã được tích hợp hoàn chỉnh để đảm bảo nó hoạt động đúng yêu cầu.</w:t>
      </w:r>
    </w:p>
    <w:p w14:paraId="44D4016B" w14:textId="4AA27C53" w:rsidR="00634FCE" w:rsidRDefault="00634FCE" w:rsidP="00E5046E">
      <w:pPr>
        <w:pStyle w:val="ListParagraph"/>
        <w:numPr>
          <w:ilvl w:val="0"/>
          <w:numId w:val="44"/>
        </w:numPr>
      </w:pPr>
      <w:r>
        <w:t xml:space="preserve">Acceptance Testing (Kiểm thử chấp nhận) Được thực hiện sau khi hoàn thành kiểm thử hệ thống và trước khi đưa sản phẩm vào sử dụng chính thức. </w:t>
      </w:r>
    </w:p>
    <w:p w14:paraId="0DE80955" w14:textId="5531769C" w:rsidR="00634FCE" w:rsidRDefault="00634FCE" w:rsidP="0019750E">
      <w:pPr>
        <w:pStyle w:val="Gach"/>
      </w:pPr>
      <w:r>
        <w:t xml:space="preserve">Xác định chiến lược kiểm thử </w:t>
      </w:r>
    </w:p>
    <w:p w14:paraId="2D97F588" w14:textId="65A02E50" w:rsidR="00634FCE" w:rsidRDefault="00634FCE" w:rsidP="0019750E">
      <w:pPr>
        <w:pStyle w:val="Gach"/>
      </w:pPr>
      <w:r>
        <w:t xml:space="preserve">Xác định môi trường kiểm thử </w:t>
      </w:r>
    </w:p>
    <w:p w14:paraId="27BCE0DE" w14:textId="4D1DA5A1" w:rsidR="00634FCE" w:rsidRDefault="00634FCE" w:rsidP="0019750E">
      <w:pPr>
        <w:pStyle w:val="Gach"/>
      </w:pPr>
      <w:r>
        <w:t>Xác định dữ liệu kiểm thử</w:t>
      </w:r>
    </w:p>
    <w:p w14:paraId="16B5C1F5" w14:textId="0567E0EB" w:rsidR="00634FCE" w:rsidRDefault="00634FCE" w:rsidP="0019750E">
      <w:pPr>
        <w:pStyle w:val="Gach"/>
      </w:pPr>
      <w:r>
        <w:t xml:space="preserve"> Quản lý kiểm thử </w:t>
      </w:r>
    </w:p>
    <w:p w14:paraId="56F754B9" w14:textId="7D2C3929" w:rsidR="00634FCE" w:rsidRDefault="00634FCE" w:rsidP="0019750E">
      <w:pPr>
        <w:pStyle w:val="Gach"/>
      </w:pPr>
      <w:r>
        <w:t>Xác định tiêu chí kiểm thử</w:t>
      </w:r>
    </w:p>
    <w:p w14:paraId="0CE9CC7D" w14:textId="2499D707" w:rsidR="00634FCE" w:rsidRDefault="00634FCE" w:rsidP="0019750E">
      <w:pPr>
        <w:pStyle w:val="Gach"/>
      </w:pPr>
      <w:r>
        <w:t>Ước lượng</w:t>
      </w:r>
    </w:p>
    <w:p w14:paraId="5E84023F" w14:textId="3CDAE835" w:rsidR="0057434E" w:rsidRDefault="00634FCE" w:rsidP="0019750E">
      <w:pPr>
        <w:pStyle w:val="Gach"/>
      </w:pPr>
      <w:r>
        <w:t xml:space="preserve">Lập kế hoạch chi tiết Với mục đích đảm bảo phần mềm đáp ứng đúng yêu cầu của khách hàng. Sản phẩm nhận được sự chấp nhận từ khách hàng/ người dùng cuối. </w:t>
      </w:r>
      <w:r w:rsidR="0057434E">
        <w:t>Môi trường kiểm thử</w:t>
      </w:r>
    </w:p>
    <w:p w14:paraId="70A3BCDC" w14:textId="73BB7CCB" w:rsidR="0057434E" w:rsidRDefault="008163A7" w:rsidP="0057434E">
      <w:pPr>
        <w:pStyle w:val="Heading3"/>
      </w:pPr>
      <w:bookmarkStart w:id="168" w:name="_Toc134094247"/>
      <w:r>
        <w:t>Dữ liệu kiểm thử</w:t>
      </w:r>
      <w:bookmarkEnd w:id="168"/>
    </w:p>
    <w:p w14:paraId="51B487D8" w14:textId="77777777" w:rsidR="00610560" w:rsidRDefault="00610560" w:rsidP="00610560">
      <w:r>
        <w:t xml:space="preserve">Muốn tiến hành kiểm thử sẽ phải đáp ứng những yêu cầu truy cập sau </w:t>
      </w:r>
    </w:p>
    <w:p w14:paraId="15CC3D04" w14:textId="4B48F08D" w:rsidR="00610560" w:rsidRDefault="00610560" w:rsidP="0019750E">
      <w:pPr>
        <w:pStyle w:val="Gach"/>
      </w:pPr>
      <w:r>
        <w:t>Thiết bị: Laptop, Desktop</w:t>
      </w:r>
    </w:p>
    <w:p w14:paraId="574D8A3C" w14:textId="059CA7D1" w:rsidR="00610560" w:rsidRDefault="00610560" w:rsidP="0019750E">
      <w:pPr>
        <w:pStyle w:val="Gach"/>
      </w:pPr>
      <w:r>
        <w:lastRenderedPageBreak/>
        <w:t xml:space="preserve">Browser: Google Chrome </w:t>
      </w:r>
    </w:p>
    <w:p w14:paraId="54BCFA16" w14:textId="2D5597BE" w:rsidR="00610560" w:rsidRDefault="00610560" w:rsidP="0019750E">
      <w:pPr>
        <w:pStyle w:val="Gach"/>
      </w:pPr>
      <w:r>
        <w:t>Truy cập vào Redmine và Google sheet</w:t>
      </w:r>
    </w:p>
    <w:p w14:paraId="70D2F31C" w14:textId="078FB86D" w:rsidR="00610560" w:rsidRDefault="00610560" w:rsidP="0019750E">
      <w:pPr>
        <w:pStyle w:val="a"/>
      </w:pPr>
      <w:r>
        <w:t xml:space="preserve">Viết test case và thực thi kiểm thử. </w:t>
      </w:r>
    </w:p>
    <w:p w14:paraId="67C56032" w14:textId="22C27FDC" w:rsidR="00610560" w:rsidRDefault="00610560" w:rsidP="0019750E">
      <w:pPr>
        <w:pStyle w:val="a"/>
      </w:pPr>
      <w:r>
        <w:t xml:space="preserve">Báo cáo, theo dõi lỗi. </w:t>
      </w:r>
    </w:p>
    <w:p w14:paraId="1A085514" w14:textId="51D1530A" w:rsidR="00610560" w:rsidRDefault="00610560" w:rsidP="0019750E">
      <w:pPr>
        <w:pStyle w:val="Gach"/>
      </w:pPr>
      <w:r>
        <w:t>Access to the website:</w:t>
      </w:r>
    </w:p>
    <w:p w14:paraId="4CB49DDB" w14:textId="77777777" w:rsidR="00610560" w:rsidRPr="00630724" w:rsidRDefault="00610560" w:rsidP="00610560">
      <w:pPr>
        <w:spacing w:after="200" w:line="276" w:lineRule="auto"/>
      </w:pPr>
      <w:r w:rsidRPr="00630724">
        <w:t>Tài khoản để truy cập trang web:</w:t>
      </w:r>
    </w:p>
    <w:tbl>
      <w:tblPr>
        <w:tblStyle w:val="TableGrid"/>
        <w:tblW w:w="0" w:type="auto"/>
        <w:tblInd w:w="250" w:type="dxa"/>
        <w:tblLook w:val="04A0" w:firstRow="1" w:lastRow="0" w:firstColumn="1" w:lastColumn="0" w:noHBand="0" w:noVBand="1"/>
      </w:tblPr>
      <w:tblGrid>
        <w:gridCol w:w="2846"/>
        <w:gridCol w:w="3699"/>
        <w:gridCol w:w="1925"/>
      </w:tblGrid>
      <w:tr w:rsidR="00610560" w:rsidRPr="00D565BA" w14:paraId="0CC3F1B5" w14:textId="77777777" w:rsidTr="0072044C">
        <w:tc>
          <w:tcPr>
            <w:tcW w:w="2846" w:type="dxa"/>
          </w:tcPr>
          <w:p w14:paraId="4818C03C" w14:textId="77777777" w:rsidR="00610560" w:rsidRPr="00D565BA" w:rsidRDefault="00610560" w:rsidP="0072044C">
            <w:pPr>
              <w:pStyle w:val="ListParagraph"/>
              <w:spacing w:after="200" w:line="276" w:lineRule="auto"/>
              <w:ind w:left="0"/>
              <w:jc w:val="center"/>
              <w:rPr>
                <w:b/>
                <w:szCs w:val="26"/>
              </w:rPr>
            </w:pPr>
            <w:r w:rsidRPr="00D565BA">
              <w:rPr>
                <w:b/>
                <w:szCs w:val="26"/>
              </w:rPr>
              <w:t>Vai trò</w:t>
            </w:r>
          </w:p>
        </w:tc>
        <w:tc>
          <w:tcPr>
            <w:tcW w:w="3699" w:type="dxa"/>
          </w:tcPr>
          <w:p w14:paraId="7893AA4A" w14:textId="77777777" w:rsidR="00610560" w:rsidRPr="00D565BA" w:rsidRDefault="00610560" w:rsidP="0072044C">
            <w:pPr>
              <w:pStyle w:val="ListParagraph"/>
              <w:spacing w:after="200" w:line="276" w:lineRule="auto"/>
              <w:ind w:left="0"/>
              <w:jc w:val="center"/>
              <w:rPr>
                <w:b/>
                <w:szCs w:val="26"/>
              </w:rPr>
            </w:pPr>
            <w:r w:rsidRPr="00D565BA">
              <w:rPr>
                <w:b/>
                <w:szCs w:val="26"/>
              </w:rPr>
              <w:t>Tên truy cập</w:t>
            </w:r>
          </w:p>
        </w:tc>
        <w:tc>
          <w:tcPr>
            <w:tcW w:w="1925" w:type="dxa"/>
          </w:tcPr>
          <w:p w14:paraId="53F8D9AF" w14:textId="77777777" w:rsidR="00610560" w:rsidRPr="00D565BA" w:rsidRDefault="00610560" w:rsidP="0072044C">
            <w:pPr>
              <w:pStyle w:val="ListParagraph"/>
              <w:spacing w:after="200" w:line="276" w:lineRule="auto"/>
              <w:ind w:left="0"/>
              <w:jc w:val="center"/>
              <w:rPr>
                <w:b/>
                <w:szCs w:val="26"/>
              </w:rPr>
            </w:pPr>
            <w:r w:rsidRPr="00D565BA">
              <w:rPr>
                <w:b/>
                <w:szCs w:val="26"/>
              </w:rPr>
              <w:t>Mật khẩu</w:t>
            </w:r>
          </w:p>
        </w:tc>
      </w:tr>
      <w:tr w:rsidR="00610560" w14:paraId="46F004FE" w14:textId="77777777" w:rsidTr="0072044C">
        <w:tc>
          <w:tcPr>
            <w:tcW w:w="2846" w:type="dxa"/>
          </w:tcPr>
          <w:p w14:paraId="541C6C24" w14:textId="77777777" w:rsidR="00610560" w:rsidRPr="00D565BA" w:rsidRDefault="00610560" w:rsidP="0072044C">
            <w:pPr>
              <w:pStyle w:val="ListParagraph"/>
              <w:spacing w:after="200" w:line="276" w:lineRule="auto"/>
              <w:ind w:left="0"/>
              <w:rPr>
                <w:szCs w:val="26"/>
              </w:rPr>
            </w:pPr>
            <w:r w:rsidRPr="00D565BA">
              <w:rPr>
                <w:szCs w:val="26"/>
              </w:rPr>
              <w:t>Admin</w:t>
            </w:r>
          </w:p>
        </w:tc>
        <w:tc>
          <w:tcPr>
            <w:tcW w:w="3699" w:type="dxa"/>
          </w:tcPr>
          <w:p w14:paraId="616D948A" w14:textId="77777777" w:rsidR="00610560" w:rsidRPr="00D565BA" w:rsidRDefault="00610560" w:rsidP="0072044C">
            <w:pPr>
              <w:pStyle w:val="ListParagraph"/>
              <w:spacing w:after="200" w:line="276" w:lineRule="auto"/>
              <w:ind w:left="0"/>
              <w:rPr>
                <w:szCs w:val="26"/>
              </w:rPr>
            </w:pPr>
            <w:r>
              <w:rPr>
                <w:szCs w:val="26"/>
              </w:rPr>
              <w:t>Men pms</w:t>
            </w:r>
          </w:p>
        </w:tc>
        <w:tc>
          <w:tcPr>
            <w:tcW w:w="1925" w:type="dxa"/>
          </w:tcPr>
          <w:p w14:paraId="43E86ED0" w14:textId="77777777" w:rsidR="00610560" w:rsidRPr="00D565BA" w:rsidRDefault="00610560" w:rsidP="0072044C">
            <w:pPr>
              <w:pStyle w:val="ListParagraph"/>
              <w:spacing w:after="200" w:line="276" w:lineRule="auto"/>
              <w:ind w:left="0"/>
              <w:rPr>
                <w:szCs w:val="26"/>
              </w:rPr>
            </w:pPr>
            <w:r>
              <w:rPr>
                <w:szCs w:val="26"/>
              </w:rPr>
              <w:t>123456</w:t>
            </w:r>
          </w:p>
        </w:tc>
      </w:tr>
    </w:tbl>
    <w:p w14:paraId="00FC5F8A" w14:textId="77777777" w:rsidR="00610560" w:rsidRDefault="00610560" w:rsidP="00610560"/>
    <w:p w14:paraId="6CE9EDBF" w14:textId="77777777" w:rsidR="00610560" w:rsidRDefault="00610560" w:rsidP="0019750E">
      <w:pPr>
        <w:pStyle w:val="Heading4"/>
        <w:ind w:hanging="851"/>
      </w:pPr>
      <w:r>
        <w:t>Công cụ kiểm thử</w:t>
      </w:r>
    </w:p>
    <w:p w14:paraId="6552B691" w14:textId="77777777" w:rsidR="00610560" w:rsidRPr="00630724" w:rsidRDefault="00610560" w:rsidP="00610560">
      <w:r w:rsidRPr="00630724">
        <w:t>Các công cụ sau đây được sử dụng trong dự án:</w:t>
      </w:r>
    </w:p>
    <w:tbl>
      <w:tblPr>
        <w:tblStyle w:val="TableGrid"/>
        <w:tblW w:w="0" w:type="auto"/>
        <w:tblInd w:w="-5" w:type="dxa"/>
        <w:tblLook w:val="04A0" w:firstRow="1" w:lastRow="0" w:firstColumn="1" w:lastColumn="0" w:noHBand="0" w:noVBand="1"/>
      </w:tblPr>
      <w:tblGrid>
        <w:gridCol w:w="4395"/>
        <w:gridCol w:w="4330"/>
      </w:tblGrid>
      <w:tr w:rsidR="00610560" w:rsidRPr="00630724" w14:paraId="26C50C3D" w14:textId="77777777" w:rsidTr="0019750E">
        <w:tc>
          <w:tcPr>
            <w:tcW w:w="4395" w:type="dxa"/>
          </w:tcPr>
          <w:p w14:paraId="3132B98F" w14:textId="77777777" w:rsidR="00610560" w:rsidRPr="00630724" w:rsidRDefault="00610560" w:rsidP="0072044C">
            <w:pPr>
              <w:ind w:firstLine="0"/>
              <w:rPr>
                <w:b/>
              </w:rPr>
            </w:pPr>
            <w:r w:rsidRPr="00630724">
              <w:rPr>
                <w:b/>
              </w:rPr>
              <w:t>Giai đoạn</w:t>
            </w:r>
          </w:p>
        </w:tc>
        <w:tc>
          <w:tcPr>
            <w:tcW w:w="4330" w:type="dxa"/>
          </w:tcPr>
          <w:p w14:paraId="02057779" w14:textId="77777777" w:rsidR="00610560" w:rsidRPr="00630724" w:rsidRDefault="00610560" w:rsidP="0072044C">
            <w:pPr>
              <w:ind w:firstLine="0"/>
              <w:rPr>
                <w:b/>
              </w:rPr>
            </w:pPr>
            <w:r w:rsidRPr="00630724">
              <w:rPr>
                <w:b/>
              </w:rPr>
              <w:t>Công cụ</w:t>
            </w:r>
          </w:p>
        </w:tc>
      </w:tr>
      <w:tr w:rsidR="00610560" w:rsidRPr="00630724" w14:paraId="09754218" w14:textId="77777777" w:rsidTr="0019750E">
        <w:tc>
          <w:tcPr>
            <w:tcW w:w="4395" w:type="dxa"/>
          </w:tcPr>
          <w:p w14:paraId="70734B3D" w14:textId="77777777" w:rsidR="00610560" w:rsidRPr="00630724" w:rsidRDefault="00610560" w:rsidP="0072044C">
            <w:pPr>
              <w:ind w:firstLine="0"/>
            </w:pPr>
            <w:r w:rsidRPr="00630724">
              <w:t>Tạo Test case</w:t>
            </w:r>
          </w:p>
        </w:tc>
        <w:tc>
          <w:tcPr>
            <w:tcW w:w="4330" w:type="dxa"/>
          </w:tcPr>
          <w:p w14:paraId="121A5428" w14:textId="77777777" w:rsidR="00610560" w:rsidRPr="00630724" w:rsidRDefault="00610560" w:rsidP="0072044C">
            <w:pPr>
              <w:ind w:firstLine="0"/>
            </w:pPr>
            <w:r w:rsidRPr="00630724">
              <w:sym w:font="Symbol" w:char="F0B7"/>
            </w:r>
            <w:r w:rsidRPr="00630724">
              <w:t xml:space="preserve"> Google Sheet </w:t>
            </w:r>
          </w:p>
          <w:p w14:paraId="171B32B7" w14:textId="77777777" w:rsidR="00610560" w:rsidRPr="00630724" w:rsidRDefault="00610560" w:rsidP="0072044C">
            <w:pPr>
              <w:ind w:firstLine="0"/>
            </w:pPr>
            <w:r w:rsidRPr="00630724">
              <w:sym w:font="Symbol" w:char="F0B7"/>
            </w:r>
            <w:r w:rsidRPr="00630724">
              <w:t xml:space="preserve"> Google driver</w:t>
            </w:r>
          </w:p>
        </w:tc>
      </w:tr>
      <w:tr w:rsidR="00610560" w:rsidRPr="00630724" w14:paraId="3DE13018" w14:textId="77777777" w:rsidTr="0019750E">
        <w:tc>
          <w:tcPr>
            <w:tcW w:w="4395" w:type="dxa"/>
          </w:tcPr>
          <w:p w14:paraId="72753B41" w14:textId="77777777" w:rsidR="00610560" w:rsidRPr="00630724" w:rsidRDefault="00610560" w:rsidP="0072044C">
            <w:pPr>
              <w:ind w:firstLine="0"/>
            </w:pPr>
            <w:r w:rsidRPr="00630724">
              <w:t>Thực thi kiểm thử</w:t>
            </w:r>
          </w:p>
        </w:tc>
        <w:tc>
          <w:tcPr>
            <w:tcW w:w="4330" w:type="dxa"/>
          </w:tcPr>
          <w:p w14:paraId="166F10B8" w14:textId="77777777" w:rsidR="00610560" w:rsidRPr="00630724" w:rsidRDefault="00610560" w:rsidP="0072044C">
            <w:pPr>
              <w:ind w:firstLine="0"/>
            </w:pPr>
            <w:r w:rsidRPr="00630724">
              <w:sym w:font="Symbol" w:char="F0B7"/>
            </w:r>
            <w:r w:rsidRPr="00630724">
              <w:t xml:space="preserve"> Thủ công: Google Sheet, Google driver</w:t>
            </w:r>
          </w:p>
        </w:tc>
      </w:tr>
      <w:tr w:rsidR="00610560" w:rsidRPr="00630724" w14:paraId="40740392" w14:textId="77777777" w:rsidTr="0019750E">
        <w:tc>
          <w:tcPr>
            <w:tcW w:w="4395" w:type="dxa"/>
          </w:tcPr>
          <w:p w14:paraId="02FEECFA" w14:textId="77777777" w:rsidR="00610560" w:rsidRPr="00630724" w:rsidRDefault="00610560" w:rsidP="0072044C">
            <w:pPr>
              <w:ind w:firstLine="0"/>
            </w:pPr>
            <w:r w:rsidRPr="00630724">
              <w:t>Quản lý Test case</w:t>
            </w:r>
          </w:p>
        </w:tc>
        <w:tc>
          <w:tcPr>
            <w:tcW w:w="4330" w:type="dxa"/>
          </w:tcPr>
          <w:p w14:paraId="08D5E7A6" w14:textId="77777777" w:rsidR="00610560" w:rsidRPr="00630724" w:rsidRDefault="00610560" w:rsidP="0072044C">
            <w:pPr>
              <w:ind w:firstLine="0"/>
            </w:pPr>
            <w:r w:rsidRPr="00630724">
              <w:sym w:font="Symbol" w:char="F0B7"/>
            </w:r>
            <w:r w:rsidRPr="00630724">
              <w:t xml:space="preserve"> Google Sheet </w:t>
            </w:r>
          </w:p>
          <w:p w14:paraId="112480F5" w14:textId="77777777" w:rsidR="00610560" w:rsidRPr="00630724" w:rsidRDefault="00610560" w:rsidP="0072044C">
            <w:pPr>
              <w:ind w:firstLine="0"/>
            </w:pPr>
            <w:r w:rsidRPr="00630724">
              <w:sym w:font="Symbol" w:char="F0B7"/>
            </w:r>
            <w:r w:rsidRPr="00630724">
              <w:t xml:space="preserve"> Google driver </w:t>
            </w:r>
          </w:p>
        </w:tc>
      </w:tr>
      <w:tr w:rsidR="00610560" w:rsidRPr="00630724" w14:paraId="5C1A48E3" w14:textId="77777777" w:rsidTr="0019750E">
        <w:tc>
          <w:tcPr>
            <w:tcW w:w="4395" w:type="dxa"/>
          </w:tcPr>
          <w:p w14:paraId="3DB9DB0F" w14:textId="77777777" w:rsidR="00610560" w:rsidRPr="00630724" w:rsidRDefault="00610560" w:rsidP="0072044C">
            <w:pPr>
              <w:ind w:firstLine="0"/>
            </w:pPr>
            <w:r w:rsidRPr="00630724">
              <w:t>Quản lý và theo dõi lỗi</w:t>
            </w:r>
          </w:p>
        </w:tc>
        <w:tc>
          <w:tcPr>
            <w:tcW w:w="4330" w:type="dxa"/>
          </w:tcPr>
          <w:p w14:paraId="1E159688" w14:textId="77777777" w:rsidR="00610560" w:rsidRPr="00630724" w:rsidRDefault="00610560" w:rsidP="0072044C">
            <w:pPr>
              <w:ind w:firstLine="0"/>
            </w:pPr>
            <w:r w:rsidRPr="00630724">
              <w:sym w:font="Symbol" w:char="F0B7"/>
            </w:r>
            <w:r w:rsidRPr="00630724">
              <w:t xml:space="preserve"> Google Sheet </w:t>
            </w:r>
          </w:p>
          <w:p w14:paraId="3D3CAF35" w14:textId="77777777" w:rsidR="00610560" w:rsidRPr="00630724" w:rsidRDefault="00610560" w:rsidP="0072044C">
            <w:pPr>
              <w:ind w:firstLine="0"/>
            </w:pPr>
            <w:r w:rsidRPr="00630724">
              <w:sym w:font="Symbol" w:char="F0B7"/>
            </w:r>
            <w:r w:rsidRPr="00630724">
              <w:t xml:space="preserve"> </w:t>
            </w:r>
            <w:r>
              <w:t>Jira</w:t>
            </w:r>
          </w:p>
        </w:tc>
      </w:tr>
    </w:tbl>
    <w:p w14:paraId="776B14FD" w14:textId="77777777" w:rsidR="00610560" w:rsidRPr="00F84111" w:rsidRDefault="00610560" w:rsidP="00610560"/>
    <w:p w14:paraId="40A9EB4C" w14:textId="77777777" w:rsidR="00610560" w:rsidRPr="00610560" w:rsidRDefault="00610560" w:rsidP="00610560"/>
    <w:p w14:paraId="3172717A" w14:textId="621116A8" w:rsidR="00634FCE" w:rsidRPr="00634FCE" w:rsidRDefault="00634FCE" w:rsidP="00610560"/>
    <w:p w14:paraId="06F29F95" w14:textId="53C3C7C3" w:rsidR="008163A7" w:rsidRDefault="008163A7" w:rsidP="008163A7">
      <w:pPr>
        <w:pStyle w:val="Heading3"/>
      </w:pPr>
      <w:bookmarkStart w:id="169" w:name="_Toc134094248"/>
      <w:r>
        <w:lastRenderedPageBreak/>
        <w:t>Tiêu chí thực hiện kiểm thử</w:t>
      </w:r>
      <w:bookmarkEnd w:id="169"/>
    </w:p>
    <w:p w14:paraId="31839468" w14:textId="4879A58B" w:rsidR="00634FCE" w:rsidRDefault="00634FCE" w:rsidP="0019750E">
      <w:pPr>
        <w:pStyle w:val="Gach"/>
      </w:pPr>
      <w:r>
        <w:t>Passed: Nhập nội dung này nếu testcase đã được thực hiện và kết quả đã kiểm thử đúng như kết quả mong đợi</w:t>
      </w:r>
    </w:p>
    <w:p w14:paraId="1A1F339F" w14:textId="2525003F" w:rsidR="00634FCE" w:rsidRDefault="00634FCE" w:rsidP="0019750E">
      <w:pPr>
        <w:pStyle w:val="Gach"/>
      </w:pPr>
      <w:r>
        <w:t>Failed: Nhập nội dung này nếu testcase đã được thực hiện và kết quả đã kiểm thử không đúng như kết quả mong đợi</w:t>
      </w:r>
    </w:p>
    <w:p w14:paraId="7EA18844" w14:textId="009D4AF5" w:rsidR="00634FCE" w:rsidRDefault="00634FCE" w:rsidP="0019750E">
      <w:pPr>
        <w:pStyle w:val="Gach"/>
      </w:pPr>
      <w:r>
        <w:t>Pending: Nhập nội dung này nếu test case đã được thực hiện, tuy nhiên còn chưa kết luận được là Passed hay Failed do đang chờ xác nhận với các bên liên quan.</w:t>
      </w:r>
    </w:p>
    <w:p w14:paraId="1ACDD3FA" w14:textId="6D36BE87" w:rsidR="00634FCE" w:rsidRDefault="00634FCE" w:rsidP="0019750E">
      <w:pPr>
        <w:pStyle w:val="Gach"/>
      </w:pPr>
      <w:r>
        <w:t>N/A: Nhập nội dung này nếu test case thuộc đối tượng cần phải thực hiện trong đợt kiểm thử, tuy nhiên vì lý do thiếu môi trường kiểm thử, thiếu thiết bị ... nên đã không thể thực hiện được.</w:t>
      </w:r>
    </w:p>
    <w:p w14:paraId="345CC211" w14:textId="6A555ACC" w:rsidR="00634FCE" w:rsidRPr="00634FCE" w:rsidRDefault="00634FCE" w:rsidP="0019750E">
      <w:pPr>
        <w:pStyle w:val="Gach"/>
      </w:pPr>
      <w:r>
        <w:t>Blocked: Nhập nội dung này nếu test case thuộc đối tượng cần phải thực hiện trong đợt kiểm thử, tuy nhiên không thể thực hiện vì lý do đang xảy ra lỗi ở một trong các bước thực hiện</w:t>
      </w:r>
    </w:p>
    <w:p w14:paraId="20435FED" w14:textId="2B881F4B" w:rsidR="008163A7" w:rsidRDefault="008163A7" w:rsidP="008163A7">
      <w:pPr>
        <w:pStyle w:val="Heading3"/>
      </w:pPr>
      <w:bookmarkStart w:id="170" w:name="_Toc134094249"/>
      <w:r>
        <w:t>Ước lượng tổng số Testcase và thời gian thực hiện kiểm thử tương ứng</w:t>
      </w:r>
      <w:bookmarkEnd w:id="170"/>
    </w:p>
    <w:p w14:paraId="2B0B6A52" w14:textId="73E50E8B" w:rsidR="001F5F92" w:rsidRDefault="00610560" w:rsidP="0019750E">
      <w:pPr>
        <w:pStyle w:val="DoanVB"/>
      </w:pPr>
      <w:r>
        <w:t>Ở mỗi Sprint sẽ ưu tiên phát triển một số tính năng nhất định phù hợp với yêu</w:t>
      </w:r>
      <w:r w:rsidR="0019750E">
        <w:t xml:space="preserve"> </w:t>
      </w:r>
      <w:r>
        <w:t>cầu</w:t>
      </w:r>
      <w:r w:rsidR="0019750E">
        <w:t xml:space="preserve"> </w:t>
      </w:r>
      <w:r>
        <w:t>phía khách hàng đưa ra. Sau khi cân nhắc các nguồn lực cũng như chi phí, rủi ro của dự</w:t>
      </w:r>
      <w:r w:rsidR="0019750E">
        <w:t xml:space="preserve"> </w:t>
      </w:r>
      <w:r>
        <w:t>án, đội dự đã ước lượng số lượng Testcase cần thiết theo mỗi chức năng và thời gian</w:t>
      </w:r>
      <w:r w:rsidR="0019750E">
        <w:t xml:space="preserve"> </w:t>
      </w:r>
      <w:r>
        <w:t>thực hiện kiểm thử tương ứng.</w:t>
      </w:r>
    </w:p>
    <w:p w14:paraId="06F273F8" w14:textId="77777777" w:rsidR="0019750E" w:rsidRPr="001F5F92" w:rsidRDefault="0019750E" w:rsidP="0019750E">
      <w:pPr>
        <w:pStyle w:val="DoanVB"/>
      </w:pPr>
    </w:p>
    <w:p w14:paraId="6A4CEB6A" w14:textId="04D08625" w:rsidR="00CF45DC" w:rsidRDefault="00630724" w:rsidP="00630724">
      <w:pPr>
        <w:pStyle w:val="Heading2"/>
      </w:pPr>
      <w:bookmarkStart w:id="171" w:name="_Toc134094250"/>
      <w:r>
        <w:t>Thiết kế Testcase</w:t>
      </w:r>
      <w:bookmarkEnd w:id="171"/>
    </w:p>
    <w:p w14:paraId="126EB3FA" w14:textId="19CF118E" w:rsidR="009F1823" w:rsidRDefault="008163A7" w:rsidP="008163A7">
      <w:pPr>
        <w:pStyle w:val="Heading3"/>
      </w:pPr>
      <w:bookmarkStart w:id="172" w:name="_Toc134094251"/>
      <w:r>
        <w:t>Các bước để tạo Test case</w:t>
      </w:r>
      <w:bookmarkEnd w:id="172"/>
    </w:p>
    <w:p w14:paraId="1A17D26A" w14:textId="7284E2D2" w:rsidR="008163A7" w:rsidRDefault="008163A7" w:rsidP="008163A7">
      <w:r>
        <w:t>Để xây dựng được những bộ Testcase, test cần phải</w:t>
      </w:r>
    </w:p>
    <w:p w14:paraId="6EFE8AB2" w14:textId="64478426" w:rsidR="008163A7" w:rsidRDefault="008163A7" w:rsidP="0019750E">
      <w:pPr>
        <w:pStyle w:val="Gach"/>
      </w:pPr>
      <w:r>
        <w:t>Nghiên cứu yêu cầu khách hàng</w:t>
      </w:r>
    </w:p>
    <w:p w14:paraId="11722D7B" w14:textId="77A7FD8A" w:rsidR="008163A7" w:rsidRDefault="008163A7" w:rsidP="0019750E">
      <w:pPr>
        <w:pStyle w:val="Gach"/>
      </w:pPr>
      <w:r>
        <w:t>Tạo thiết kế kiểm thử bằng cách áp dụng các kỹ thuật thiết kế kiểm thử phù hợp</w:t>
      </w:r>
    </w:p>
    <w:p w14:paraId="64E671C8" w14:textId="0703428E" w:rsidR="008163A7" w:rsidRDefault="000377DB" w:rsidP="000377DB">
      <w:pPr>
        <w:pStyle w:val="Heading3"/>
      </w:pPr>
      <w:bookmarkStart w:id="173" w:name="_Toc134094252"/>
      <w:r>
        <w:t>Cấu trúc của một Testcase</w:t>
      </w:r>
      <w:bookmarkEnd w:id="173"/>
    </w:p>
    <w:p w14:paraId="6194D61E" w14:textId="3CCEA5E8" w:rsidR="00CB07D1" w:rsidRDefault="00CB07D1" w:rsidP="001A48C3">
      <w:pPr>
        <w:pStyle w:val="DoanVB"/>
      </w:pPr>
      <w:r>
        <w:t>Hiện nay có rất nhiều yếu tố để tạo nên một test case hoàn chỉnh. Nó tùy thuộc vào công cụ sử dụng và tệp test case mẫu. Đối với dự án em tham gia lần này, sử dụng mẫu test case như sau:</w:t>
      </w:r>
    </w:p>
    <w:p w14:paraId="26EC2441" w14:textId="784FD8DB" w:rsidR="00CB07D1" w:rsidRDefault="00CB07D1" w:rsidP="001A48C3">
      <w:pPr>
        <w:pStyle w:val="Gach"/>
      </w:pPr>
      <w:r w:rsidRPr="00CB07D1">
        <w:t>STT</w:t>
      </w:r>
      <w:r w:rsidR="00634FCE">
        <w:t>: Số thứ tự của test case</w:t>
      </w:r>
    </w:p>
    <w:p w14:paraId="2B7D94F2" w14:textId="04BB9B50" w:rsidR="00634FCE" w:rsidRDefault="00CB07D1" w:rsidP="001A48C3">
      <w:pPr>
        <w:pStyle w:val="Gach"/>
      </w:pPr>
      <w:r w:rsidRPr="00CB07D1">
        <w:t>Mã chức năng</w:t>
      </w:r>
      <w:r w:rsidR="00634FCE">
        <w:t xml:space="preserve"> : Mã chức năng của Testcase</w:t>
      </w:r>
    </w:p>
    <w:p w14:paraId="067D8906" w14:textId="1B58E41E" w:rsidR="00CB07D1" w:rsidRDefault="00CB07D1" w:rsidP="001A48C3">
      <w:pPr>
        <w:pStyle w:val="Gach"/>
      </w:pPr>
      <w:r w:rsidRPr="00CB07D1">
        <w:lastRenderedPageBreak/>
        <w:t>Phân loại</w:t>
      </w:r>
    </w:p>
    <w:p w14:paraId="4A14F4B9" w14:textId="1D7877D7" w:rsidR="00CB07D1" w:rsidRDefault="00CB07D1" w:rsidP="001A48C3">
      <w:pPr>
        <w:pStyle w:val="Gach"/>
      </w:pPr>
      <w:r w:rsidRPr="00CB07D1">
        <w:t>Mã TC</w:t>
      </w:r>
    </w:p>
    <w:p w14:paraId="3F936BD2" w14:textId="785E717D" w:rsidR="00CB07D1" w:rsidRDefault="00CB07D1" w:rsidP="001A48C3">
      <w:pPr>
        <w:pStyle w:val="Gach"/>
      </w:pPr>
      <w:r w:rsidRPr="00CB07D1">
        <w:t>Tên TC</w:t>
      </w:r>
    </w:p>
    <w:p w14:paraId="1012E464" w14:textId="22DD6130" w:rsidR="00CB07D1" w:rsidRDefault="00CB07D1" w:rsidP="001A48C3">
      <w:pPr>
        <w:pStyle w:val="Gach"/>
      </w:pPr>
      <w:r w:rsidRPr="00CB07D1">
        <w:t>Mô tả tình huồng test</w:t>
      </w:r>
    </w:p>
    <w:p w14:paraId="5027989E" w14:textId="7400896A" w:rsidR="00CB07D1" w:rsidRDefault="00CB07D1" w:rsidP="001A48C3">
      <w:pPr>
        <w:pStyle w:val="Gach"/>
      </w:pPr>
      <w:r w:rsidRPr="00CB07D1">
        <w:t>Tiền điều kiện</w:t>
      </w:r>
    </w:p>
    <w:p w14:paraId="0FC5FCBB" w14:textId="3AF45ED8" w:rsidR="00CB07D1" w:rsidRDefault="00CB07D1" w:rsidP="001A48C3">
      <w:pPr>
        <w:pStyle w:val="Gach"/>
      </w:pPr>
      <w:r w:rsidRPr="00CB07D1">
        <w:t>Dữ liệu test</w:t>
      </w:r>
    </w:p>
    <w:p w14:paraId="37C7BFD2" w14:textId="3B758AFB" w:rsidR="00CB07D1" w:rsidRDefault="00CB07D1" w:rsidP="001A48C3">
      <w:pPr>
        <w:pStyle w:val="Gach"/>
      </w:pPr>
      <w:r w:rsidRPr="00CB07D1">
        <w:t>Kết quả mong đợi</w:t>
      </w:r>
    </w:p>
    <w:p w14:paraId="2B96243E" w14:textId="75082190" w:rsidR="00CB07D1" w:rsidRDefault="00CB07D1" w:rsidP="001A48C3">
      <w:pPr>
        <w:pStyle w:val="Gach"/>
      </w:pPr>
      <w:r w:rsidRPr="00CB07D1">
        <w:t>Yêu cầu khác/ Tính năng liên quan</w:t>
      </w:r>
    </w:p>
    <w:p w14:paraId="28EE59B8" w14:textId="44912818" w:rsidR="00CB07D1" w:rsidRDefault="00CB07D1" w:rsidP="001A48C3">
      <w:pPr>
        <w:pStyle w:val="Gach"/>
      </w:pPr>
      <w:r w:rsidRPr="00CB07D1">
        <w:t>Trạng thái (MT test)</w:t>
      </w:r>
      <w:r w:rsidRPr="00CB07D1">
        <w:tab/>
      </w:r>
    </w:p>
    <w:p w14:paraId="1F570EE3" w14:textId="2A9D9395" w:rsidR="00CB07D1" w:rsidRDefault="00CB07D1" w:rsidP="001A48C3">
      <w:pPr>
        <w:pStyle w:val="Gach"/>
      </w:pPr>
      <w:r w:rsidRPr="00CB07D1">
        <w:t>Ghi chú</w:t>
      </w:r>
    </w:p>
    <w:p w14:paraId="6F6D9014" w14:textId="74878100" w:rsidR="00CB07D1" w:rsidRDefault="00CB07D1" w:rsidP="001A48C3">
      <w:pPr>
        <w:pStyle w:val="Gach"/>
      </w:pPr>
      <w:r w:rsidRPr="00CB07D1">
        <w:t>Ngày thực hiện</w:t>
      </w:r>
      <w:r w:rsidR="00634FCE">
        <w:t>: Thời gian thực hiện testcase</w:t>
      </w:r>
    </w:p>
    <w:p w14:paraId="343A0300" w14:textId="77777777" w:rsidR="0057324B" w:rsidRDefault="00CB07D1" w:rsidP="001A48C3">
      <w:pPr>
        <w:pStyle w:val="Gach"/>
      </w:pPr>
      <w:r w:rsidRPr="00CB07D1">
        <w:t>Người thực hiện</w:t>
      </w:r>
      <w:r w:rsidRPr="00CB07D1">
        <w:tab/>
      </w:r>
    </w:p>
    <w:p w14:paraId="38F1AE9A" w14:textId="29678201" w:rsidR="009F6AF2" w:rsidRPr="00633AD9" w:rsidRDefault="009F6AF2" w:rsidP="001A48C3">
      <w:pPr>
        <w:pStyle w:val="Heading2"/>
      </w:pPr>
      <w:bookmarkStart w:id="174" w:name="_Toc134094253"/>
      <w:r w:rsidRPr="00633AD9">
        <w:t>Log Bug</w:t>
      </w:r>
      <w:r w:rsidR="007F0403" w:rsidRPr="00633AD9">
        <w:t>-Jira</w:t>
      </w:r>
      <w:bookmarkEnd w:id="174"/>
    </w:p>
    <w:p w14:paraId="6FDC5A20" w14:textId="73460310" w:rsidR="00CB454C" w:rsidRDefault="00CB454C" w:rsidP="001A48C3">
      <w:pPr>
        <w:pStyle w:val="Heading3"/>
      </w:pPr>
      <w:bookmarkStart w:id="175" w:name="_Toc134094254"/>
      <w:r>
        <w:t>Khái niệm</w:t>
      </w:r>
      <w:bookmarkEnd w:id="175"/>
    </w:p>
    <w:p w14:paraId="26A99E9B" w14:textId="5BE57F0F" w:rsidR="007F0403" w:rsidRDefault="00CB454C" w:rsidP="00241C2A">
      <w:pPr>
        <w:pStyle w:val="DoanVB"/>
        <w:rPr>
          <w:b/>
          <w:bCs/>
        </w:rPr>
      </w:pPr>
      <w:r w:rsidRPr="00CB454C">
        <w:t>Jira là một ứng dụng theo dõi và quản lý lỗi, vấn đề và dự án, được phát triển để làm quy trình này trở nên dễ dàng hơn cho mọi tổ chức. JIRA đã được thiết kế với trọng tâm vào kết quả công việc, có thể sử dụng ngay và linh hoạt khi sử dụng.</w:t>
      </w:r>
    </w:p>
    <w:p w14:paraId="0D1F901D" w14:textId="7EC74E71" w:rsidR="00CB454C" w:rsidRDefault="00CB454C" w:rsidP="00241C2A">
      <w:pPr>
        <w:pStyle w:val="Heading3"/>
      </w:pPr>
      <w:bookmarkStart w:id="176" w:name="_Toc134094255"/>
      <w:r>
        <w:t>5.3.2. Tính năng</w:t>
      </w:r>
      <w:bookmarkEnd w:id="176"/>
    </w:p>
    <w:p w14:paraId="2E1EC3DA" w14:textId="604072C6" w:rsidR="00CB454C" w:rsidRPr="00CB454C" w:rsidRDefault="00CB454C" w:rsidP="00241C2A">
      <w:pPr>
        <w:pStyle w:val="Gach"/>
        <w:rPr>
          <w:b/>
          <w:bCs/>
        </w:rPr>
      </w:pPr>
      <w:r w:rsidRPr="00CB454C">
        <w:t>Quản lý, theo dõi tiến độ của dự án</w:t>
      </w:r>
    </w:p>
    <w:p w14:paraId="6D4C3D9C" w14:textId="7DDEED14" w:rsidR="00CB454C" w:rsidRPr="00CB454C" w:rsidRDefault="00CB454C" w:rsidP="00241C2A">
      <w:pPr>
        <w:pStyle w:val="Gach"/>
        <w:rPr>
          <w:b/>
          <w:bCs/>
        </w:rPr>
      </w:pPr>
      <w:r w:rsidRPr="00CB454C">
        <w:t>Quản lý lỗi, tính năng, công việc, những cải tiến hoặc bất kỳ vấn đề gì</w:t>
      </w:r>
    </w:p>
    <w:p w14:paraId="20E48B73" w14:textId="0DCEEE11" w:rsidR="00CB454C" w:rsidRPr="00CB454C" w:rsidRDefault="00CB454C" w:rsidP="00241C2A">
      <w:pPr>
        <w:pStyle w:val="Gach"/>
        <w:rPr>
          <w:b/>
          <w:bCs/>
        </w:rPr>
      </w:pPr>
      <w:r w:rsidRPr="00CB454C">
        <w:t>Tìm kiếm nhanh chóng với bộ lọc JIRA Query Language</w:t>
      </w:r>
    </w:p>
    <w:p w14:paraId="7AC68554" w14:textId="61472434" w:rsidR="00CB454C" w:rsidRPr="00CB454C" w:rsidRDefault="00CB454C" w:rsidP="00241C2A">
      <w:pPr>
        <w:pStyle w:val="Gach"/>
        <w:rPr>
          <w:b/>
          <w:bCs/>
        </w:rPr>
      </w:pPr>
      <w:r w:rsidRPr="00CB454C">
        <w:t>Xây dựng quy trình làm việc tương thích với yêu cầu của từng dự án</w:t>
      </w:r>
    </w:p>
    <w:p w14:paraId="2CF5DD74" w14:textId="4480EED4" w:rsidR="00CB454C" w:rsidRPr="00CB454C" w:rsidRDefault="00CB454C" w:rsidP="00241C2A">
      <w:pPr>
        <w:pStyle w:val="Gach"/>
        <w:rPr>
          <w:b/>
          <w:bCs/>
        </w:rPr>
      </w:pPr>
      <w:r w:rsidRPr="00CB454C">
        <w:t>Cung cấp nhiều loại báo cáo thống kê với rất nhiều loại biểu đồ khác nhau phù hợp với nhiều loại hình dự án, nhiều đối tượng người dùng</w:t>
      </w:r>
    </w:p>
    <w:p w14:paraId="6F3D8161" w14:textId="26C1DBEF" w:rsidR="00CB454C" w:rsidRPr="00CB454C" w:rsidRDefault="00CB454C" w:rsidP="00241C2A">
      <w:pPr>
        <w:pStyle w:val="Gach"/>
        <w:rPr>
          <w:b/>
          <w:bCs/>
        </w:rPr>
      </w:pPr>
      <w:r w:rsidRPr="00CB454C">
        <w:t>Dễ dàng tích hợp với các hệ thống khác (như Email, Excel, RSS…)</w:t>
      </w:r>
    </w:p>
    <w:p w14:paraId="47A51ECF" w14:textId="263928D6" w:rsidR="00CB454C" w:rsidRPr="00CB454C" w:rsidRDefault="00CB454C" w:rsidP="00241C2A">
      <w:pPr>
        <w:pStyle w:val="Gach"/>
        <w:rPr>
          <w:b/>
          <w:bCs/>
        </w:rPr>
      </w:pPr>
      <w:r w:rsidRPr="00CB454C">
        <w:t>Có thể chạy trên hầu hết các nền tảng phần cứng, hệ điều hành và cơ sở dữ liệu</w:t>
      </w:r>
    </w:p>
    <w:p w14:paraId="3627A6B4" w14:textId="587D34A1" w:rsidR="007F0403" w:rsidRDefault="00CB454C" w:rsidP="00241C2A">
      <w:pPr>
        <w:pStyle w:val="Heading3"/>
      </w:pPr>
      <w:bookmarkStart w:id="177" w:name="_Toc134094256"/>
      <w:r>
        <w:lastRenderedPageBreak/>
        <w:t>Ưu điểm</w:t>
      </w:r>
      <w:bookmarkEnd w:id="177"/>
    </w:p>
    <w:p w14:paraId="1ECBE6C5" w14:textId="7006AD60" w:rsidR="00CB454C" w:rsidRPr="00CB454C" w:rsidRDefault="00CB454C" w:rsidP="00241C2A">
      <w:pPr>
        <w:pStyle w:val="Gach"/>
        <w:rPr>
          <w:b/>
          <w:bCs/>
        </w:rPr>
      </w:pPr>
      <w:r w:rsidRPr="00CB454C">
        <w:t>Jira có chức năng phân quyền cực kỳ chi tiết, không chỉ phân quyền trong dự án chung, mà còn phân quyền đối với từng nhiệm vụ, giúp team công nghệ bảo vệ thông tin độc quyền của mình.</w:t>
      </w:r>
    </w:p>
    <w:p w14:paraId="0F60E684" w14:textId="762DD0BD" w:rsidR="00CB454C" w:rsidRPr="00CB454C" w:rsidRDefault="00CB454C" w:rsidP="00241C2A">
      <w:pPr>
        <w:pStyle w:val="Gach"/>
        <w:rPr>
          <w:b/>
          <w:bCs/>
        </w:rPr>
      </w:pPr>
      <w:r w:rsidRPr="00CB454C">
        <w:t>Dễ dàng tích hợp với các hệ thống khác (như Email, Excel, RSS,…)</w:t>
      </w:r>
    </w:p>
    <w:p w14:paraId="13780C5B" w14:textId="68B120EC" w:rsidR="00CB454C" w:rsidRPr="00CB454C" w:rsidRDefault="00CB454C" w:rsidP="00241C2A">
      <w:pPr>
        <w:pStyle w:val="Gach"/>
        <w:rPr>
          <w:b/>
          <w:bCs/>
        </w:rPr>
      </w:pPr>
      <w:r w:rsidRPr="00CB454C">
        <w:t>Hệ thống module và bộ công cụ phát triển bổ trợ cho phép tùy biến, mở rộng và tích hợp Jira vào trong hệ thống hiện tại</w:t>
      </w:r>
    </w:p>
    <w:p w14:paraId="7F7EAD96" w14:textId="7FAD6417" w:rsidR="00CB454C" w:rsidRPr="00CB454C" w:rsidRDefault="00CB454C" w:rsidP="00241C2A">
      <w:pPr>
        <w:pStyle w:val="Gach"/>
        <w:rPr>
          <w:b/>
          <w:bCs/>
        </w:rPr>
      </w:pPr>
      <w:r w:rsidRPr="00CB454C">
        <w:t>Jira được phát triển sử dụng chuẩn HTML và được thử nghiệm với tất cả các trình duyệt phổ biến hiện nay.</w:t>
      </w:r>
    </w:p>
    <w:p w14:paraId="39D64BFA" w14:textId="3FC864A5" w:rsidR="00CB454C" w:rsidRPr="00CB454C" w:rsidRDefault="00CB454C" w:rsidP="00241C2A">
      <w:pPr>
        <w:pStyle w:val="Gach"/>
        <w:rPr>
          <w:b/>
          <w:bCs/>
        </w:rPr>
      </w:pPr>
      <w:r w:rsidRPr="00CB454C">
        <w:t>Có thể chạy trên hầu hết các nền tảng phần cứng, hệ điều hành và cơ sở dữ liệu</w:t>
      </w:r>
    </w:p>
    <w:p w14:paraId="6D2D92A7" w14:textId="2BCB2C7B" w:rsidR="00CB454C" w:rsidRPr="00CB454C" w:rsidRDefault="00CB454C" w:rsidP="00241C2A">
      <w:pPr>
        <w:pStyle w:val="Gach"/>
        <w:rPr>
          <w:b/>
          <w:bCs/>
        </w:rPr>
      </w:pPr>
      <w:r w:rsidRPr="00CB454C">
        <w:t>Mỗi màn hình trong Jira có một phiên bản có thể in đảm bảo việc luân chuyển bản cứng một cách dễ dàng</w:t>
      </w:r>
    </w:p>
    <w:p w14:paraId="6213A7F4" w14:textId="4BAEEE36" w:rsidR="00CB454C" w:rsidRDefault="00CB454C" w:rsidP="00241C2A">
      <w:pPr>
        <w:pStyle w:val="Gach"/>
        <w:rPr>
          <w:b/>
          <w:bCs/>
        </w:rPr>
      </w:pPr>
      <w:r w:rsidRPr="00CB454C">
        <w:t>Có thể tích hợp trực tiếp với code trên môi trường phát triển, là một công cụ hoàn toàn phù hợp với các developer</w:t>
      </w:r>
    </w:p>
    <w:p w14:paraId="57C46603" w14:textId="71D3E230" w:rsidR="00CB454C" w:rsidRDefault="00CB454C" w:rsidP="00241C2A">
      <w:pPr>
        <w:pStyle w:val="Heading3"/>
      </w:pPr>
      <w:bookmarkStart w:id="178" w:name="_Toc134094257"/>
      <w:r>
        <w:t>Nhược điểm</w:t>
      </w:r>
      <w:bookmarkEnd w:id="178"/>
    </w:p>
    <w:p w14:paraId="23315DFD" w14:textId="76FC56EE" w:rsidR="00CB454C" w:rsidRPr="00CB454C" w:rsidRDefault="00CB454C" w:rsidP="00241C2A">
      <w:pPr>
        <w:pStyle w:val="Gach"/>
        <w:rPr>
          <w:b/>
          <w:bCs/>
        </w:rPr>
      </w:pPr>
      <w:r w:rsidRPr="00CB454C">
        <w:t>Chi phí cao, sau 7 ngày dùng thử thì doanh nghiệp càng có quy mô lớn thì càng tốn nhiều chi phí: $10 mỗi tháng dành cho tối đa 10 tài khoản; từ 11-100 tài khoản là $7/tài khoản/tháng</w:t>
      </w:r>
    </w:p>
    <w:p w14:paraId="37EF7E4A" w14:textId="499FE91D" w:rsidR="00CB454C" w:rsidRPr="00CB454C" w:rsidRDefault="00CB454C" w:rsidP="00241C2A">
      <w:pPr>
        <w:pStyle w:val="Gach"/>
        <w:rPr>
          <w:b/>
          <w:bCs/>
        </w:rPr>
      </w:pPr>
      <w:r w:rsidRPr="00CB454C">
        <w:t>Tốn nhiều thời gian và công sức để setup nên chỉ phát huy tối ưu hiệu quả với dự án lớn, không phù hợp với dự án vừa và nhỏ (dưới 3 tháng)</w:t>
      </w:r>
    </w:p>
    <w:p w14:paraId="79CCAC61" w14:textId="16BED2BB" w:rsidR="00CB454C" w:rsidRPr="00CB454C" w:rsidRDefault="00CB454C" w:rsidP="00241C2A">
      <w:pPr>
        <w:pStyle w:val="Gach"/>
        <w:rPr>
          <w:b/>
          <w:bCs/>
        </w:rPr>
      </w:pPr>
      <w:r w:rsidRPr="00CB454C">
        <w:t>Ngôn ngữ tiếng Anh với nhiều thuật ngữ khó sử dụng</w:t>
      </w:r>
    </w:p>
    <w:p w14:paraId="02BAA2F2" w14:textId="31A71791" w:rsidR="00CB454C" w:rsidRDefault="00CB454C" w:rsidP="00241C2A">
      <w:pPr>
        <w:pStyle w:val="Gach"/>
        <w:rPr>
          <w:b/>
          <w:bCs/>
        </w:rPr>
      </w:pPr>
      <w:r w:rsidRPr="00CB454C">
        <w:t>Quy trình làm việc phức tạp đòi hỏi phải tìm hiểu kỹ lưỡng</w:t>
      </w:r>
    </w:p>
    <w:p w14:paraId="5E68DA91" w14:textId="4475B757" w:rsidR="00CB454C" w:rsidRDefault="00C45C5E" w:rsidP="00241C2A">
      <w:pPr>
        <w:pStyle w:val="Heading3"/>
      </w:pPr>
      <w:bookmarkStart w:id="179" w:name="_Toc134094258"/>
      <w:r>
        <w:t>Thực trạng</w:t>
      </w:r>
      <w:bookmarkEnd w:id="179"/>
    </w:p>
    <w:p w14:paraId="22040784" w14:textId="77777777" w:rsidR="00C45C5E" w:rsidRPr="00CB454C" w:rsidRDefault="00C45C5E" w:rsidP="00CB454C">
      <w:pPr>
        <w:pStyle w:val="11"/>
        <w:rPr>
          <w:b w:val="0"/>
          <w:bCs w:val="0"/>
        </w:rPr>
      </w:pPr>
    </w:p>
    <w:p w14:paraId="38B5ABF8" w14:textId="40F60384" w:rsidR="00CB07D1" w:rsidRPr="0057324B" w:rsidRDefault="00CB07D1" w:rsidP="0057324B">
      <w:pPr>
        <w:pStyle w:val="11"/>
      </w:pPr>
      <w:r w:rsidRPr="0057324B">
        <w:tab/>
      </w:r>
      <w:r w:rsidRPr="0057324B">
        <w:tab/>
      </w:r>
      <w:r w:rsidRPr="0057324B">
        <w:tab/>
      </w:r>
      <w:r w:rsidRPr="0057324B">
        <w:tab/>
      </w:r>
      <w:r w:rsidRPr="0057324B">
        <w:tab/>
      </w:r>
      <w:r w:rsidRPr="0057324B">
        <w:tab/>
      </w:r>
      <w:r w:rsidRPr="0057324B">
        <w:tab/>
      </w:r>
    </w:p>
    <w:p w14:paraId="231CE721" w14:textId="77777777" w:rsidR="000377DB" w:rsidRDefault="000377DB" w:rsidP="000377DB"/>
    <w:p w14:paraId="26DB9C0B" w14:textId="77777777" w:rsidR="000377DB" w:rsidRDefault="000377DB" w:rsidP="000377DB"/>
    <w:p w14:paraId="51FE12EC" w14:textId="77777777" w:rsidR="000377DB" w:rsidRDefault="000377DB" w:rsidP="000377DB"/>
    <w:p w14:paraId="1B28BD6B" w14:textId="2325AB6D" w:rsidR="000377DB" w:rsidRDefault="000377DB" w:rsidP="000377DB">
      <w:pPr>
        <w:pStyle w:val="Heading1"/>
      </w:pPr>
      <w:bookmarkStart w:id="180" w:name="_Toc134094259"/>
      <w:r>
        <w:lastRenderedPageBreak/>
        <w:t>KẾT QUẢ KIỂM THỬ</w:t>
      </w:r>
      <w:bookmarkEnd w:id="180"/>
    </w:p>
    <w:p w14:paraId="04F76D38" w14:textId="138FC80C" w:rsidR="000377DB" w:rsidRDefault="000377DB" w:rsidP="000377DB">
      <w:pPr>
        <w:pStyle w:val="Heading2"/>
      </w:pPr>
      <w:bookmarkStart w:id="181" w:name="_Toc134094260"/>
      <w:r>
        <w:t>Kết quả thực hiện kiểm thử</w:t>
      </w:r>
      <w:bookmarkEnd w:id="181"/>
    </w:p>
    <w:p w14:paraId="78C14882" w14:textId="59D8BCD4" w:rsidR="00FE51B7" w:rsidRPr="00FE51B7" w:rsidRDefault="00FE51B7" w:rsidP="00FE51B7">
      <w:pPr>
        <w:pStyle w:val="Heading3"/>
      </w:pPr>
      <w:bookmarkStart w:id="182" w:name="_Toc134094261"/>
      <w:r>
        <w:t>Đặt phòng cho khách vãng lai</w:t>
      </w:r>
      <w:bookmarkEnd w:id="182"/>
    </w:p>
    <w:p w14:paraId="018FDC4E" w14:textId="6AB6A168" w:rsidR="000377DB" w:rsidRDefault="0072044C" w:rsidP="000377DB">
      <w:r w:rsidRPr="0072044C">
        <w:rPr>
          <w:noProof/>
        </w:rPr>
        <w:drawing>
          <wp:inline distT="0" distB="0" distL="0" distR="0" wp14:anchorId="7B5AF78E" wp14:editId="41F85A6F">
            <wp:extent cx="5400040" cy="162982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400040" cy="1629820"/>
                    </a:xfrm>
                    <a:prstGeom prst="rect">
                      <a:avLst/>
                    </a:prstGeom>
                  </pic:spPr>
                </pic:pic>
              </a:graphicData>
            </a:graphic>
          </wp:inline>
        </w:drawing>
      </w:r>
    </w:p>
    <w:p w14:paraId="6AD0E562" w14:textId="00E82177" w:rsidR="00FE51B7" w:rsidRDefault="00FE51B7" w:rsidP="00FE51B7">
      <w:pPr>
        <w:pStyle w:val="Heading3"/>
      </w:pPr>
      <w:bookmarkStart w:id="183" w:name="_Toc134094262"/>
      <w:r>
        <w:t>Đặt phòng cho khách lẻ</w:t>
      </w:r>
      <w:bookmarkEnd w:id="183"/>
    </w:p>
    <w:p w14:paraId="401BADD2" w14:textId="451985CE" w:rsidR="00FE51B7" w:rsidRDefault="0072044C" w:rsidP="00FE51B7">
      <w:r w:rsidRPr="0072044C">
        <w:rPr>
          <w:noProof/>
        </w:rPr>
        <w:drawing>
          <wp:inline distT="0" distB="0" distL="0" distR="0" wp14:anchorId="560C81B5" wp14:editId="7453921E">
            <wp:extent cx="5400040" cy="1726167"/>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00040" cy="1726167"/>
                    </a:xfrm>
                    <a:prstGeom prst="rect">
                      <a:avLst/>
                    </a:prstGeom>
                  </pic:spPr>
                </pic:pic>
              </a:graphicData>
            </a:graphic>
          </wp:inline>
        </w:drawing>
      </w:r>
    </w:p>
    <w:p w14:paraId="3F0382A6" w14:textId="6D078CE5" w:rsidR="00FE51B7" w:rsidRDefault="0072044C" w:rsidP="00FE51B7">
      <w:pPr>
        <w:pStyle w:val="Heading3"/>
      </w:pPr>
      <w:bookmarkStart w:id="184" w:name="_Toc134094263"/>
      <w:r>
        <w:t>Đặt phòng khách đoàn</w:t>
      </w:r>
      <w:bookmarkEnd w:id="184"/>
    </w:p>
    <w:p w14:paraId="2CC386D7" w14:textId="1445CD5F" w:rsidR="0072044C" w:rsidRPr="0072044C" w:rsidRDefault="0072044C" w:rsidP="0072044C">
      <w:r w:rsidRPr="0072044C">
        <w:rPr>
          <w:noProof/>
        </w:rPr>
        <w:drawing>
          <wp:inline distT="0" distB="0" distL="0" distR="0" wp14:anchorId="54E46B4F" wp14:editId="78A5E4AF">
            <wp:extent cx="5400040" cy="137366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00040" cy="1373664"/>
                    </a:xfrm>
                    <a:prstGeom prst="rect">
                      <a:avLst/>
                    </a:prstGeom>
                  </pic:spPr>
                </pic:pic>
              </a:graphicData>
            </a:graphic>
          </wp:inline>
        </w:drawing>
      </w:r>
    </w:p>
    <w:p w14:paraId="7B3259EF" w14:textId="77777777" w:rsidR="0072044C" w:rsidRDefault="0072044C" w:rsidP="0072044C">
      <w:pPr>
        <w:pStyle w:val="Heading3"/>
      </w:pPr>
      <w:bookmarkStart w:id="185" w:name="_Toc134094264"/>
      <w:r>
        <w:lastRenderedPageBreak/>
        <w:t>Màn hình sau khi Reserve Reservation/Edit Reservation</w:t>
      </w:r>
      <w:bookmarkEnd w:id="185"/>
    </w:p>
    <w:p w14:paraId="00F2D52A" w14:textId="536898F4" w:rsidR="0072044C" w:rsidRPr="0072044C" w:rsidRDefault="0072044C" w:rsidP="0072044C">
      <w:r w:rsidRPr="0072044C">
        <w:rPr>
          <w:noProof/>
        </w:rPr>
        <w:drawing>
          <wp:inline distT="0" distB="0" distL="0" distR="0" wp14:anchorId="6EC09F1B" wp14:editId="3F37AC2E">
            <wp:extent cx="5400040" cy="215136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00040" cy="2151362"/>
                    </a:xfrm>
                    <a:prstGeom prst="rect">
                      <a:avLst/>
                    </a:prstGeom>
                  </pic:spPr>
                </pic:pic>
              </a:graphicData>
            </a:graphic>
          </wp:inline>
        </w:drawing>
      </w:r>
    </w:p>
    <w:p w14:paraId="7B41D5A8" w14:textId="2B52DDAD" w:rsidR="00AF5631" w:rsidRDefault="00AF5631" w:rsidP="009F1823"/>
    <w:p w14:paraId="1D696A61" w14:textId="77777777" w:rsidR="00B0094E" w:rsidRDefault="00B0094E" w:rsidP="00B0094E">
      <w:pPr>
        <w:pStyle w:val="Heading3"/>
        <w:rPr>
          <w:i/>
        </w:rPr>
      </w:pPr>
      <w:bookmarkStart w:id="186" w:name="_Toc134094265"/>
      <w:r w:rsidRPr="0010001A">
        <w:t>Tìm kiếm Đặt phòng</w:t>
      </w:r>
      <w:bookmarkEnd w:id="186"/>
    </w:p>
    <w:p w14:paraId="2955086B" w14:textId="2AB76C8E" w:rsidR="00B63A5D" w:rsidRPr="00B63A5D" w:rsidRDefault="00B63A5D" w:rsidP="00B63A5D">
      <w:r w:rsidRPr="00B63A5D">
        <w:rPr>
          <w:noProof/>
        </w:rPr>
        <w:drawing>
          <wp:inline distT="0" distB="0" distL="0" distR="0" wp14:anchorId="503BC56E" wp14:editId="1A2C1CAE">
            <wp:extent cx="5400040" cy="887314"/>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00040" cy="887314"/>
                    </a:xfrm>
                    <a:prstGeom prst="rect">
                      <a:avLst/>
                    </a:prstGeom>
                  </pic:spPr>
                </pic:pic>
              </a:graphicData>
            </a:graphic>
          </wp:inline>
        </w:drawing>
      </w:r>
    </w:p>
    <w:p w14:paraId="61F0E0D5" w14:textId="77777777" w:rsidR="00B0094E" w:rsidRDefault="00B0094E" w:rsidP="00B0094E">
      <w:pPr>
        <w:pStyle w:val="Heading3"/>
        <w:rPr>
          <w:i/>
        </w:rPr>
      </w:pPr>
      <w:bookmarkStart w:id="187" w:name="_Toc134094266"/>
      <w:r w:rsidRPr="00B0094E">
        <w:t>Revert Cancel</w:t>
      </w:r>
      <w:bookmarkEnd w:id="187"/>
    </w:p>
    <w:p w14:paraId="4497FB45" w14:textId="5D3358FD" w:rsidR="00B0094E" w:rsidRPr="00B0094E" w:rsidRDefault="00B0094E" w:rsidP="00B0094E">
      <w:r w:rsidRPr="00B0094E">
        <w:rPr>
          <w:noProof/>
        </w:rPr>
        <w:drawing>
          <wp:inline distT="0" distB="0" distL="0" distR="0" wp14:anchorId="15E9C8DD" wp14:editId="27078262">
            <wp:extent cx="5400040" cy="646159"/>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400040" cy="646159"/>
                    </a:xfrm>
                    <a:prstGeom prst="rect">
                      <a:avLst/>
                    </a:prstGeom>
                  </pic:spPr>
                </pic:pic>
              </a:graphicData>
            </a:graphic>
          </wp:inline>
        </w:drawing>
      </w:r>
    </w:p>
    <w:p w14:paraId="63269D05" w14:textId="0CCB2733" w:rsidR="00B0094E" w:rsidRDefault="00B0094E" w:rsidP="00B0094E">
      <w:pPr>
        <w:pStyle w:val="Heading3"/>
        <w:rPr>
          <w:i/>
        </w:rPr>
      </w:pPr>
      <w:bookmarkStart w:id="188" w:name="_Toc134094267"/>
      <w:r w:rsidRPr="00B0094E">
        <w:t>Block phòng</w:t>
      </w:r>
      <w:bookmarkEnd w:id="188"/>
    </w:p>
    <w:p w14:paraId="6621B919" w14:textId="25632664" w:rsidR="00B0094E" w:rsidRPr="00B0094E" w:rsidRDefault="00B0094E" w:rsidP="00B0094E">
      <w:r w:rsidRPr="00B0094E">
        <w:rPr>
          <w:noProof/>
        </w:rPr>
        <w:drawing>
          <wp:inline distT="0" distB="0" distL="0" distR="0" wp14:anchorId="67C4A13E" wp14:editId="674172A2">
            <wp:extent cx="5400040" cy="1001546"/>
            <wp:effectExtent l="0" t="0" r="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400040" cy="1001546"/>
                    </a:xfrm>
                    <a:prstGeom prst="rect">
                      <a:avLst/>
                    </a:prstGeom>
                  </pic:spPr>
                </pic:pic>
              </a:graphicData>
            </a:graphic>
          </wp:inline>
        </w:drawing>
      </w:r>
    </w:p>
    <w:p w14:paraId="7FE4EFA9" w14:textId="7EA96BC2" w:rsidR="00B0094E" w:rsidRDefault="00B0094E" w:rsidP="00B0094E">
      <w:pPr>
        <w:pStyle w:val="Heading3"/>
        <w:rPr>
          <w:i/>
        </w:rPr>
      </w:pPr>
      <w:bookmarkStart w:id="189" w:name="_Toc134094268"/>
      <w:r w:rsidRPr="00B0094E">
        <w:t>Night Audit</w:t>
      </w:r>
      <w:bookmarkEnd w:id="189"/>
    </w:p>
    <w:p w14:paraId="54D7A464" w14:textId="20E9D9A4" w:rsidR="00B0094E" w:rsidRPr="00B0094E" w:rsidRDefault="00B63A5D" w:rsidP="00B63A5D">
      <w:r w:rsidRPr="00B63A5D">
        <w:rPr>
          <w:noProof/>
        </w:rPr>
        <w:drawing>
          <wp:inline distT="0" distB="0" distL="0" distR="0" wp14:anchorId="464F20D9" wp14:editId="4647EFFA">
            <wp:extent cx="5400040" cy="1345395"/>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400040" cy="1345395"/>
                    </a:xfrm>
                    <a:prstGeom prst="rect">
                      <a:avLst/>
                    </a:prstGeom>
                  </pic:spPr>
                </pic:pic>
              </a:graphicData>
            </a:graphic>
          </wp:inline>
        </w:drawing>
      </w:r>
    </w:p>
    <w:p w14:paraId="37D714EC" w14:textId="2C205834" w:rsidR="00AF5631" w:rsidRDefault="00AF5631" w:rsidP="009F1823"/>
    <w:p w14:paraId="6ABD5515" w14:textId="2EC73A9D" w:rsidR="00AF5631" w:rsidRDefault="00AF5631" w:rsidP="009F1823"/>
    <w:p w14:paraId="15A3CA4D" w14:textId="723D2527" w:rsidR="00AF5631" w:rsidRDefault="00AF5631" w:rsidP="009F1823"/>
    <w:p w14:paraId="596B4F5D" w14:textId="21F6D84D" w:rsidR="00630724" w:rsidRPr="00630724" w:rsidRDefault="00630724" w:rsidP="00630724"/>
    <w:p w14:paraId="11CD5A37" w14:textId="0237555D" w:rsidR="00231BD1" w:rsidRDefault="00231BD1" w:rsidP="005E4AAF">
      <w:bookmarkStart w:id="190" w:name="_Toc342760222"/>
      <w:bookmarkEnd w:id="2"/>
      <w:bookmarkEnd w:id="3"/>
      <w:bookmarkEnd w:id="4"/>
      <w:bookmarkEnd w:id="5"/>
      <w:r>
        <w:br w:type="page"/>
      </w:r>
    </w:p>
    <w:p w14:paraId="0E0ABA76" w14:textId="77777777" w:rsidR="00A12AF6" w:rsidRPr="00A12AF6" w:rsidRDefault="00196643" w:rsidP="00CE04A9">
      <w:pPr>
        <w:pStyle w:val="Heading1"/>
        <w:numPr>
          <w:ilvl w:val="0"/>
          <w:numId w:val="0"/>
        </w:numPr>
      </w:pPr>
      <w:bookmarkStart w:id="191" w:name="_Toc112859165"/>
      <w:bookmarkStart w:id="192" w:name="_Toc134094269"/>
      <w:r w:rsidRPr="00A12AF6">
        <w:lastRenderedPageBreak/>
        <w:t>KẾT LUẬN VÀ HƯỚNG PHÁT TRIỂN</w:t>
      </w:r>
      <w:bookmarkEnd w:id="191"/>
      <w:bookmarkEnd w:id="192"/>
    </w:p>
    <w:p w14:paraId="558F6629" w14:textId="77777777" w:rsidR="00F93D96" w:rsidRPr="00897DBC" w:rsidRDefault="00F93D96" w:rsidP="00F93D96">
      <w:pPr>
        <w:pStyle w:val="Heading3"/>
        <w:keepNext w:val="0"/>
        <w:numPr>
          <w:ilvl w:val="2"/>
          <w:numId w:val="0"/>
        </w:numPr>
        <w:overflowPunct w:val="0"/>
        <w:autoSpaceDE w:val="0"/>
        <w:autoSpaceDN w:val="0"/>
        <w:adjustRightInd w:val="0"/>
        <w:ind w:left="720" w:hanging="720"/>
        <w:jc w:val="left"/>
        <w:textAlignment w:val="baseline"/>
        <w:rPr>
          <w:b w:val="0"/>
          <w:i/>
        </w:rPr>
      </w:pPr>
      <w:bookmarkStart w:id="193" w:name="_Toc72832447"/>
      <w:bookmarkStart w:id="194" w:name="_Toc134094270"/>
      <w:r w:rsidRPr="00897DBC">
        <w:rPr>
          <w:b w:val="0"/>
        </w:rPr>
        <w:t>KẾT QUẢ ĐẠT ĐƯỢC TRONG KỲ THỰC TẬP</w:t>
      </w:r>
      <w:bookmarkEnd w:id="193"/>
      <w:bookmarkEnd w:id="194"/>
    </w:p>
    <w:p w14:paraId="794F12E0" w14:textId="4215962F" w:rsidR="00F93D96" w:rsidRPr="0033637E" w:rsidRDefault="00F93D96" w:rsidP="00F93D96">
      <w:pPr>
        <w:pStyle w:val="ListParagraph"/>
        <w:numPr>
          <w:ilvl w:val="0"/>
          <w:numId w:val="27"/>
        </w:numPr>
        <w:pBdr>
          <w:top w:val="nil"/>
          <w:left w:val="nil"/>
          <w:bottom w:val="nil"/>
          <w:right w:val="nil"/>
          <w:between w:val="nil"/>
        </w:pBdr>
        <w:spacing w:after="0"/>
        <w:ind w:left="709"/>
        <w:rPr>
          <w:color w:val="000000"/>
        </w:rPr>
      </w:pPr>
      <w:r>
        <w:rPr>
          <w:color w:val="000000"/>
        </w:rPr>
        <w:t xml:space="preserve">Nắm được tổng quan về </w:t>
      </w:r>
      <w:r w:rsidR="00681EA9">
        <w:rPr>
          <w:color w:val="000000"/>
        </w:rPr>
        <w:t xml:space="preserve">hệ thống </w:t>
      </w:r>
      <w:r>
        <w:rPr>
          <w:color w:val="000000"/>
        </w:rPr>
        <w:t>ERP.</w:t>
      </w:r>
    </w:p>
    <w:p w14:paraId="69940F5D" w14:textId="77777777" w:rsidR="00F93D96" w:rsidRDefault="00F93D96" w:rsidP="00F93D96">
      <w:pPr>
        <w:numPr>
          <w:ilvl w:val="0"/>
          <w:numId w:val="27"/>
        </w:numPr>
        <w:pBdr>
          <w:top w:val="nil"/>
          <w:left w:val="nil"/>
          <w:bottom w:val="nil"/>
          <w:right w:val="nil"/>
          <w:between w:val="nil"/>
        </w:pBdr>
        <w:spacing w:before="0" w:after="0"/>
        <w:ind w:left="709"/>
        <w:rPr>
          <w:color w:val="000000"/>
        </w:rPr>
      </w:pPr>
      <w:r>
        <w:rPr>
          <w:color w:val="000000"/>
        </w:rPr>
        <w:t>Nắm được giải pháp BYS.ERP.</w:t>
      </w:r>
    </w:p>
    <w:p w14:paraId="701E4384" w14:textId="77777777" w:rsidR="00F93D96" w:rsidRDefault="00F93D96" w:rsidP="00F93D96">
      <w:pPr>
        <w:numPr>
          <w:ilvl w:val="0"/>
          <w:numId w:val="27"/>
        </w:numPr>
        <w:pBdr>
          <w:top w:val="nil"/>
          <w:left w:val="nil"/>
          <w:bottom w:val="nil"/>
          <w:right w:val="nil"/>
          <w:between w:val="nil"/>
        </w:pBdr>
        <w:spacing w:before="0" w:after="0"/>
        <w:ind w:left="709"/>
        <w:rPr>
          <w:color w:val="000000"/>
        </w:rPr>
      </w:pPr>
      <w:r>
        <w:rPr>
          <w:color w:val="000000"/>
        </w:rPr>
        <w:t>Hiểu được luồng quy trình bán hàng, sản xuất, phân tích nghiệp vụ.</w:t>
      </w:r>
    </w:p>
    <w:p w14:paraId="54110BE6" w14:textId="77777777" w:rsidR="00F93D96" w:rsidRDefault="00F93D96" w:rsidP="00F93D96">
      <w:pPr>
        <w:numPr>
          <w:ilvl w:val="0"/>
          <w:numId w:val="27"/>
        </w:numPr>
        <w:pBdr>
          <w:top w:val="nil"/>
          <w:left w:val="nil"/>
          <w:bottom w:val="nil"/>
          <w:right w:val="nil"/>
          <w:between w:val="nil"/>
        </w:pBdr>
        <w:spacing w:before="0" w:after="0"/>
        <w:ind w:left="709"/>
        <w:rPr>
          <w:color w:val="000000"/>
        </w:rPr>
      </w:pPr>
      <w:r>
        <w:rPr>
          <w:color w:val="000000"/>
        </w:rPr>
        <w:t>Đưa ra giải pháp tối ưu cho doanh nghiệp.</w:t>
      </w:r>
    </w:p>
    <w:p w14:paraId="2D025497" w14:textId="77777777" w:rsidR="00F93D96" w:rsidRPr="00681EA9" w:rsidRDefault="00F93D96" w:rsidP="00F93D96">
      <w:pPr>
        <w:pStyle w:val="Heading3"/>
        <w:keepNext w:val="0"/>
        <w:numPr>
          <w:ilvl w:val="2"/>
          <w:numId w:val="0"/>
        </w:numPr>
        <w:overflowPunct w:val="0"/>
        <w:autoSpaceDE w:val="0"/>
        <w:autoSpaceDN w:val="0"/>
        <w:adjustRightInd w:val="0"/>
        <w:jc w:val="left"/>
        <w:textAlignment w:val="baseline"/>
        <w:rPr>
          <w:bCs w:val="0"/>
          <w:i/>
        </w:rPr>
      </w:pPr>
      <w:bookmarkStart w:id="195" w:name="_Toc72832448"/>
      <w:bookmarkStart w:id="196" w:name="_Toc134094271"/>
      <w:r w:rsidRPr="00681EA9">
        <w:rPr>
          <w:bCs w:val="0"/>
        </w:rPr>
        <w:t>KẾT LUẬN VÀ HƯỚNG PHÁT TRIỂN</w:t>
      </w:r>
      <w:bookmarkEnd w:id="195"/>
      <w:bookmarkEnd w:id="196"/>
    </w:p>
    <w:p w14:paraId="4D73FD1F" w14:textId="77777777" w:rsidR="00F93D96" w:rsidRDefault="00F93D96" w:rsidP="00F93D96">
      <w:pPr>
        <w:pStyle w:val="Heading4"/>
        <w:numPr>
          <w:ilvl w:val="3"/>
          <w:numId w:val="0"/>
        </w:numPr>
        <w:tabs>
          <w:tab w:val="num" w:pos="1077"/>
        </w:tabs>
        <w:spacing w:before="40"/>
        <w:ind w:left="1247" w:hanging="1134"/>
      </w:pPr>
      <w:bookmarkStart w:id="197" w:name="_Toc72832449"/>
      <w:r>
        <w:t>Những vấn đề tồn tại</w:t>
      </w:r>
      <w:bookmarkEnd w:id="197"/>
    </w:p>
    <w:p w14:paraId="02149D03" w14:textId="2B53D9E9" w:rsidR="00681EA9" w:rsidRDefault="00F93D96" w:rsidP="00BD4652">
      <w:pPr>
        <w:pStyle w:val="ListParagraph"/>
        <w:numPr>
          <w:ilvl w:val="0"/>
          <w:numId w:val="28"/>
        </w:numPr>
        <w:jc w:val="left"/>
      </w:pPr>
      <w:r>
        <w:t xml:space="preserve">Chưa được </w:t>
      </w:r>
      <w:r w:rsidR="00681EA9">
        <w:t>tham gia</w:t>
      </w:r>
      <w:r>
        <w:t xml:space="preserve"> vào</w:t>
      </w:r>
      <w:r w:rsidR="00681EA9">
        <w:t xml:space="preserve"> từ giai đoạn đầu của</w:t>
      </w:r>
      <w:r>
        <w:t xml:space="preserve"> dự án để hiểu sâu về ERP doanh nghiệp </w:t>
      </w:r>
      <w:r w:rsidR="00681EA9">
        <w:t>dịch vụ lưu trú, nghỉ dưỡng.</w:t>
      </w:r>
      <w:bookmarkStart w:id="198" w:name="_GoBack"/>
      <w:bookmarkEnd w:id="198"/>
    </w:p>
    <w:p w14:paraId="77DFB0D1" w14:textId="77777777" w:rsidR="00F93D96" w:rsidRDefault="00F93D96" w:rsidP="00F93D96">
      <w:pPr>
        <w:pStyle w:val="Heading4"/>
        <w:numPr>
          <w:ilvl w:val="3"/>
          <w:numId w:val="0"/>
        </w:numPr>
        <w:tabs>
          <w:tab w:val="num" w:pos="1077"/>
        </w:tabs>
        <w:spacing w:before="40"/>
        <w:ind w:left="1247" w:hanging="1134"/>
      </w:pPr>
      <w:bookmarkStart w:id="199" w:name="_Toc72832450"/>
      <w:r>
        <w:t>Hướng phát triển của bản thân</w:t>
      </w:r>
      <w:bookmarkEnd w:id="199"/>
    </w:p>
    <w:p w14:paraId="5B8F3145" w14:textId="77777777" w:rsidR="00F93D96" w:rsidRPr="00E258C3" w:rsidRDefault="00F93D96" w:rsidP="00F93D96">
      <w:pPr>
        <w:pStyle w:val="ListParagraph"/>
        <w:numPr>
          <w:ilvl w:val="0"/>
          <w:numId w:val="29"/>
        </w:numPr>
        <w:spacing w:before="0" w:after="0"/>
      </w:pPr>
      <w:r w:rsidRPr="00E258C3">
        <w:t>Học thêm về cách phân tích nghiệp vụ, vẽ sơ đồ rõ ràng.</w:t>
      </w:r>
    </w:p>
    <w:p w14:paraId="1F61FAE9" w14:textId="77777777" w:rsidR="00F93D96" w:rsidRPr="00E258C3" w:rsidRDefault="00F93D96" w:rsidP="00F93D96">
      <w:pPr>
        <w:pStyle w:val="ListParagraph"/>
        <w:numPr>
          <w:ilvl w:val="0"/>
          <w:numId w:val="29"/>
        </w:numPr>
        <w:spacing w:before="0" w:after="0"/>
      </w:pPr>
      <w:r w:rsidRPr="00E258C3">
        <w:t xml:space="preserve">Viết chi tiết rõ hơn về </w:t>
      </w:r>
      <w:r>
        <w:t>Bán hàng</w:t>
      </w:r>
      <w:r w:rsidRPr="00E258C3">
        <w:t>.</w:t>
      </w:r>
    </w:p>
    <w:p w14:paraId="0CE38421" w14:textId="77777777" w:rsidR="00F93D96" w:rsidRPr="00E258C3" w:rsidRDefault="00F93D96" w:rsidP="00F93D96">
      <w:pPr>
        <w:pStyle w:val="ListParagraph"/>
        <w:numPr>
          <w:ilvl w:val="0"/>
          <w:numId w:val="29"/>
        </w:numPr>
        <w:spacing w:before="0" w:after="0"/>
      </w:pPr>
      <w:r w:rsidRPr="00E258C3">
        <w:t xml:space="preserve">Học thêm về </w:t>
      </w:r>
      <w:r>
        <w:t>bán hàng, sản xuất</w:t>
      </w:r>
      <w:r w:rsidRPr="00E258C3">
        <w:t xml:space="preserve"> của sản phẩm khác.</w:t>
      </w:r>
    </w:p>
    <w:p w14:paraId="0F50A468" w14:textId="49015160" w:rsidR="00F93D96" w:rsidRDefault="00F93D96" w:rsidP="00F93D96">
      <w:pPr>
        <w:pStyle w:val="ListParagraph"/>
        <w:numPr>
          <w:ilvl w:val="0"/>
          <w:numId w:val="29"/>
        </w:numPr>
        <w:spacing w:before="0" w:after="0"/>
      </w:pPr>
      <w:r w:rsidRPr="00E258C3">
        <w:t xml:space="preserve">Học thêm </w:t>
      </w:r>
      <w:r>
        <w:t xml:space="preserve">cụ thể hơn </w:t>
      </w:r>
      <w:r w:rsidRPr="00E258C3">
        <w:t xml:space="preserve">phân hệ </w:t>
      </w:r>
      <w:r>
        <w:t>sản xuất</w:t>
      </w:r>
      <w:r w:rsidRPr="00E258C3">
        <w:t xml:space="preserve"> của </w:t>
      </w:r>
      <w:r w:rsidR="00DB4327">
        <w:t>ngành dịch vụ lưu trú, nghỉ dưỡng.</w:t>
      </w:r>
    </w:p>
    <w:p w14:paraId="4E677099" w14:textId="77777777" w:rsidR="00183230" w:rsidRDefault="00183230">
      <w:pPr>
        <w:spacing w:before="0" w:line="240" w:lineRule="auto"/>
        <w:jc w:val="left"/>
        <w:rPr>
          <w:b/>
          <w:bCs/>
          <w:caps/>
          <w:kern w:val="32"/>
          <w:szCs w:val="32"/>
        </w:rPr>
      </w:pPr>
      <w:r>
        <w:br w:type="page"/>
      </w:r>
    </w:p>
    <w:p w14:paraId="71577E29" w14:textId="29DCE75A" w:rsidR="000726E0" w:rsidRPr="00701F40" w:rsidRDefault="000726E0" w:rsidP="00357AB6">
      <w:pPr>
        <w:pStyle w:val="Heading1"/>
      </w:pPr>
      <w:bookmarkStart w:id="200" w:name="_Toc112859166"/>
      <w:bookmarkStart w:id="201" w:name="_Toc134094272"/>
      <w:r w:rsidRPr="00701F40">
        <w:lastRenderedPageBreak/>
        <w:t>TÀI LIỆU THAM KHẢO</w:t>
      </w:r>
      <w:bookmarkEnd w:id="190"/>
      <w:bookmarkEnd w:id="200"/>
      <w:bookmarkEnd w:id="201"/>
    </w:p>
    <w:p w14:paraId="1F4EADDC" w14:textId="6957DDC5" w:rsidR="005619BA" w:rsidRDefault="00A62D7A" w:rsidP="00B63A5D">
      <w:pPr>
        <w:pStyle w:val="EndNoteBibliography"/>
        <w:ind w:left="720" w:hanging="720"/>
      </w:pPr>
      <w:r>
        <w:t>1.</w:t>
      </w:r>
      <w:r>
        <w:tab/>
      </w:r>
      <w:hyperlink r:id="rId90" w:history="1">
        <w:r w:rsidR="005619BA" w:rsidRPr="00960941">
          <w:rPr>
            <w:rStyle w:val="Hyperlink"/>
          </w:rPr>
          <w:t>https://itnavi.com.vn/blog/testcase-la-gi</w:t>
        </w:r>
      </w:hyperlink>
    </w:p>
    <w:p w14:paraId="5F883542" w14:textId="6465E666" w:rsidR="005619BA" w:rsidRDefault="00A62D7A" w:rsidP="00B63A5D">
      <w:pPr>
        <w:pStyle w:val="EndNoteBibliography"/>
        <w:ind w:left="720" w:hanging="720"/>
      </w:pPr>
      <w:r>
        <w:t>2.</w:t>
      </w:r>
      <w:r>
        <w:tab/>
      </w:r>
      <w:hyperlink r:id="rId91" w:history="1">
        <w:r w:rsidR="005619BA" w:rsidRPr="00960941">
          <w:rPr>
            <w:rStyle w:val="Hyperlink"/>
          </w:rPr>
          <w:t>https://timoday.edu.vn/tong-quan-ve-kiem-thu-phan-mem-2/</w:t>
        </w:r>
      </w:hyperlink>
    </w:p>
    <w:p w14:paraId="4ADDD7DE" w14:textId="3E4D9823" w:rsidR="005619BA" w:rsidRDefault="005619BA" w:rsidP="005619BA">
      <w:pPr>
        <w:pStyle w:val="EndNoteBibliography"/>
      </w:pPr>
      <w:r>
        <w:t xml:space="preserve">3.       </w:t>
      </w:r>
      <w:hyperlink r:id="rId92" w:history="1">
        <w:r w:rsidRPr="00960941">
          <w:rPr>
            <w:rStyle w:val="Hyperlink"/>
          </w:rPr>
          <w:t>https://itnavi.com.vn/blog/cac-phuong-phap-kiem-thu-phan-mem</w:t>
        </w:r>
      </w:hyperlink>
    </w:p>
    <w:p w14:paraId="2FAFB5C3" w14:textId="2F1802DB" w:rsidR="005619BA" w:rsidRDefault="005619BA" w:rsidP="005619BA">
      <w:pPr>
        <w:pStyle w:val="EndNoteBibliography"/>
        <w:rPr>
          <w:rStyle w:val="Hyperlink"/>
        </w:rPr>
      </w:pPr>
      <w:r>
        <w:t xml:space="preserve">4.     </w:t>
      </w:r>
      <w:hyperlink r:id="rId93" w:history="1">
        <w:r w:rsidRPr="00960941">
          <w:rPr>
            <w:rStyle w:val="Hyperlink"/>
          </w:rPr>
          <w:t>https://viblo.asia/p/phan-biet-black-box-test-va-white-box-test-so-luoc-mot-so-ky-thuat-trong-black-box-test-Az45bpm6ZxY</w:t>
        </w:r>
      </w:hyperlink>
    </w:p>
    <w:p w14:paraId="14342F97" w14:textId="4573FCD1" w:rsidR="007F0403" w:rsidRPr="007F0403" w:rsidRDefault="007F0403" w:rsidP="005619BA">
      <w:pPr>
        <w:pStyle w:val="EndNoteBibliography"/>
        <w:rPr>
          <w:color w:val="0000FF"/>
        </w:rPr>
      </w:pPr>
      <w:r w:rsidRPr="007F0403">
        <w:rPr>
          <w:rStyle w:val="Hyperlink"/>
          <w:u w:val="none"/>
        </w:rPr>
        <w:t xml:space="preserve">5. </w:t>
      </w:r>
      <w:r>
        <w:rPr>
          <w:rStyle w:val="Hyperlink"/>
          <w:u w:val="none"/>
        </w:rPr>
        <w:t xml:space="preserve">     </w:t>
      </w:r>
      <w:r w:rsidRPr="007F0403">
        <w:rPr>
          <w:rStyle w:val="Hyperlink"/>
        </w:rPr>
        <w:t>https://topdev.vn/blog/jira-la-gi/</w:t>
      </w:r>
    </w:p>
    <w:p w14:paraId="06DF7256" w14:textId="02DCB3FD" w:rsidR="00E71236" w:rsidRPr="007F0403" w:rsidRDefault="00E71236" w:rsidP="005619BA">
      <w:pPr>
        <w:pStyle w:val="EndNoteBibliography"/>
        <w:rPr>
          <w:rFonts w:cs="Arial"/>
          <w:b/>
          <w:bCs/>
          <w:caps/>
          <w:kern w:val="32"/>
          <w:sz w:val="28"/>
          <w:szCs w:val="32"/>
        </w:rPr>
      </w:pPr>
      <w:r w:rsidRPr="007F0403">
        <w:br w:type="page"/>
      </w:r>
    </w:p>
    <w:p w14:paraId="3417731D" w14:textId="49C6FF66" w:rsidR="00E43E9F" w:rsidRPr="007F0403" w:rsidRDefault="00E43E9F" w:rsidP="00322872">
      <w:pPr>
        <w:pStyle w:val="Heading1"/>
        <w:numPr>
          <w:ilvl w:val="0"/>
          <w:numId w:val="0"/>
        </w:numPr>
        <w:rPr>
          <w:lang w:val="fr-FR"/>
        </w:rPr>
      </w:pPr>
      <w:bookmarkStart w:id="202" w:name="_Toc112859167"/>
      <w:bookmarkStart w:id="203" w:name="_Toc134094273"/>
      <w:r w:rsidRPr="007F0403">
        <w:rPr>
          <w:lang w:val="fr-FR"/>
        </w:rPr>
        <w:lastRenderedPageBreak/>
        <w:t>PHỤ LỤC</w:t>
      </w:r>
      <w:bookmarkEnd w:id="202"/>
      <w:bookmarkEnd w:id="203"/>
    </w:p>
    <w:p w14:paraId="59CC3C01" w14:textId="0744132F" w:rsidR="00B63A5D" w:rsidRDefault="00B63A5D" w:rsidP="00B63A5D">
      <w:pPr>
        <w:pStyle w:val="Heading2"/>
      </w:pPr>
      <w:bookmarkStart w:id="204" w:name="_Toc134094274"/>
      <w:r>
        <w:t>Đặt phòng cho khách vãng lai</w:t>
      </w:r>
      <w:bookmarkEnd w:id="204"/>
    </w:p>
    <w:p w14:paraId="6675B235" w14:textId="0513C143" w:rsidR="00B63A5D" w:rsidRDefault="00477E2F" w:rsidP="00B63A5D">
      <w:r w:rsidRPr="00477E2F">
        <w:rPr>
          <w:noProof/>
        </w:rPr>
        <w:drawing>
          <wp:inline distT="0" distB="0" distL="0" distR="0" wp14:anchorId="61E9CC21" wp14:editId="1C4FCAD5">
            <wp:extent cx="5400040" cy="105231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400040" cy="1052315"/>
                    </a:xfrm>
                    <a:prstGeom prst="rect">
                      <a:avLst/>
                    </a:prstGeom>
                  </pic:spPr>
                </pic:pic>
              </a:graphicData>
            </a:graphic>
          </wp:inline>
        </w:drawing>
      </w:r>
    </w:p>
    <w:p w14:paraId="3C251888" w14:textId="62B71F70" w:rsidR="00477E2F" w:rsidRDefault="00477E2F" w:rsidP="00B63A5D">
      <w:r w:rsidRPr="00477E2F">
        <w:rPr>
          <w:noProof/>
        </w:rPr>
        <w:drawing>
          <wp:inline distT="0" distB="0" distL="0" distR="0" wp14:anchorId="263E012E" wp14:editId="50434DD1">
            <wp:extent cx="5400040" cy="2094246"/>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400040" cy="2094246"/>
                    </a:xfrm>
                    <a:prstGeom prst="rect">
                      <a:avLst/>
                    </a:prstGeom>
                  </pic:spPr>
                </pic:pic>
              </a:graphicData>
            </a:graphic>
          </wp:inline>
        </w:drawing>
      </w:r>
    </w:p>
    <w:p w14:paraId="410D3792" w14:textId="5C314A2F" w:rsidR="00477E2F" w:rsidRDefault="00477E2F" w:rsidP="00B63A5D">
      <w:r w:rsidRPr="00477E2F">
        <w:rPr>
          <w:noProof/>
        </w:rPr>
        <w:drawing>
          <wp:inline distT="0" distB="0" distL="0" distR="0" wp14:anchorId="69F7D080" wp14:editId="3E0067AA">
            <wp:extent cx="5400040" cy="1517896"/>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00040" cy="1517896"/>
                    </a:xfrm>
                    <a:prstGeom prst="rect">
                      <a:avLst/>
                    </a:prstGeom>
                  </pic:spPr>
                </pic:pic>
              </a:graphicData>
            </a:graphic>
          </wp:inline>
        </w:drawing>
      </w:r>
    </w:p>
    <w:p w14:paraId="3095A8DE" w14:textId="586BDA7F" w:rsidR="00477E2F" w:rsidRDefault="00477E2F" w:rsidP="00B63A5D">
      <w:r w:rsidRPr="00477E2F">
        <w:rPr>
          <w:noProof/>
        </w:rPr>
        <w:drawing>
          <wp:inline distT="0" distB="0" distL="0" distR="0" wp14:anchorId="3CAA1613" wp14:editId="66975CE7">
            <wp:extent cx="5400040" cy="195636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400040" cy="1956361"/>
                    </a:xfrm>
                    <a:prstGeom prst="rect">
                      <a:avLst/>
                    </a:prstGeom>
                  </pic:spPr>
                </pic:pic>
              </a:graphicData>
            </a:graphic>
          </wp:inline>
        </w:drawing>
      </w:r>
    </w:p>
    <w:p w14:paraId="57D3FFDB" w14:textId="5BDD58AF" w:rsidR="00477E2F" w:rsidRDefault="00477E2F" w:rsidP="00B63A5D">
      <w:r w:rsidRPr="00477E2F">
        <w:rPr>
          <w:noProof/>
        </w:rPr>
        <w:lastRenderedPageBreak/>
        <w:drawing>
          <wp:inline distT="0" distB="0" distL="0" distR="0" wp14:anchorId="55A026FC" wp14:editId="060DBDE7">
            <wp:extent cx="5400040" cy="183578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400040" cy="1835783"/>
                    </a:xfrm>
                    <a:prstGeom prst="rect">
                      <a:avLst/>
                    </a:prstGeom>
                  </pic:spPr>
                </pic:pic>
              </a:graphicData>
            </a:graphic>
          </wp:inline>
        </w:drawing>
      </w:r>
    </w:p>
    <w:p w14:paraId="583AF599" w14:textId="53E71181" w:rsidR="00477E2F" w:rsidRDefault="00477E2F" w:rsidP="00B63A5D">
      <w:r w:rsidRPr="00477E2F">
        <w:rPr>
          <w:noProof/>
        </w:rPr>
        <w:drawing>
          <wp:inline distT="0" distB="0" distL="0" distR="0" wp14:anchorId="62975316" wp14:editId="401E42B0">
            <wp:extent cx="5400040" cy="1579050"/>
            <wp:effectExtent l="0" t="0" r="0" b="25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400040" cy="1579050"/>
                    </a:xfrm>
                    <a:prstGeom prst="rect">
                      <a:avLst/>
                    </a:prstGeom>
                  </pic:spPr>
                </pic:pic>
              </a:graphicData>
            </a:graphic>
          </wp:inline>
        </w:drawing>
      </w:r>
    </w:p>
    <w:p w14:paraId="63F12756" w14:textId="195E3A24" w:rsidR="00477E2F" w:rsidRDefault="00477E2F" w:rsidP="00B63A5D">
      <w:r w:rsidRPr="00477E2F">
        <w:rPr>
          <w:noProof/>
        </w:rPr>
        <w:drawing>
          <wp:inline distT="0" distB="0" distL="0" distR="0" wp14:anchorId="4EE92DED" wp14:editId="5AF66541">
            <wp:extent cx="5400040" cy="196963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400040" cy="1969630"/>
                    </a:xfrm>
                    <a:prstGeom prst="rect">
                      <a:avLst/>
                    </a:prstGeom>
                  </pic:spPr>
                </pic:pic>
              </a:graphicData>
            </a:graphic>
          </wp:inline>
        </w:drawing>
      </w:r>
    </w:p>
    <w:p w14:paraId="39975724" w14:textId="7DCC402C" w:rsidR="00477E2F" w:rsidRDefault="00477E2F" w:rsidP="00B63A5D">
      <w:r w:rsidRPr="00477E2F">
        <w:rPr>
          <w:noProof/>
        </w:rPr>
        <w:drawing>
          <wp:inline distT="0" distB="0" distL="0" distR="0" wp14:anchorId="1FC6E54D" wp14:editId="7AFEC4CE">
            <wp:extent cx="5400040" cy="1774629"/>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400040" cy="1774629"/>
                    </a:xfrm>
                    <a:prstGeom prst="rect">
                      <a:avLst/>
                    </a:prstGeom>
                  </pic:spPr>
                </pic:pic>
              </a:graphicData>
            </a:graphic>
          </wp:inline>
        </w:drawing>
      </w:r>
    </w:p>
    <w:p w14:paraId="1AD105C7" w14:textId="414CA404" w:rsidR="00477E2F" w:rsidRDefault="00477E2F" w:rsidP="00B63A5D">
      <w:r w:rsidRPr="00477E2F">
        <w:rPr>
          <w:noProof/>
        </w:rPr>
        <w:lastRenderedPageBreak/>
        <w:drawing>
          <wp:inline distT="0" distB="0" distL="0" distR="0" wp14:anchorId="343D0F63" wp14:editId="16550369">
            <wp:extent cx="5400040" cy="1790206"/>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400040" cy="1790206"/>
                    </a:xfrm>
                    <a:prstGeom prst="rect">
                      <a:avLst/>
                    </a:prstGeom>
                  </pic:spPr>
                </pic:pic>
              </a:graphicData>
            </a:graphic>
          </wp:inline>
        </w:drawing>
      </w:r>
    </w:p>
    <w:p w14:paraId="56709F1F" w14:textId="579C8833" w:rsidR="00477E2F" w:rsidRDefault="00477E2F" w:rsidP="00B63A5D">
      <w:r w:rsidRPr="00477E2F">
        <w:rPr>
          <w:noProof/>
        </w:rPr>
        <w:drawing>
          <wp:inline distT="0" distB="0" distL="0" distR="0" wp14:anchorId="2B21F7FA" wp14:editId="18AEAD32">
            <wp:extent cx="5400040" cy="181212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400040" cy="1812129"/>
                    </a:xfrm>
                    <a:prstGeom prst="rect">
                      <a:avLst/>
                    </a:prstGeom>
                  </pic:spPr>
                </pic:pic>
              </a:graphicData>
            </a:graphic>
          </wp:inline>
        </w:drawing>
      </w:r>
    </w:p>
    <w:p w14:paraId="00370B78" w14:textId="7F9771A3" w:rsidR="00477E2F" w:rsidRDefault="00477E2F" w:rsidP="00B63A5D">
      <w:r w:rsidRPr="00477E2F">
        <w:rPr>
          <w:noProof/>
        </w:rPr>
        <w:drawing>
          <wp:inline distT="0" distB="0" distL="0" distR="0" wp14:anchorId="6FEF83C8" wp14:editId="12C7E012">
            <wp:extent cx="5400040" cy="187501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400040" cy="1875014"/>
                    </a:xfrm>
                    <a:prstGeom prst="rect">
                      <a:avLst/>
                    </a:prstGeom>
                  </pic:spPr>
                </pic:pic>
              </a:graphicData>
            </a:graphic>
          </wp:inline>
        </w:drawing>
      </w:r>
    </w:p>
    <w:p w14:paraId="18EBD993" w14:textId="338003D0" w:rsidR="00477E2F" w:rsidRDefault="00477E2F" w:rsidP="00B63A5D">
      <w:r w:rsidRPr="00477E2F">
        <w:rPr>
          <w:noProof/>
        </w:rPr>
        <w:drawing>
          <wp:inline distT="0" distB="0" distL="0" distR="0" wp14:anchorId="511F052C" wp14:editId="1931DF71">
            <wp:extent cx="5400040" cy="1880206"/>
            <wp:effectExtent l="0" t="0" r="0" b="635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400040" cy="1880206"/>
                    </a:xfrm>
                    <a:prstGeom prst="rect">
                      <a:avLst/>
                    </a:prstGeom>
                  </pic:spPr>
                </pic:pic>
              </a:graphicData>
            </a:graphic>
          </wp:inline>
        </w:drawing>
      </w:r>
    </w:p>
    <w:p w14:paraId="2955AE4B" w14:textId="263C3691" w:rsidR="00477E2F" w:rsidRDefault="00477E2F" w:rsidP="00B63A5D">
      <w:r w:rsidRPr="00477E2F">
        <w:rPr>
          <w:noProof/>
        </w:rPr>
        <w:drawing>
          <wp:inline distT="0" distB="0" distL="0" distR="0" wp14:anchorId="6F06136B" wp14:editId="326F833D">
            <wp:extent cx="5400040" cy="67154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400040" cy="671543"/>
                    </a:xfrm>
                    <a:prstGeom prst="rect">
                      <a:avLst/>
                    </a:prstGeom>
                  </pic:spPr>
                </pic:pic>
              </a:graphicData>
            </a:graphic>
          </wp:inline>
        </w:drawing>
      </w:r>
    </w:p>
    <w:p w14:paraId="7B0A8E67" w14:textId="77777777" w:rsidR="00477E2F" w:rsidRPr="00B63A5D" w:rsidRDefault="00477E2F" w:rsidP="00B63A5D"/>
    <w:p w14:paraId="3305F992" w14:textId="2FD357D8" w:rsidR="00B63A5D" w:rsidRDefault="00B63A5D" w:rsidP="00B63A5D">
      <w:pPr>
        <w:pStyle w:val="Heading2"/>
      </w:pPr>
      <w:bookmarkStart w:id="205" w:name="_Toc134094275"/>
      <w:r>
        <w:t>Đặt phòng cho khách lẻ</w:t>
      </w:r>
      <w:bookmarkEnd w:id="205"/>
    </w:p>
    <w:p w14:paraId="1CDF6D09" w14:textId="510BDF96" w:rsidR="005619BA" w:rsidRDefault="005619BA" w:rsidP="005619BA">
      <w:r w:rsidRPr="005619BA">
        <w:rPr>
          <w:noProof/>
        </w:rPr>
        <w:drawing>
          <wp:inline distT="0" distB="0" distL="0" distR="0" wp14:anchorId="4F8D64E5" wp14:editId="2DB9D3B3">
            <wp:extent cx="5400040" cy="2234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400040" cy="2234440"/>
                    </a:xfrm>
                    <a:prstGeom prst="rect">
                      <a:avLst/>
                    </a:prstGeom>
                  </pic:spPr>
                </pic:pic>
              </a:graphicData>
            </a:graphic>
          </wp:inline>
        </w:drawing>
      </w:r>
    </w:p>
    <w:p w14:paraId="4CFB3C6A" w14:textId="704523AF" w:rsidR="005619BA" w:rsidRDefault="005619BA" w:rsidP="005619BA">
      <w:r w:rsidRPr="005619BA">
        <w:rPr>
          <w:noProof/>
        </w:rPr>
        <w:drawing>
          <wp:inline distT="0" distB="0" distL="0" distR="0" wp14:anchorId="2776DC53" wp14:editId="4CC1E6D5">
            <wp:extent cx="5400040" cy="172155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400040" cy="1721551"/>
                    </a:xfrm>
                    <a:prstGeom prst="rect">
                      <a:avLst/>
                    </a:prstGeom>
                  </pic:spPr>
                </pic:pic>
              </a:graphicData>
            </a:graphic>
          </wp:inline>
        </w:drawing>
      </w:r>
    </w:p>
    <w:p w14:paraId="141066DD" w14:textId="206E423A" w:rsidR="00477E2F" w:rsidRDefault="00477E2F" w:rsidP="005619BA">
      <w:r w:rsidRPr="00477E2F">
        <w:rPr>
          <w:noProof/>
        </w:rPr>
        <w:drawing>
          <wp:inline distT="0" distB="0" distL="0" distR="0" wp14:anchorId="40EF7566" wp14:editId="0FEB6A8B">
            <wp:extent cx="5400040" cy="188943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400040" cy="1889437"/>
                    </a:xfrm>
                    <a:prstGeom prst="rect">
                      <a:avLst/>
                    </a:prstGeom>
                  </pic:spPr>
                </pic:pic>
              </a:graphicData>
            </a:graphic>
          </wp:inline>
        </w:drawing>
      </w:r>
    </w:p>
    <w:p w14:paraId="55630314" w14:textId="4F01B0E8" w:rsidR="00477E2F" w:rsidRDefault="00477E2F" w:rsidP="005619BA">
      <w:r w:rsidRPr="00477E2F">
        <w:rPr>
          <w:noProof/>
        </w:rPr>
        <w:lastRenderedPageBreak/>
        <w:drawing>
          <wp:inline distT="0" distB="0" distL="0" distR="0" wp14:anchorId="0EEC8CA0" wp14:editId="2B3F59F7">
            <wp:extent cx="5460837" cy="1986116"/>
            <wp:effectExtent l="0" t="0" r="698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478959" cy="1992707"/>
                    </a:xfrm>
                    <a:prstGeom prst="rect">
                      <a:avLst/>
                    </a:prstGeom>
                  </pic:spPr>
                </pic:pic>
              </a:graphicData>
            </a:graphic>
          </wp:inline>
        </w:drawing>
      </w:r>
    </w:p>
    <w:p w14:paraId="23796965" w14:textId="49672D96" w:rsidR="00477E2F" w:rsidRDefault="00477E2F" w:rsidP="005619BA">
      <w:r w:rsidRPr="00477E2F">
        <w:rPr>
          <w:noProof/>
        </w:rPr>
        <w:drawing>
          <wp:inline distT="0" distB="0" distL="0" distR="0" wp14:anchorId="164CBB1F" wp14:editId="3FE8EF7B">
            <wp:extent cx="5400040" cy="1902706"/>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400040" cy="1902706"/>
                    </a:xfrm>
                    <a:prstGeom prst="rect">
                      <a:avLst/>
                    </a:prstGeom>
                  </pic:spPr>
                </pic:pic>
              </a:graphicData>
            </a:graphic>
          </wp:inline>
        </w:drawing>
      </w:r>
    </w:p>
    <w:p w14:paraId="663821F7" w14:textId="09585651" w:rsidR="00477E2F" w:rsidRDefault="00477E2F" w:rsidP="005619BA">
      <w:r w:rsidRPr="00477E2F">
        <w:rPr>
          <w:noProof/>
        </w:rPr>
        <w:drawing>
          <wp:inline distT="0" distB="0" distL="0" distR="0" wp14:anchorId="1CF40611" wp14:editId="47973362">
            <wp:extent cx="5400040" cy="968661"/>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400040" cy="968661"/>
                    </a:xfrm>
                    <a:prstGeom prst="rect">
                      <a:avLst/>
                    </a:prstGeom>
                  </pic:spPr>
                </pic:pic>
              </a:graphicData>
            </a:graphic>
          </wp:inline>
        </w:drawing>
      </w:r>
    </w:p>
    <w:p w14:paraId="0E9B243A" w14:textId="488C8865" w:rsidR="00477E2F" w:rsidRDefault="00477E2F" w:rsidP="005619BA">
      <w:r w:rsidRPr="00477E2F">
        <w:rPr>
          <w:noProof/>
        </w:rPr>
        <w:drawing>
          <wp:inline distT="0" distB="0" distL="0" distR="0" wp14:anchorId="5259546C" wp14:editId="4E7FB607">
            <wp:extent cx="5400040" cy="1885399"/>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400040" cy="1885399"/>
                    </a:xfrm>
                    <a:prstGeom prst="rect">
                      <a:avLst/>
                    </a:prstGeom>
                  </pic:spPr>
                </pic:pic>
              </a:graphicData>
            </a:graphic>
          </wp:inline>
        </w:drawing>
      </w:r>
    </w:p>
    <w:p w14:paraId="5956C5FD" w14:textId="14E1F478" w:rsidR="00477E2F" w:rsidRDefault="00477E2F" w:rsidP="005619BA">
      <w:r w:rsidRPr="00477E2F">
        <w:rPr>
          <w:noProof/>
        </w:rPr>
        <w:drawing>
          <wp:inline distT="0" distB="0" distL="0" distR="0" wp14:anchorId="3B6C5F95" wp14:editId="3097BA0C">
            <wp:extent cx="5400040" cy="491542"/>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400040" cy="491542"/>
                    </a:xfrm>
                    <a:prstGeom prst="rect">
                      <a:avLst/>
                    </a:prstGeom>
                  </pic:spPr>
                </pic:pic>
              </a:graphicData>
            </a:graphic>
          </wp:inline>
        </w:drawing>
      </w:r>
    </w:p>
    <w:p w14:paraId="47C91ECC" w14:textId="4EB8D709" w:rsidR="00477E2F" w:rsidRDefault="00477E2F" w:rsidP="005619BA">
      <w:r w:rsidRPr="00477E2F">
        <w:rPr>
          <w:noProof/>
        </w:rPr>
        <w:lastRenderedPageBreak/>
        <w:drawing>
          <wp:inline distT="0" distB="0" distL="0" distR="0" wp14:anchorId="241E486B" wp14:editId="4372F81D">
            <wp:extent cx="5400040" cy="1900976"/>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400040" cy="1900976"/>
                    </a:xfrm>
                    <a:prstGeom prst="rect">
                      <a:avLst/>
                    </a:prstGeom>
                  </pic:spPr>
                </pic:pic>
              </a:graphicData>
            </a:graphic>
          </wp:inline>
        </w:drawing>
      </w:r>
    </w:p>
    <w:p w14:paraId="2CA53D1D" w14:textId="2F9F37D7" w:rsidR="00477E2F" w:rsidRDefault="00477E2F" w:rsidP="005619BA">
      <w:r w:rsidRPr="00477E2F">
        <w:rPr>
          <w:noProof/>
        </w:rPr>
        <w:drawing>
          <wp:inline distT="0" distB="0" distL="0" distR="0" wp14:anchorId="0A2DF259" wp14:editId="0D579647">
            <wp:extent cx="5400040" cy="1907899"/>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400040" cy="1907899"/>
                    </a:xfrm>
                    <a:prstGeom prst="rect">
                      <a:avLst/>
                    </a:prstGeom>
                  </pic:spPr>
                </pic:pic>
              </a:graphicData>
            </a:graphic>
          </wp:inline>
        </w:drawing>
      </w:r>
    </w:p>
    <w:p w14:paraId="742CE141" w14:textId="4ACB7FB0" w:rsidR="00477E2F" w:rsidRDefault="00477E2F" w:rsidP="005619BA">
      <w:r w:rsidRPr="00477E2F">
        <w:rPr>
          <w:noProof/>
        </w:rPr>
        <w:drawing>
          <wp:inline distT="0" distB="0" distL="0" distR="0" wp14:anchorId="7BEE556E" wp14:editId="05FF8590">
            <wp:extent cx="5400040" cy="194886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400040" cy="1948861"/>
                    </a:xfrm>
                    <a:prstGeom prst="rect">
                      <a:avLst/>
                    </a:prstGeom>
                  </pic:spPr>
                </pic:pic>
              </a:graphicData>
            </a:graphic>
          </wp:inline>
        </w:drawing>
      </w:r>
    </w:p>
    <w:p w14:paraId="36B39A70" w14:textId="0A1E0B05" w:rsidR="00477E2F" w:rsidRDefault="00477E2F" w:rsidP="005619BA">
      <w:r w:rsidRPr="00477E2F">
        <w:rPr>
          <w:noProof/>
        </w:rPr>
        <w:drawing>
          <wp:inline distT="0" distB="0" distL="0" distR="0" wp14:anchorId="3D9971D8" wp14:editId="1BEE4701">
            <wp:extent cx="5400040" cy="1861168"/>
            <wp:effectExtent l="0" t="0" r="0" b="63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400040" cy="1861168"/>
                    </a:xfrm>
                    <a:prstGeom prst="rect">
                      <a:avLst/>
                    </a:prstGeom>
                  </pic:spPr>
                </pic:pic>
              </a:graphicData>
            </a:graphic>
          </wp:inline>
        </w:drawing>
      </w:r>
    </w:p>
    <w:p w14:paraId="1F26A0A5" w14:textId="440C3859" w:rsidR="00477E2F" w:rsidRDefault="00477E2F" w:rsidP="005619BA">
      <w:r w:rsidRPr="00477E2F">
        <w:rPr>
          <w:noProof/>
        </w:rPr>
        <w:lastRenderedPageBreak/>
        <w:drawing>
          <wp:inline distT="0" distB="0" distL="0" distR="0" wp14:anchorId="23DA92F6" wp14:editId="488053C1">
            <wp:extent cx="5400040" cy="1873283"/>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400040" cy="1873283"/>
                    </a:xfrm>
                    <a:prstGeom prst="rect">
                      <a:avLst/>
                    </a:prstGeom>
                  </pic:spPr>
                </pic:pic>
              </a:graphicData>
            </a:graphic>
          </wp:inline>
        </w:drawing>
      </w:r>
    </w:p>
    <w:p w14:paraId="7E19F857" w14:textId="766C9B74" w:rsidR="00477E2F" w:rsidRDefault="00477E2F" w:rsidP="005619BA">
      <w:r w:rsidRPr="00477E2F">
        <w:rPr>
          <w:noProof/>
        </w:rPr>
        <w:drawing>
          <wp:inline distT="0" distB="0" distL="0" distR="0" wp14:anchorId="3F94A9ED" wp14:editId="4E87C39B">
            <wp:extent cx="5400040" cy="86019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400040" cy="860199"/>
                    </a:xfrm>
                    <a:prstGeom prst="rect">
                      <a:avLst/>
                    </a:prstGeom>
                  </pic:spPr>
                </pic:pic>
              </a:graphicData>
            </a:graphic>
          </wp:inline>
        </w:drawing>
      </w:r>
    </w:p>
    <w:p w14:paraId="4967F470" w14:textId="77777777" w:rsidR="00477E2F" w:rsidRPr="005619BA" w:rsidRDefault="00477E2F" w:rsidP="005619BA"/>
    <w:p w14:paraId="216B6376" w14:textId="255222D6" w:rsidR="00B63A5D" w:rsidRDefault="00B63A5D" w:rsidP="00B63A5D">
      <w:pPr>
        <w:pStyle w:val="Heading2"/>
      </w:pPr>
      <w:bookmarkStart w:id="206" w:name="_Toc134094276"/>
      <w:r>
        <w:t>Đặt phòng cho khách đoàn</w:t>
      </w:r>
      <w:bookmarkEnd w:id="206"/>
    </w:p>
    <w:p w14:paraId="34195271" w14:textId="77777777" w:rsidR="00477E2F" w:rsidRPr="00477E2F" w:rsidRDefault="00477E2F" w:rsidP="00477E2F"/>
    <w:p w14:paraId="157657FA" w14:textId="77777777" w:rsidR="00B63A5D" w:rsidRDefault="00B63A5D" w:rsidP="00B63A5D">
      <w:pPr>
        <w:pStyle w:val="Heading2"/>
      </w:pPr>
      <w:bookmarkStart w:id="207" w:name="_Toc134094277"/>
      <w:r>
        <w:t>Màn hình sau khi Reserve Reservation/Edit Reservation</w:t>
      </w:r>
      <w:bookmarkEnd w:id="207"/>
    </w:p>
    <w:p w14:paraId="5549CEA6" w14:textId="552AA05F" w:rsidR="00FC381B" w:rsidRDefault="00FC381B" w:rsidP="00FC381B">
      <w:r w:rsidRPr="00FC381B">
        <w:rPr>
          <w:noProof/>
        </w:rPr>
        <w:drawing>
          <wp:inline distT="0" distB="0" distL="0" distR="0" wp14:anchorId="5F5745C9" wp14:editId="3A79350E">
            <wp:extent cx="5400040" cy="1935591"/>
            <wp:effectExtent l="0" t="0" r="0" b="762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400040" cy="1935591"/>
                    </a:xfrm>
                    <a:prstGeom prst="rect">
                      <a:avLst/>
                    </a:prstGeom>
                  </pic:spPr>
                </pic:pic>
              </a:graphicData>
            </a:graphic>
          </wp:inline>
        </w:drawing>
      </w:r>
    </w:p>
    <w:p w14:paraId="56F52251" w14:textId="653431BA" w:rsidR="00FC381B" w:rsidRDefault="00FC381B" w:rsidP="00FC381B">
      <w:r w:rsidRPr="00FC381B">
        <w:rPr>
          <w:noProof/>
        </w:rPr>
        <w:drawing>
          <wp:inline distT="0" distB="0" distL="0" distR="0" wp14:anchorId="1E648776" wp14:editId="4D1728E7">
            <wp:extent cx="5400040" cy="1637897"/>
            <wp:effectExtent l="0" t="0" r="0" b="63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400040" cy="1637897"/>
                    </a:xfrm>
                    <a:prstGeom prst="rect">
                      <a:avLst/>
                    </a:prstGeom>
                  </pic:spPr>
                </pic:pic>
              </a:graphicData>
            </a:graphic>
          </wp:inline>
        </w:drawing>
      </w:r>
    </w:p>
    <w:p w14:paraId="0C88FAAA" w14:textId="3190EEEB" w:rsidR="00FC381B" w:rsidRDefault="00FC381B" w:rsidP="00FC381B">
      <w:r w:rsidRPr="00FC381B">
        <w:rPr>
          <w:noProof/>
        </w:rPr>
        <w:lastRenderedPageBreak/>
        <w:drawing>
          <wp:inline distT="0" distB="0" distL="0" distR="0" wp14:anchorId="202A862A" wp14:editId="07232163">
            <wp:extent cx="5400040" cy="1804052"/>
            <wp:effectExtent l="0" t="0" r="0" b="571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400040" cy="1804052"/>
                    </a:xfrm>
                    <a:prstGeom prst="rect">
                      <a:avLst/>
                    </a:prstGeom>
                  </pic:spPr>
                </pic:pic>
              </a:graphicData>
            </a:graphic>
          </wp:inline>
        </w:drawing>
      </w:r>
    </w:p>
    <w:p w14:paraId="69C47A3A" w14:textId="3313D915" w:rsidR="00FC381B" w:rsidRDefault="00FC381B" w:rsidP="00FC381B">
      <w:r w:rsidRPr="00FC381B">
        <w:rPr>
          <w:noProof/>
        </w:rPr>
        <w:drawing>
          <wp:inline distT="0" distB="0" distL="0" distR="0" wp14:anchorId="1B7BC256" wp14:editId="29E05551">
            <wp:extent cx="5400040" cy="1754436"/>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400040" cy="1754436"/>
                    </a:xfrm>
                    <a:prstGeom prst="rect">
                      <a:avLst/>
                    </a:prstGeom>
                  </pic:spPr>
                </pic:pic>
              </a:graphicData>
            </a:graphic>
          </wp:inline>
        </w:drawing>
      </w:r>
    </w:p>
    <w:p w14:paraId="1E35D281" w14:textId="7155580E" w:rsidR="00FC381B" w:rsidRDefault="00FC381B" w:rsidP="00FC381B">
      <w:r w:rsidRPr="00FC381B">
        <w:rPr>
          <w:noProof/>
        </w:rPr>
        <w:drawing>
          <wp:inline distT="0" distB="0" distL="0" distR="0" wp14:anchorId="721FFEEE" wp14:editId="0EA81F28">
            <wp:extent cx="5400040" cy="1892899"/>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400040" cy="1892899"/>
                    </a:xfrm>
                    <a:prstGeom prst="rect">
                      <a:avLst/>
                    </a:prstGeom>
                  </pic:spPr>
                </pic:pic>
              </a:graphicData>
            </a:graphic>
          </wp:inline>
        </w:drawing>
      </w:r>
    </w:p>
    <w:p w14:paraId="62C0051D" w14:textId="61348937" w:rsidR="00FC381B" w:rsidRDefault="00FC381B" w:rsidP="00FC381B">
      <w:r w:rsidRPr="00FC381B">
        <w:rPr>
          <w:noProof/>
        </w:rPr>
        <w:drawing>
          <wp:inline distT="0" distB="0" distL="0" distR="0" wp14:anchorId="3780E0DE" wp14:editId="1020B85F">
            <wp:extent cx="5400040" cy="1847898"/>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400040" cy="1847898"/>
                    </a:xfrm>
                    <a:prstGeom prst="rect">
                      <a:avLst/>
                    </a:prstGeom>
                  </pic:spPr>
                </pic:pic>
              </a:graphicData>
            </a:graphic>
          </wp:inline>
        </w:drawing>
      </w:r>
    </w:p>
    <w:p w14:paraId="524DC118" w14:textId="77777777" w:rsidR="00FC381B" w:rsidRPr="00FC381B" w:rsidRDefault="00FC381B" w:rsidP="00FC381B"/>
    <w:p w14:paraId="506B42C1" w14:textId="6FB8A5A7" w:rsidR="004639A0" w:rsidRDefault="004639A0" w:rsidP="004639A0">
      <w:r w:rsidRPr="004639A0">
        <w:rPr>
          <w:noProof/>
        </w:rPr>
        <w:lastRenderedPageBreak/>
        <w:drawing>
          <wp:inline distT="0" distB="0" distL="0" distR="0" wp14:anchorId="19B7F746" wp14:editId="22B4F293">
            <wp:extent cx="5400040" cy="1787321"/>
            <wp:effectExtent l="0" t="0" r="0" b="381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400040" cy="1787321"/>
                    </a:xfrm>
                    <a:prstGeom prst="rect">
                      <a:avLst/>
                    </a:prstGeom>
                  </pic:spPr>
                </pic:pic>
              </a:graphicData>
            </a:graphic>
          </wp:inline>
        </w:drawing>
      </w:r>
    </w:p>
    <w:p w14:paraId="12CAAEB2" w14:textId="4FF69FCA" w:rsidR="004639A0" w:rsidRDefault="004639A0" w:rsidP="004639A0">
      <w:r w:rsidRPr="004639A0">
        <w:rPr>
          <w:noProof/>
        </w:rPr>
        <w:drawing>
          <wp:inline distT="0" distB="0" distL="0" distR="0" wp14:anchorId="435CE572" wp14:editId="56D21B19">
            <wp:extent cx="5400040" cy="1910206"/>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400040" cy="1910206"/>
                    </a:xfrm>
                    <a:prstGeom prst="rect">
                      <a:avLst/>
                    </a:prstGeom>
                  </pic:spPr>
                </pic:pic>
              </a:graphicData>
            </a:graphic>
          </wp:inline>
        </w:drawing>
      </w:r>
    </w:p>
    <w:p w14:paraId="55667CC0" w14:textId="350ECBCB" w:rsidR="004639A0" w:rsidRDefault="004639A0" w:rsidP="004639A0">
      <w:r w:rsidRPr="004639A0">
        <w:rPr>
          <w:noProof/>
        </w:rPr>
        <w:drawing>
          <wp:inline distT="0" distB="0" distL="0" distR="0" wp14:anchorId="13ACFED2" wp14:editId="11193C14">
            <wp:extent cx="5400040" cy="181097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400040" cy="1810975"/>
                    </a:xfrm>
                    <a:prstGeom prst="rect">
                      <a:avLst/>
                    </a:prstGeom>
                  </pic:spPr>
                </pic:pic>
              </a:graphicData>
            </a:graphic>
          </wp:inline>
        </w:drawing>
      </w:r>
    </w:p>
    <w:p w14:paraId="10228F01" w14:textId="3F2AC94E" w:rsidR="004639A0" w:rsidRDefault="004639A0" w:rsidP="004639A0">
      <w:r w:rsidRPr="004639A0">
        <w:rPr>
          <w:noProof/>
        </w:rPr>
        <w:drawing>
          <wp:inline distT="0" distB="0" distL="0" distR="0" wp14:anchorId="6779940B" wp14:editId="0D978A96">
            <wp:extent cx="5400040" cy="163443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400040" cy="1634435"/>
                    </a:xfrm>
                    <a:prstGeom prst="rect">
                      <a:avLst/>
                    </a:prstGeom>
                  </pic:spPr>
                </pic:pic>
              </a:graphicData>
            </a:graphic>
          </wp:inline>
        </w:drawing>
      </w:r>
    </w:p>
    <w:p w14:paraId="09AC5DAF" w14:textId="2D264BA3" w:rsidR="004639A0" w:rsidRDefault="004639A0" w:rsidP="004639A0">
      <w:r w:rsidRPr="004639A0">
        <w:rPr>
          <w:noProof/>
        </w:rPr>
        <w:lastRenderedPageBreak/>
        <w:drawing>
          <wp:inline distT="0" distB="0" distL="0" distR="0" wp14:anchorId="31307891" wp14:editId="4D574CCE">
            <wp:extent cx="5400040" cy="1515588"/>
            <wp:effectExtent l="0" t="0" r="0" b="889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400040" cy="1515588"/>
                    </a:xfrm>
                    <a:prstGeom prst="rect">
                      <a:avLst/>
                    </a:prstGeom>
                  </pic:spPr>
                </pic:pic>
              </a:graphicData>
            </a:graphic>
          </wp:inline>
        </w:drawing>
      </w:r>
    </w:p>
    <w:p w14:paraId="292A63D0" w14:textId="17019579" w:rsidR="004639A0" w:rsidRDefault="004639A0" w:rsidP="004639A0">
      <w:r w:rsidRPr="004639A0">
        <w:rPr>
          <w:noProof/>
        </w:rPr>
        <w:drawing>
          <wp:inline distT="0" distB="0" distL="0" distR="0" wp14:anchorId="32CFFF20" wp14:editId="0BEB58CF">
            <wp:extent cx="5400040" cy="1388087"/>
            <wp:effectExtent l="0" t="0" r="0" b="317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400040" cy="1388087"/>
                    </a:xfrm>
                    <a:prstGeom prst="rect">
                      <a:avLst/>
                    </a:prstGeom>
                  </pic:spPr>
                </pic:pic>
              </a:graphicData>
            </a:graphic>
          </wp:inline>
        </w:drawing>
      </w:r>
    </w:p>
    <w:p w14:paraId="5EBAAB34" w14:textId="77777777" w:rsidR="004639A0" w:rsidRPr="004639A0" w:rsidRDefault="004639A0" w:rsidP="004639A0"/>
    <w:p w14:paraId="50F36AB9" w14:textId="7D443FAE" w:rsidR="00B63A5D" w:rsidRDefault="00B63A5D" w:rsidP="00B63A5D">
      <w:pPr>
        <w:pStyle w:val="Heading2"/>
      </w:pPr>
      <w:bookmarkStart w:id="208" w:name="_Toc134094278"/>
      <w:r>
        <w:t>Tìm kiếm đặt phòng</w:t>
      </w:r>
      <w:bookmarkEnd w:id="208"/>
    </w:p>
    <w:p w14:paraId="0BF5927C" w14:textId="1B1157E2" w:rsidR="00FC381B" w:rsidRDefault="00FC381B" w:rsidP="00FC381B">
      <w:r w:rsidRPr="00FC381B">
        <w:rPr>
          <w:noProof/>
        </w:rPr>
        <w:drawing>
          <wp:inline distT="0" distB="0" distL="0" distR="0" wp14:anchorId="03652AC8" wp14:editId="65C4BB44">
            <wp:extent cx="5400040" cy="1899822"/>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400040" cy="1899822"/>
                    </a:xfrm>
                    <a:prstGeom prst="rect">
                      <a:avLst/>
                    </a:prstGeom>
                  </pic:spPr>
                </pic:pic>
              </a:graphicData>
            </a:graphic>
          </wp:inline>
        </w:drawing>
      </w:r>
    </w:p>
    <w:p w14:paraId="4751174A" w14:textId="78E85A94" w:rsidR="00FC381B" w:rsidRDefault="00FC381B" w:rsidP="00FC381B">
      <w:r w:rsidRPr="00FC381B">
        <w:rPr>
          <w:noProof/>
        </w:rPr>
        <w:drawing>
          <wp:inline distT="0" distB="0" distL="0" distR="0" wp14:anchorId="04E7CE4A" wp14:editId="2B6B970D">
            <wp:extent cx="5400040" cy="1885399"/>
            <wp:effectExtent l="0" t="0" r="0" b="63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400040" cy="1885399"/>
                    </a:xfrm>
                    <a:prstGeom prst="rect">
                      <a:avLst/>
                    </a:prstGeom>
                  </pic:spPr>
                </pic:pic>
              </a:graphicData>
            </a:graphic>
          </wp:inline>
        </w:drawing>
      </w:r>
    </w:p>
    <w:p w14:paraId="598E85EB" w14:textId="1444B1C5" w:rsidR="00FC381B" w:rsidRPr="00FC381B" w:rsidRDefault="00FC381B" w:rsidP="00FC381B">
      <w:r w:rsidRPr="00FC381B">
        <w:rPr>
          <w:noProof/>
        </w:rPr>
        <w:lastRenderedPageBreak/>
        <w:drawing>
          <wp:inline distT="0" distB="0" distL="0" distR="0" wp14:anchorId="2A647CD4" wp14:editId="68C0CF7A">
            <wp:extent cx="5400040" cy="1675397"/>
            <wp:effectExtent l="0" t="0" r="0" b="127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400040" cy="1675397"/>
                    </a:xfrm>
                    <a:prstGeom prst="rect">
                      <a:avLst/>
                    </a:prstGeom>
                  </pic:spPr>
                </pic:pic>
              </a:graphicData>
            </a:graphic>
          </wp:inline>
        </w:drawing>
      </w:r>
    </w:p>
    <w:p w14:paraId="1A03490B" w14:textId="4D9A132E" w:rsidR="00385E60" w:rsidRPr="00385E60" w:rsidRDefault="00385E60" w:rsidP="00385E60">
      <w:r w:rsidRPr="00385E60">
        <w:rPr>
          <w:noProof/>
        </w:rPr>
        <w:drawing>
          <wp:inline distT="0" distB="0" distL="0" distR="0" wp14:anchorId="2ADEB91C" wp14:editId="3226FB1F">
            <wp:extent cx="5400040" cy="1688089"/>
            <wp:effectExtent l="0" t="0" r="0" b="762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400040" cy="1688089"/>
                    </a:xfrm>
                    <a:prstGeom prst="rect">
                      <a:avLst/>
                    </a:prstGeom>
                  </pic:spPr>
                </pic:pic>
              </a:graphicData>
            </a:graphic>
          </wp:inline>
        </w:drawing>
      </w:r>
    </w:p>
    <w:p w14:paraId="26F50463" w14:textId="745E172B" w:rsidR="00385E60" w:rsidRPr="00385E60" w:rsidRDefault="00385E60" w:rsidP="00385E60">
      <w:r w:rsidRPr="00385E60">
        <w:rPr>
          <w:noProof/>
        </w:rPr>
        <w:drawing>
          <wp:inline distT="0" distB="0" distL="0" distR="0" wp14:anchorId="58ABD344" wp14:editId="4238D9AB">
            <wp:extent cx="5400040" cy="1481549"/>
            <wp:effectExtent l="0" t="0" r="0" b="444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400040" cy="1481549"/>
                    </a:xfrm>
                    <a:prstGeom prst="rect">
                      <a:avLst/>
                    </a:prstGeom>
                  </pic:spPr>
                </pic:pic>
              </a:graphicData>
            </a:graphic>
          </wp:inline>
        </w:drawing>
      </w:r>
    </w:p>
    <w:p w14:paraId="4AD7CBB0" w14:textId="54B015FD" w:rsidR="004639A0" w:rsidRPr="004639A0" w:rsidRDefault="00385E60" w:rsidP="004639A0">
      <w:r w:rsidRPr="00385E60">
        <w:rPr>
          <w:noProof/>
        </w:rPr>
        <w:drawing>
          <wp:inline distT="0" distB="0" distL="0" distR="0" wp14:anchorId="02487F81" wp14:editId="13EA84CA">
            <wp:extent cx="5400040" cy="624812"/>
            <wp:effectExtent l="0" t="0" r="0" b="444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400040" cy="624812"/>
                    </a:xfrm>
                    <a:prstGeom prst="rect">
                      <a:avLst/>
                    </a:prstGeom>
                  </pic:spPr>
                </pic:pic>
              </a:graphicData>
            </a:graphic>
          </wp:inline>
        </w:drawing>
      </w:r>
    </w:p>
    <w:p w14:paraId="029084D3" w14:textId="29F5220E" w:rsidR="00B63A5D" w:rsidRDefault="00B63A5D" w:rsidP="00B63A5D">
      <w:pPr>
        <w:pStyle w:val="Heading2"/>
      </w:pPr>
      <w:bookmarkStart w:id="209" w:name="_Toc134094279"/>
      <w:r>
        <w:t>Revert Cancel</w:t>
      </w:r>
      <w:bookmarkEnd w:id="209"/>
    </w:p>
    <w:p w14:paraId="3A46D7F6" w14:textId="014ECFC2" w:rsidR="004639A0" w:rsidRPr="004639A0" w:rsidRDefault="004639A0" w:rsidP="004639A0">
      <w:r w:rsidRPr="004639A0">
        <w:rPr>
          <w:noProof/>
        </w:rPr>
        <w:drawing>
          <wp:inline distT="0" distB="0" distL="0" distR="0" wp14:anchorId="4784ED43" wp14:editId="3E6FA863">
            <wp:extent cx="5400040" cy="1078854"/>
            <wp:effectExtent l="0" t="0" r="0" b="762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400040" cy="1078854"/>
                    </a:xfrm>
                    <a:prstGeom prst="rect">
                      <a:avLst/>
                    </a:prstGeom>
                  </pic:spPr>
                </pic:pic>
              </a:graphicData>
            </a:graphic>
          </wp:inline>
        </w:drawing>
      </w:r>
    </w:p>
    <w:p w14:paraId="3C97E33B" w14:textId="6B54D471" w:rsidR="00B63A5D" w:rsidRDefault="00B63A5D" w:rsidP="00B63A5D">
      <w:pPr>
        <w:pStyle w:val="Heading2"/>
      </w:pPr>
      <w:bookmarkStart w:id="210" w:name="_Toc134094280"/>
      <w:r>
        <w:lastRenderedPageBreak/>
        <w:t>Block Phòng</w:t>
      </w:r>
      <w:bookmarkEnd w:id="210"/>
    </w:p>
    <w:p w14:paraId="20A592BC" w14:textId="4A79E4F2" w:rsidR="00FC381B" w:rsidRDefault="00FC381B" w:rsidP="00FC381B">
      <w:r w:rsidRPr="00FC381B">
        <w:rPr>
          <w:noProof/>
        </w:rPr>
        <w:drawing>
          <wp:inline distT="0" distB="0" distL="0" distR="0" wp14:anchorId="4150EF35" wp14:editId="7B6E9DDC">
            <wp:extent cx="5400040" cy="1980015"/>
            <wp:effectExtent l="0" t="0" r="0" b="127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400040" cy="1980015"/>
                    </a:xfrm>
                    <a:prstGeom prst="rect">
                      <a:avLst/>
                    </a:prstGeom>
                  </pic:spPr>
                </pic:pic>
              </a:graphicData>
            </a:graphic>
          </wp:inline>
        </w:drawing>
      </w:r>
    </w:p>
    <w:p w14:paraId="5DAAEED7" w14:textId="5BEF0D44" w:rsidR="00FC381B" w:rsidRDefault="00FC381B" w:rsidP="00FC381B">
      <w:r w:rsidRPr="00FC381B">
        <w:rPr>
          <w:noProof/>
        </w:rPr>
        <w:drawing>
          <wp:inline distT="0" distB="0" distL="0" distR="0" wp14:anchorId="7CDCD632" wp14:editId="02D4C4F4">
            <wp:extent cx="5400040" cy="16973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400040" cy="1697320"/>
                    </a:xfrm>
                    <a:prstGeom prst="rect">
                      <a:avLst/>
                    </a:prstGeom>
                  </pic:spPr>
                </pic:pic>
              </a:graphicData>
            </a:graphic>
          </wp:inline>
        </w:drawing>
      </w:r>
    </w:p>
    <w:p w14:paraId="37947498" w14:textId="77777777" w:rsidR="00FC381B" w:rsidRPr="00FC381B" w:rsidRDefault="00FC381B" w:rsidP="00FC381B"/>
    <w:p w14:paraId="5027A7E1" w14:textId="57D1F5EA" w:rsidR="004639A0" w:rsidRDefault="004639A0" w:rsidP="004639A0">
      <w:r w:rsidRPr="004639A0">
        <w:rPr>
          <w:noProof/>
        </w:rPr>
        <w:drawing>
          <wp:inline distT="0" distB="0" distL="0" distR="0" wp14:anchorId="2CD3FBF5" wp14:editId="4DF10A31">
            <wp:extent cx="5400040" cy="1701359"/>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400040" cy="1701359"/>
                    </a:xfrm>
                    <a:prstGeom prst="rect">
                      <a:avLst/>
                    </a:prstGeom>
                  </pic:spPr>
                </pic:pic>
              </a:graphicData>
            </a:graphic>
          </wp:inline>
        </w:drawing>
      </w:r>
    </w:p>
    <w:p w14:paraId="3320D9C9" w14:textId="060AB9DD" w:rsidR="004639A0" w:rsidRDefault="004639A0" w:rsidP="004639A0">
      <w:r w:rsidRPr="004639A0">
        <w:rPr>
          <w:noProof/>
        </w:rPr>
        <w:drawing>
          <wp:inline distT="0" distB="0" distL="0" distR="0" wp14:anchorId="6488F4A0" wp14:editId="2A539637">
            <wp:extent cx="5400040" cy="1171739"/>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400040" cy="1171739"/>
                    </a:xfrm>
                    <a:prstGeom prst="rect">
                      <a:avLst/>
                    </a:prstGeom>
                  </pic:spPr>
                </pic:pic>
              </a:graphicData>
            </a:graphic>
          </wp:inline>
        </w:drawing>
      </w:r>
    </w:p>
    <w:p w14:paraId="63B68BDA" w14:textId="6C016EDB" w:rsidR="004639A0" w:rsidRDefault="004639A0" w:rsidP="004639A0">
      <w:r w:rsidRPr="004639A0">
        <w:rPr>
          <w:noProof/>
        </w:rPr>
        <w:drawing>
          <wp:inline distT="0" distB="0" distL="0" distR="0" wp14:anchorId="0E06CA76" wp14:editId="62077362">
            <wp:extent cx="5400040" cy="112558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400040" cy="1125585"/>
                    </a:xfrm>
                    <a:prstGeom prst="rect">
                      <a:avLst/>
                    </a:prstGeom>
                  </pic:spPr>
                </pic:pic>
              </a:graphicData>
            </a:graphic>
          </wp:inline>
        </w:drawing>
      </w:r>
    </w:p>
    <w:p w14:paraId="52E25888" w14:textId="77777777" w:rsidR="004639A0" w:rsidRPr="004639A0" w:rsidRDefault="004639A0" w:rsidP="004639A0"/>
    <w:p w14:paraId="1A48864C" w14:textId="03BC3624" w:rsidR="00B63A5D" w:rsidRDefault="00B63A5D" w:rsidP="00B63A5D">
      <w:pPr>
        <w:pStyle w:val="Heading2"/>
      </w:pPr>
      <w:bookmarkStart w:id="211" w:name="_Toc134094281"/>
      <w:r>
        <w:t>Night Audit</w:t>
      </w:r>
      <w:bookmarkEnd w:id="211"/>
    </w:p>
    <w:p w14:paraId="56A7F058" w14:textId="11D5840D" w:rsidR="00B63A5D" w:rsidRDefault="00DD7106" w:rsidP="00DD7106">
      <w:r w:rsidRPr="00DD7106">
        <w:rPr>
          <w:noProof/>
        </w:rPr>
        <w:drawing>
          <wp:inline distT="0" distB="0" distL="0" distR="0" wp14:anchorId="47379C72" wp14:editId="127CF468">
            <wp:extent cx="5400040" cy="1666743"/>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400040" cy="1666743"/>
                    </a:xfrm>
                    <a:prstGeom prst="rect">
                      <a:avLst/>
                    </a:prstGeom>
                  </pic:spPr>
                </pic:pic>
              </a:graphicData>
            </a:graphic>
          </wp:inline>
        </w:drawing>
      </w:r>
    </w:p>
    <w:p w14:paraId="5EB90169" w14:textId="2CE3A85D" w:rsidR="00DD7106" w:rsidRDefault="00DD7106" w:rsidP="00DD7106">
      <w:r w:rsidRPr="00DD7106">
        <w:rPr>
          <w:noProof/>
        </w:rPr>
        <w:drawing>
          <wp:inline distT="0" distB="0" distL="0" distR="0" wp14:anchorId="34BEBA19" wp14:editId="21477582">
            <wp:extent cx="5400040" cy="195001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400040" cy="1950014"/>
                    </a:xfrm>
                    <a:prstGeom prst="rect">
                      <a:avLst/>
                    </a:prstGeom>
                  </pic:spPr>
                </pic:pic>
              </a:graphicData>
            </a:graphic>
          </wp:inline>
        </w:drawing>
      </w:r>
    </w:p>
    <w:p w14:paraId="4D73D05F" w14:textId="6EDE9EC1" w:rsidR="00DD7106" w:rsidRDefault="00DD7106" w:rsidP="00DD7106">
      <w:r w:rsidRPr="00DD7106">
        <w:rPr>
          <w:noProof/>
        </w:rPr>
        <w:drawing>
          <wp:inline distT="0" distB="0" distL="0" distR="0" wp14:anchorId="6D7D41FB" wp14:editId="18013DDB">
            <wp:extent cx="5400040" cy="2058477"/>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400040" cy="2058477"/>
                    </a:xfrm>
                    <a:prstGeom prst="rect">
                      <a:avLst/>
                    </a:prstGeom>
                  </pic:spPr>
                </pic:pic>
              </a:graphicData>
            </a:graphic>
          </wp:inline>
        </w:drawing>
      </w:r>
    </w:p>
    <w:p w14:paraId="02AEAAF7" w14:textId="1EDBB217" w:rsidR="00DD7106" w:rsidRDefault="00DD7106" w:rsidP="00DD7106">
      <w:r w:rsidRPr="00DD7106">
        <w:rPr>
          <w:noProof/>
        </w:rPr>
        <w:drawing>
          <wp:inline distT="0" distB="0" distL="0" distR="0" wp14:anchorId="6D4BDE84" wp14:editId="05D5A345">
            <wp:extent cx="5400040" cy="1850206"/>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400040" cy="1850206"/>
                    </a:xfrm>
                    <a:prstGeom prst="rect">
                      <a:avLst/>
                    </a:prstGeom>
                  </pic:spPr>
                </pic:pic>
              </a:graphicData>
            </a:graphic>
          </wp:inline>
        </w:drawing>
      </w:r>
    </w:p>
    <w:p w14:paraId="6FE5480F" w14:textId="1A327A07" w:rsidR="00DD7106" w:rsidRDefault="00DD7106" w:rsidP="00DD7106">
      <w:r w:rsidRPr="00DD7106">
        <w:rPr>
          <w:noProof/>
        </w:rPr>
        <w:lastRenderedPageBreak/>
        <w:drawing>
          <wp:inline distT="0" distB="0" distL="0" distR="0" wp14:anchorId="1D801D69" wp14:editId="67C2E7DD">
            <wp:extent cx="5400040" cy="1111162"/>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400040" cy="1111162"/>
                    </a:xfrm>
                    <a:prstGeom prst="rect">
                      <a:avLst/>
                    </a:prstGeom>
                  </pic:spPr>
                </pic:pic>
              </a:graphicData>
            </a:graphic>
          </wp:inline>
        </w:drawing>
      </w:r>
    </w:p>
    <w:p w14:paraId="2227DD71" w14:textId="77777777" w:rsidR="00DD7106" w:rsidRDefault="00DD7106" w:rsidP="00DD7106"/>
    <w:p w14:paraId="3B46096A" w14:textId="27FCADA2" w:rsidR="00DD7106" w:rsidRDefault="00DD7106" w:rsidP="00DD7106">
      <w:r w:rsidRPr="00DD7106">
        <w:rPr>
          <w:noProof/>
        </w:rPr>
        <w:drawing>
          <wp:inline distT="0" distB="0" distL="0" distR="0" wp14:anchorId="239DF62C" wp14:editId="131184FF">
            <wp:extent cx="5400040" cy="1520204"/>
            <wp:effectExtent l="0" t="0" r="0"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400040" cy="1520204"/>
                    </a:xfrm>
                    <a:prstGeom prst="rect">
                      <a:avLst/>
                    </a:prstGeom>
                  </pic:spPr>
                </pic:pic>
              </a:graphicData>
            </a:graphic>
          </wp:inline>
        </w:drawing>
      </w:r>
    </w:p>
    <w:p w14:paraId="3E8B2D62" w14:textId="5254AC31" w:rsidR="00DD7106" w:rsidRDefault="00DD7106" w:rsidP="00DD7106">
      <w:r w:rsidRPr="00DD7106">
        <w:rPr>
          <w:noProof/>
        </w:rPr>
        <w:drawing>
          <wp:inline distT="0" distB="0" distL="0" distR="0" wp14:anchorId="155EC6F8" wp14:editId="5C49E619">
            <wp:extent cx="5400040" cy="1858860"/>
            <wp:effectExtent l="0" t="0" r="0" b="825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00040" cy="1858860"/>
                    </a:xfrm>
                    <a:prstGeom prst="rect">
                      <a:avLst/>
                    </a:prstGeom>
                  </pic:spPr>
                </pic:pic>
              </a:graphicData>
            </a:graphic>
          </wp:inline>
        </w:drawing>
      </w:r>
    </w:p>
    <w:p w14:paraId="1A0D41AC" w14:textId="1741D274" w:rsidR="00DD7106" w:rsidRDefault="004639A0" w:rsidP="00DD7106">
      <w:r w:rsidRPr="004639A0">
        <w:rPr>
          <w:noProof/>
        </w:rPr>
        <w:drawing>
          <wp:inline distT="0" distB="0" distL="0" distR="0" wp14:anchorId="53336E00" wp14:editId="74801A34">
            <wp:extent cx="5400040" cy="1948861"/>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00040" cy="1948861"/>
                    </a:xfrm>
                    <a:prstGeom prst="rect">
                      <a:avLst/>
                    </a:prstGeom>
                  </pic:spPr>
                </pic:pic>
              </a:graphicData>
            </a:graphic>
          </wp:inline>
        </w:drawing>
      </w:r>
    </w:p>
    <w:p w14:paraId="717A2C88" w14:textId="66376C1A" w:rsidR="004639A0" w:rsidRPr="00B63A5D" w:rsidRDefault="004639A0" w:rsidP="00DD7106">
      <w:r w:rsidRPr="004639A0">
        <w:rPr>
          <w:noProof/>
        </w:rPr>
        <w:drawing>
          <wp:inline distT="0" distB="0" distL="0" distR="0" wp14:anchorId="773B1D00" wp14:editId="27DFCF7D">
            <wp:extent cx="5400040" cy="703851"/>
            <wp:effectExtent l="0" t="0" r="0" b="127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00040" cy="703851"/>
                    </a:xfrm>
                    <a:prstGeom prst="rect">
                      <a:avLst/>
                    </a:prstGeom>
                  </pic:spPr>
                </pic:pic>
              </a:graphicData>
            </a:graphic>
          </wp:inline>
        </w:drawing>
      </w:r>
    </w:p>
    <w:p w14:paraId="59DDD93A" w14:textId="77777777" w:rsidR="00B63A5D" w:rsidRPr="00B63A5D" w:rsidRDefault="00B63A5D" w:rsidP="00B63A5D"/>
    <w:bookmarkEnd w:id="6"/>
    <w:p w14:paraId="53B9E8BE" w14:textId="2EDE0B9C" w:rsidR="00C62AFC" w:rsidRPr="00701F40" w:rsidRDefault="00C62AFC" w:rsidP="00ED38B5">
      <w:pPr>
        <w:pStyle w:val="EndNoteBibliography"/>
        <w:spacing w:line="360" w:lineRule="auto"/>
        <w:ind w:left="720" w:hanging="720"/>
      </w:pPr>
    </w:p>
    <w:sectPr w:rsidR="00C62AFC" w:rsidRPr="00701F40" w:rsidSect="00164BEC">
      <w:type w:val="continuous"/>
      <w:pgSz w:w="11907" w:h="16840" w:code="9"/>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3CFD82" w14:textId="77777777" w:rsidR="00A62417" w:rsidRDefault="00A62417" w:rsidP="00352F46">
      <w:r>
        <w:separator/>
      </w:r>
    </w:p>
    <w:p w14:paraId="6ED66301" w14:textId="77777777" w:rsidR="00A62417" w:rsidRDefault="00A62417" w:rsidP="00352F46"/>
    <w:p w14:paraId="31A10417" w14:textId="77777777" w:rsidR="00A62417" w:rsidRDefault="00A62417" w:rsidP="00C50F39"/>
    <w:p w14:paraId="0926C166" w14:textId="77777777" w:rsidR="00A62417" w:rsidRDefault="00A62417"/>
  </w:endnote>
  <w:endnote w:type="continuationSeparator" w:id="0">
    <w:p w14:paraId="64DAFC61" w14:textId="77777777" w:rsidR="00A62417" w:rsidRDefault="00A62417" w:rsidP="00352F46">
      <w:r>
        <w:continuationSeparator/>
      </w:r>
    </w:p>
    <w:p w14:paraId="40110FD2" w14:textId="77777777" w:rsidR="00A62417" w:rsidRDefault="00A62417" w:rsidP="00352F46"/>
    <w:p w14:paraId="6998CB6B" w14:textId="77777777" w:rsidR="00A62417" w:rsidRDefault="00A62417" w:rsidP="00C50F39"/>
    <w:p w14:paraId="25C0C9CC" w14:textId="77777777" w:rsidR="00A62417" w:rsidRDefault="00A624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DFKai-SB">
    <w:altName w:val="Microsoft YaHei"/>
    <w:charset w:val="88"/>
    <w:family w:val="script"/>
    <w:pitch w:val="fixed"/>
    <w:sig w:usb0="00000003" w:usb1="080E0000" w:usb2="00000016" w:usb3="00000000" w:csb0="001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1BB007" w14:textId="76464835" w:rsidR="0072044C" w:rsidRPr="00871C48" w:rsidRDefault="0072044C">
    <w:pPr>
      <w:pStyle w:val="Footer"/>
      <w:jc w:val="right"/>
      <w:rPr>
        <w:color w:val="FFFFFF" w:themeColor="background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C0871" w14:textId="6AABACE6" w:rsidR="0072044C" w:rsidRDefault="0072044C">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451128"/>
      <w:docPartObj>
        <w:docPartGallery w:val="Page Numbers (Bottom of Page)"/>
        <w:docPartUnique/>
      </w:docPartObj>
    </w:sdtPr>
    <w:sdtEndPr>
      <w:rPr>
        <w:noProof/>
      </w:rPr>
    </w:sdtEndPr>
    <w:sdtContent>
      <w:p w14:paraId="2E9F2390" w14:textId="77777777" w:rsidR="0072044C" w:rsidRDefault="0072044C">
        <w:pPr>
          <w:pStyle w:val="Footer"/>
          <w:jc w:val="right"/>
        </w:pPr>
        <w:r>
          <w:fldChar w:fldCharType="begin"/>
        </w:r>
        <w:r>
          <w:instrText xml:space="preserve"> PAGE   \* MERGEFORMAT </w:instrText>
        </w:r>
        <w:r>
          <w:fldChar w:fldCharType="separate"/>
        </w:r>
        <w:r w:rsidR="00BD4652">
          <w:rPr>
            <w:noProof/>
          </w:rPr>
          <w:t>17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35BB9F" w14:textId="77777777" w:rsidR="00A62417" w:rsidRDefault="00A62417" w:rsidP="00352F46">
      <w:r>
        <w:separator/>
      </w:r>
    </w:p>
  </w:footnote>
  <w:footnote w:type="continuationSeparator" w:id="0">
    <w:p w14:paraId="71164C20" w14:textId="77777777" w:rsidR="00A62417" w:rsidRDefault="00A62417" w:rsidP="00352F46">
      <w:r>
        <w:continuationSeparator/>
      </w:r>
    </w:p>
    <w:p w14:paraId="7F736833" w14:textId="77777777" w:rsidR="00A62417" w:rsidRDefault="00A62417" w:rsidP="00352F46"/>
    <w:p w14:paraId="0971610B" w14:textId="77777777" w:rsidR="00A62417" w:rsidRDefault="00A62417" w:rsidP="00C50F39"/>
    <w:p w14:paraId="5DA4A7DB" w14:textId="77777777" w:rsidR="00A62417" w:rsidRDefault="00A624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BC09FF" w14:textId="48619C5C" w:rsidR="0072044C" w:rsidRDefault="007204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6E576E" w14:textId="63B8510F" w:rsidR="0072044C" w:rsidRDefault="0072044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F9E70" w14:textId="68BA2671" w:rsidR="0072044C" w:rsidRDefault="007204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F73E6"/>
    <w:multiLevelType w:val="multilevel"/>
    <w:tmpl w:val="064E4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3A00AF"/>
    <w:multiLevelType w:val="multilevel"/>
    <w:tmpl w:val="BBA679F2"/>
    <w:lvl w:ilvl="0">
      <w:start w:val="1"/>
      <w:numFmt w:val="bullet"/>
      <w:lvlText w:val=""/>
      <w:lvlJc w:val="left"/>
      <w:pPr>
        <w:ind w:left="786" w:hanging="360"/>
      </w:pPr>
      <w:rPr>
        <w:rFonts w:ascii="Symbol" w:hAnsi="Symbol" w:hint="default"/>
      </w:rPr>
    </w:lvl>
    <w:lvl w:ilvl="1">
      <w:start w:val="1"/>
      <w:numFmt w:val="bullet"/>
      <w:lvlText w:val="o"/>
      <w:lvlJc w:val="left"/>
      <w:pPr>
        <w:ind w:left="1942" w:hanging="360"/>
      </w:pPr>
      <w:rPr>
        <w:rFonts w:ascii="Courier New" w:eastAsia="Courier New" w:hAnsi="Courier New" w:cs="Courier New"/>
      </w:rPr>
    </w:lvl>
    <w:lvl w:ilvl="2">
      <w:start w:val="1"/>
      <w:numFmt w:val="bullet"/>
      <w:lvlText w:val="▪"/>
      <w:lvlJc w:val="left"/>
      <w:pPr>
        <w:ind w:left="2662" w:hanging="360"/>
      </w:pPr>
      <w:rPr>
        <w:rFonts w:ascii="Noto Sans Symbols" w:eastAsia="Noto Sans Symbols" w:hAnsi="Noto Sans Symbols" w:cs="Noto Sans Symbols"/>
      </w:rPr>
    </w:lvl>
    <w:lvl w:ilvl="3">
      <w:start w:val="1"/>
      <w:numFmt w:val="bullet"/>
      <w:lvlText w:val="●"/>
      <w:lvlJc w:val="left"/>
      <w:pPr>
        <w:ind w:left="3382" w:hanging="360"/>
      </w:pPr>
      <w:rPr>
        <w:rFonts w:ascii="Noto Sans Symbols" w:eastAsia="Noto Sans Symbols" w:hAnsi="Noto Sans Symbols" w:cs="Noto Sans Symbols"/>
      </w:rPr>
    </w:lvl>
    <w:lvl w:ilvl="4">
      <w:start w:val="1"/>
      <w:numFmt w:val="bullet"/>
      <w:lvlText w:val="o"/>
      <w:lvlJc w:val="left"/>
      <w:pPr>
        <w:ind w:left="4102" w:hanging="360"/>
      </w:pPr>
      <w:rPr>
        <w:rFonts w:ascii="Courier New" w:eastAsia="Courier New" w:hAnsi="Courier New" w:cs="Courier New"/>
      </w:rPr>
    </w:lvl>
    <w:lvl w:ilvl="5">
      <w:start w:val="1"/>
      <w:numFmt w:val="bullet"/>
      <w:lvlText w:val="▪"/>
      <w:lvlJc w:val="left"/>
      <w:pPr>
        <w:ind w:left="4822" w:hanging="360"/>
      </w:pPr>
      <w:rPr>
        <w:rFonts w:ascii="Noto Sans Symbols" w:eastAsia="Noto Sans Symbols" w:hAnsi="Noto Sans Symbols" w:cs="Noto Sans Symbols"/>
      </w:rPr>
    </w:lvl>
    <w:lvl w:ilvl="6">
      <w:start w:val="1"/>
      <w:numFmt w:val="bullet"/>
      <w:lvlText w:val="●"/>
      <w:lvlJc w:val="left"/>
      <w:pPr>
        <w:ind w:left="5542" w:hanging="360"/>
      </w:pPr>
      <w:rPr>
        <w:rFonts w:ascii="Noto Sans Symbols" w:eastAsia="Noto Sans Symbols" w:hAnsi="Noto Sans Symbols" w:cs="Noto Sans Symbols"/>
      </w:rPr>
    </w:lvl>
    <w:lvl w:ilvl="7">
      <w:start w:val="1"/>
      <w:numFmt w:val="bullet"/>
      <w:lvlText w:val="o"/>
      <w:lvlJc w:val="left"/>
      <w:pPr>
        <w:ind w:left="6262" w:hanging="360"/>
      </w:pPr>
      <w:rPr>
        <w:rFonts w:ascii="Courier New" w:eastAsia="Courier New" w:hAnsi="Courier New" w:cs="Courier New"/>
      </w:rPr>
    </w:lvl>
    <w:lvl w:ilvl="8">
      <w:start w:val="1"/>
      <w:numFmt w:val="bullet"/>
      <w:lvlText w:val="▪"/>
      <w:lvlJc w:val="left"/>
      <w:pPr>
        <w:ind w:left="6982" w:hanging="360"/>
      </w:pPr>
      <w:rPr>
        <w:rFonts w:ascii="Noto Sans Symbols" w:eastAsia="Noto Sans Symbols" w:hAnsi="Noto Sans Symbols" w:cs="Noto Sans Symbols"/>
      </w:rPr>
    </w:lvl>
  </w:abstractNum>
  <w:abstractNum w:abstractNumId="2">
    <w:nsid w:val="0B8778F5"/>
    <w:multiLevelType w:val="hybridMultilevel"/>
    <w:tmpl w:val="463841C4"/>
    <w:lvl w:ilvl="0" w:tplc="4AC25702">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4">
    <w:nsid w:val="16D46CB8"/>
    <w:multiLevelType w:val="hybridMultilevel"/>
    <w:tmpl w:val="FD26366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6">
    <w:nsid w:val="18051B35"/>
    <w:multiLevelType w:val="hybridMultilevel"/>
    <w:tmpl w:val="FA4E1F3C"/>
    <w:lvl w:ilvl="0" w:tplc="8070D940">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186B2E"/>
    <w:multiLevelType w:val="hybridMultilevel"/>
    <w:tmpl w:val="A420DF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0">
    <w:nsid w:val="1D0E5A18"/>
    <w:multiLevelType w:val="hybridMultilevel"/>
    <w:tmpl w:val="36AE3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C05256"/>
    <w:multiLevelType w:val="multilevel"/>
    <w:tmpl w:val="A1F00CB0"/>
    <w:lvl w:ilvl="0">
      <w:start w:val="1"/>
      <w:numFmt w:val="decimal"/>
      <w:pStyle w:val="Heading1"/>
      <w:lvlText w:val="CHƯƠNG %1."/>
      <w:lvlJc w:val="left"/>
      <w:pPr>
        <w:tabs>
          <w:tab w:val="num" w:pos="567"/>
        </w:tabs>
        <w:ind w:left="0" w:firstLine="0"/>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decimal"/>
      <w:pStyle w:val="Heading4"/>
      <w:lvlText w:val="%1.%2.%3.%4."/>
      <w:lvlJc w:val="left"/>
      <w:pPr>
        <w:tabs>
          <w:tab w:val="num" w:pos="851"/>
        </w:tabs>
        <w:ind w:left="851" w:hanging="141"/>
      </w:pPr>
      <w:rPr>
        <w:rFonts w:hint="default"/>
      </w:rPr>
    </w:lvl>
    <w:lvl w:ilvl="4">
      <w:start w:val="1"/>
      <w:numFmt w:val="decimal"/>
      <w:pStyle w:val="Heading5"/>
      <w:lvlText w:val="%1.%2.%3.%4.%5."/>
      <w:lvlJc w:val="left"/>
      <w:pPr>
        <w:tabs>
          <w:tab w:val="num" w:pos="964"/>
        </w:tabs>
        <w:ind w:left="964" w:hanging="964"/>
      </w:pPr>
      <w:rPr>
        <w:rFonts w:hint="default"/>
      </w:rPr>
    </w:lvl>
    <w:lvl w:ilvl="5">
      <w:start w:val="1"/>
      <w:numFmt w:val="decimal"/>
      <w:pStyle w:val="Heading6"/>
      <w:lvlText w:val="%1.%2.%3.%4.%5.%6."/>
      <w:lvlJc w:val="left"/>
      <w:pPr>
        <w:tabs>
          <w:tab w:val="num" w:pos="1077"/>
        </w:tabs>
        <w:ind w:left="1077" w:hanging="1077"/>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263B67E5"/>
    <w:multiLevelType w:val="hybridMultilevel"/>
    <w:tmpl w:val="10C816BE"/>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3">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4">
    <w:nsid w:val="267D3B8A"/>
    <w:multiLevelType w:val="hybridMultilevel"/>
    <w:tmpl w:val="A824D72C"/>
    <w:lvl w:ilvl="0" w:tplc="3202F66E">
      <w:start w:val="1"/>
      <w:numFmt w:val="bullet"/>
      <w:pStyle w:val="a"/>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80E4F12"/>
    <w:multiLevelType w:val="hybridMultilevel"/>
    <w:tmpl w:val="6DF85A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B5D5987"/>
    <w:multiLevelType w:val="hybridMultilevel"/>
    <w:tmpl w:val="F560166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7">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8">
    <w:nsid w:val="32BC2622"/>
    <w:multiLevelType w:val="hybridMultilevel"/>
    <w:tmpl w:val="3DFA11E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9">
    <w:nsid w:val="335B5CB1"/>
    <w:multiLevelType w:val="hybridMultilevel"/>
    <w:tmpl w:val="211C913C"/>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0">
    <w:nsid w:val="38555063"/>
    <w:multiLevelType w:val="multilevel"/>
    <w:tmpl w:val="F1C4ADAC"/>
    <w:lvl w:ilvl="0">
      <w:start w:val="1"/>
      <w:numFmt w:val="decimal"/>
      <w:lvlText w:val="%1."/>
      <w:lvlJc w:val="left"/>
      <w:pPr>
        <w:ind w:left="578" w:hanging="360"/>
      </w:pPr>
    </w:lvl>
    <w:lvl w:ilvl="1">
      <w:start w:val="1"/>
      <w:numFmt w:val="decimal"/>
      <w:isLgl/>
      <w:lvlText w:val="%1.%2."/>
      <w:lvlJc w:val="left"/>
      <w:pPr>
        <w:ind w:left="578" w:hanging="360"/>
      </w:pPr>
      <w:rPr>
        <w:rFonts w:hint="default"/>
      </w:rPr>
    </w:lvl>
    <w:lvl w:ilvl="2">
      <w:start w:val="1"/>
      <w:numFmt w:val="decimal"/>
      <w:isLgl/>
      <w:lvlText w:val="%1.%2.%3."/>
      <w:lvlJc w:val="left"/>
      <w:pPr>
        <w:ind w:left="938" w:hanging="720"/>
      </w:pPr>
      <w:rPr>
        <w:rFonts w:hint="default"/>
      </w:rPr>
    </w:lvl>
    <w:lvl w:ilvl="3">
      <w:start w:val="1"/>
      <w:numFmt w:val="decimal"/>
      <w:isLgl/>
      <w:lvlText w:val="%1.%2.%3.%4."/>
      <w:lvlJc w:val="left"/>
      <w:pPr>
        <w:ind w:left="938" w:hanging="720"/>
      </w:pPr>
      <w:rPr>
        <w:rFonts w:hint="default"/>
      </w:rPr>
    </w:lvl>
    <w:lvl w:ilvl="4">
      <w:start w:val="1"/>
      <w:numFmt w:val="decimal"/>
      <w:isLgl/>
      <w:lvlText w:val="%1.%2.%3.%4.%5."/>
      <w:lvlJc w:val="left"/>
      <w:pPr>
        <w:ind w:left="1298" w:hanging="1080"/>
      </w:pPr>
      <w:rPr>
        <w:rFonts w:hint="default"/>
      </w:rPr>
    </w:lvl>
    <w:lvl w:ilvl="5">
      <w:start w:val="1"/>
      <w:numFmt w:val="decimal"/>
      <w:isLgl/>
      <w:lvlText w:val="%1.%2.%3.%4.%5.%6."/>
      <w:lvlJc w:val="left"/>
      <w:pPr>
        <w:ind w:left="1298" w:hanging="1080"/>
      </w:pPr>
      <w:rPr>
        <w:rFonts w:hint="default"/>
      </w:rPr>
    </w:lvl>
    <w:lvl w:ilvl="6">
      <w:start w:val="1"/>
      <w:numFmt w:val="decimal"/>
      <w:isLgl/>
      <w:lvlText w:val="%1.%2.%3.%4.%5.%6.%7."/>
      <w:lvlJc w:val="left"/>
      <w:pPr>
        <w:ind w:left="1298" w:hanging="1080"/>
      </w:pPr>
      <w:rPr>
        <w:rFonts w:hint="default"/>
      </w:rPr>
    </w:lvl>
    <w:lvl w:ilvl="7">
      <w:start w:val="1"/>
      <w:numFmt w:val="decimal"/>
      <w:isLgl/>
      <w:lvlText w:val="%1.%2.%3.%4.%5.%6.%7.%8."/>
      <w:lvlJc w:val="left"/>
      <w:pPr>
        <w:ind w:left="1658" w:hanging="1440"/>
      </w:pPr>
      <w:rPr>
        <w:rFonts w:hint="default"/>
      </w:rPr>
    </w:lvl>
    <w:lvl w:ilvl="8">
      <w:start w:val="1"/>
      <w:numFmt w:val="decimal"/>
      <w:isLgl/>
      <w:lvlText w:val="%1.%2.%3.%4.%5.%6.%7.%8.%9."/>
      <w:lvlJc w:val="left"/>
      <w:pPr>
        <w:ind w:left="1658" w:hanging="1440"/>
      </w:pPr>
      <w:rPr>
        <w:rFonts w:hint="default"/>
      </w:rPr>
    </w:lvl>
  </w:abstractNum>
  <w:abstractNum w:abstractNumId="21">
    <w:nsid w:val="40111347"/>
    <w:multiLevelType w:val="hybridMultilevel"/>
    <w:tmpl w:val="D6D8BD2A"/>
    <w:lvl w:ilvl="0" w:tplc="41C2F992">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23">
    <w:nsid w:val="463367B5"/>
    <w:multiLevelType w:val="hybridMultilevel"/>
    <w:tmpl w:val="97C608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25">
    <w:nsid w:val="4AD343A6"/>
    <w:multiLevelType w:val="hybridMultilevel"/>
    <w:tmpl w:val="3E56E432"/>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6">
    <w:nsid w:val="4BC754FA"/>
    <w:multiLevelType w:val="hybridMultilevel"/>
    <w:tmpl w:val="78F0179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4F6D5E70"/>
    <w:multiLevelType w:val="hybridMultilevel"/>
    <w:tmpl w:val="7B2491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9D3AAD"/>
    <w:multiLevelType w:val="hybridMultilevel"/>
    <w:tmpl w:val="9FE249D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4492A82"/>
    <w:multiLevelType w:val="hybridMultilevel"/>
    <w:tmpl w:val="CAFE30EA"/>
    <w:lvl w:ilvl="0" w:tplc="89A064BC">
      <w:start w:val="2"/>
      <w:numFmt w:val="bullet"/>
      <w:lvlText w:val="-"/>
      <w:lvlJc w:val="left"/>
      <w:pPr>
        <w:ind w:left="1350" w:hanging="360"/>
      </w:pPr>
      <w:rPr>
        <w:rFonts w:ascii="Times New Roman" w:eastAsia="Times New Roman" w:hAnsi="Times New Roman" w:cs="Times New Roman"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0">
    <w:nsid w:val="54EF276E"/>
    <w:multiLevelType w:val="hybridMultilevel"/>
    <w:tmpl w:val="741E3A42"/>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1">
    <w:nsid w:val="5D2E0936"/>
    <w:multiLevelType w:val="multilevel"/>
    <w:tmpl w:val="23B67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3">
    <w:nsid w:val="63E17A2F"/>
    <w:multiLevelType w:val="hybridMultilevel"/>
    <w:tmpl w:val="3CB6716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4">
    <w:nsid w:val="67E05216"/>
    <w:multiLevelType w:val="multilevel"/>
    <w:tmpl w:val="1E1A1006"/>
    <w:lvl w:ilvl="0">
      <w:start w:val="1"/>
      <w:numFmt w:val="decimal"/>
      <w:lvlText w:val="%1"/>
      <w:lvlJc w:val="left"/>
      <w:pPr>
        <w:ind w:left="432" w:hanging="432"/>
      </w:pPr>
      <w:rPr>
        <w:rFonts w:hint="default"/>
      </w:rPr>
    </w:lvl>
    <w:lvl w:ilvl="1">
      <w:start w:val="1"/>
      <w:numFmt w:val="decimal"/>
      <w:lvlText w:val="%1.%2"/>
      <w:lvlJc w:val="left"/>
      <w:pPr>
        <w:ind w:left="2987" w:hanging="576"/>
      </w:pPr>
      <w:rPr>
        <w:rFonts w:hint="default"/>
      </w:rPr>
    </w:lvl>
    <w:lvl w:ilvl="2">
      <w:start w:val="1"/>
      <w:numFmt w:val="decimal"/>
      <w:lvlText w:val="%1.%2.%3"/>
      <w:lvlJc w:val="left"/>
      <w:pPr>
        <w:ind w:left="2705"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nsid w:val="69082F0D"/>
    <w:multiLevelType w:val="hybridMultilevel"/>
    <w:tmpl w:val="851056F0"/>
    <w:lvl w:ilvl="0" w:tplc="119CF132">
      <w:start w:val="1"/>
      <w:numFmt w:val="bullet"/>
      <w:pStyle w:val="Cha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37">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8">
    <w:nsid w:val="74B4690F"/>
    <w:multiLevelType w:val="multilevel"/>
    <w:tmpl w:val="62E0AE72"/>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eastAsia="Courier New" w:hAnsi="Courier New" w:cs="Courier New"/>
      </w:rPr>
    </w:lvl>
    <w:lvl w:ilvl="2">
      <w:start w:val="1"/>
      <w:numFmt w:val="bullet"/>
      <w:lvlText w:val="▪"/>
      <w:lvlJc w:val="left"/>
      <w:pPr>
        <w:ind w:left="2444" w:hanging="360"/>
      </w:pPr>
      <w:rPr>
        <w:rFonts w:ascii="Noto Sans Symbols" w:eastAsia="Noto Sans Symbols" w:hAnsi="Noto Sans Symbols" w:cs="Noto Sans Symbols"/>
      </w:rPr>
    </w:lvl>
    <w:lvl w:ilvl="3">
      <w:start w:val="1"/>
      <w:numFmt w:val="bullet"/>
      <w:lvlText w:val="●"/>
      <w:lvlJc w:val="left"/>
      <w:pPr>
        <w:ind w:left="3164" w:hanging="360"/>
      </w:pPr>
      <w:rPr>
        <w:rFonts w:ascii="Noto Sans Symbols" w:eastAsia="Noto Sans Symbols" w:hAnsi="Noto Sans Symbols" w:cs="Noto Sans Symbols"/>
      </w:rPr>
    </w:lvl>
    <w:lvl w:ilvl="4">
      <w:start w:val="1"/>
      <w:numFmt w:val="bullet"/>
      <w:lvlText w:val="o"/>
      <w:lvlJc w:val="left"/>
      <w:pPr>
        <w:ind w:left="3884" w:hanging="360"/>
      </w:pPr>
      <w:rPr>
        <w:rFonts w:ascii="Courier New" w:eastAsia="Courier New" w:hAnsi="Courier New" w:cs="Courier New"/>
      </w:rPr>
    </w:lvl>
    <w:lvl w:ilvl="5">
      <w:start w:val="1"/>
      <w:numFmt w:val="bullet"/>
      <w:lvlText w:val="▪"/>
      <w:lvlJc w:val="left"/>
      <w:pPr>
        <w:ind w:left="4604" w:hanging="360"/>
      </w:pPr>
      <w:rPr>
        <w:rFonts w:ascii="Noto Sans Symbols" w:eastAsia="Noto Sans Symbols" w:hAnsi="Noto Sans Symbols" w:cs="Noto Sans Symbols"/>
      </w:rPr>
    </w:lvl>
    <w:lvl w:ilvl="6">
      <w:start w:val="1"/>
      <w:numFmt w:val="bullet"/>
      <w:lvlText w:val="●"/>
      <w:lvlJc w:val="left"/>
      <w:pPr>
        <w:ind w:left="5324" w:hanging="360"/>
      </w:pPr>
      <w:rPr>
        <w:rFonts w:ascii="Noto Sans Symbols" w:eastAsia="Noto Sans Symbols" w:hAnsi="Noto Sans Symbols" w:cs="Noto Sans Symbols"/>
      </w:rPr>
    </w:lvl>
    <w:lvl w:ilvl="7">
      <w:start w:val="1"/>
      <w:numFmt w:val="bullet"/>
      <w:lvlText w:val="o"/>
      <w:lvlJc w:val="left"/>
      <w:pPr>
        <w:ind w:left="6044" w:hanging="360"/>
      </w:pPr>
      <w:rPr>
        <w:rFonts w:ascii="Courier New" w:eastAsia="Courier New" w:hAnsi="Courier New" w:cs="Courier New"/>
      </w:rPr>
    </w:lvl>
    <w:lvl w:ilvl="8">
      <w:start w:val="1"/>
      <w:numFmt w:val="bullet"/>
      <w:lvlText w:val="▪"/>
      <w:lvlJc w:val="left"/>
      <w:pPr>
        <w:ind w:left="6764" w:hanging="360"/>
      </w:pPr>
      <w:rPr>
        <w:rFonts w:ascii="Noto Sans Symbols" w:eastAsia="Noto Sans Symbols" w:hAnsi="Noto Sans Symbols" w:cs="Noto Sans Symbols"/>
      </w:rPr>
    </w:lvl>
  </w:abstractNum>
  <w:abstractNum w:abstractNumId="39">
    <w:nsid w:val="76FE4D86"/>
    <w:multiLevelType w:val="hybridMultilevel"/>
    <w:tmpl w:val="3F1A2B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41">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num w:numId="1">
    <w:abstractNumId w:val="3"/>
  </w:num>
  <w:num w:numId="2">
    <w:abstractNumId w:val="5"/>
  </w:num>
  <w:num w:numId="3">
    <w:abstractNumId w:val="40"/>
  </w:num>
  <w:num w:numId="4">
    <w:abstractNumId w:val="22"/>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41"/>
  </w:num>
  <w:num w:numId="6">
    <w:abstractNumId w:val="17"/>
  </w:num>
  <w:num w:numId="7">
    <w:abstractNumId w:val="13"/>
  </w:num>
  <w:num w:numId="8">
    <w:abstractNumId w:val="8"/>
  </w:num>
  <w:num w:numId="9">
    <w:abstractNumId w:val="24"/>
  </w:num>
  <w:num w:numId="10">
    <w:abstractNumId w:val="36"/>
  </w:num>
  <w:num w:numId="11">
    <w:abstractNumId w:val="37"/>
  </w:num>
  <w:num w:numId="12">
    <w:abstractNumId w:val="22"/>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num>
  <w:num w:numId="15">
    <w:abstractNumId w:val="11"/>
  </w:num>
  <w:num w:numId="16">
    <w:abstractNumId w:val="7"/>
  </w:num>
  <w:num w:numId="17">
    <w:abstractNumId w:val="29"/>
  </w:num>
  <w:num w:numId="18">
    <w:abstractNumId w:val="19"/>
  </w:num>
  <w:num w:numId="19">
    <w:abstractNumId w:val="18"/>
  </w:num>
  <w:num w:numId="20">
    <w:abstractNumId w:val="26"/>
  </w:num>
  <w:num w:numId="21">
    <w:abstractNumId w:val="33"/>
  </w:num>
  <w:num w:numId="22">
    <w:abstractNumId w:val="31"/>
  </w:num>
  <w:num w:numId="23">
    <w:abstractNumId w:val="0"/>
  </w:num>
  <w:num w:numId="24">
    <w:abstractNumId w:val="34"/>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 w:numId="27">
    <w:abstractNumId w:val="38"/>
  </w:num>
  <w:num w:numId="28">
    <w:abstractNumId w:val="10"/>
  </w:num>
  <w:num w:numId="29">
    <w:abstractNumId w:val="1"/>
  </w:num>
  <w:num w:numId="30">
    <w:abstractNumId w:val="35"/>
  </w:num>
  <w:num w:numId="31">
    <w:abstractNumId w:val="27"/>
  </w:num>
  <w:num w:numId="32">
    <w:abstractNumId w:val="23"/>
  </w:num>
  <w:num w:numId="33">
    <w:abstractNumId w:val="14"/>
  </w:num>
  <w:num w:numId="34">
    <w:abstractNumId w:val="28"/>
  </w:num>
  <w:num w:numId="35">
    <w:abstractNumId w:val="30"/>
  </w:num>
  <w:num w:numId="36">
    <w:abstractNumId w:val="12"/>
  </w:num>
  <w:num w:numId="37">
    <w:abstractNumId w:val="39"/>
  </w:num>
  <w:num w:numId="38">
    <w:abstractNumId w:val="2"/>
  </w:num>
  <w:num w:numId="39">
    <w:abstractNumId w:val="16"/>
  </w:num>
  <w:num w:numId="40">
    <w:abstractNumId w:val="4"/>
  </w:num>
  <w:num w:numId="41">
    <w:abstractNumId w:val="6"/>
  </w:num>
  <w:num w:numId="42">
    <w:abstractNumId w:val="25"/>
  </w:num>
  <w:num w:numId="43">
    <w:abstractNumId w:val="21"/>
  </w:num>
  <w:num w:numId="44">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4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3101"/>
    <w:rsid w:val="0001332D"/>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F06"/>
    <w:rsid w:val="0003427E"/>
    <w:rsid w:val="00035E00"/>
    <w:rsid w:val="00036000"/>
    <w:rsid w:val="000373D3"/>
    <w:rsid w:val="000374E2"/>
    <w:rsid w:val="000377DB"/>
    <w:rsid w:val="0003785E"/>
    <w:rsid w:val="00037F1B"/>
    <w:rsid w:val="00037FD7"/>
    <w:rsid w:val="00040590"/>
    <w:rsid w:val="000409F1"/>
    <w:rsid w:val="00041613"/>
    <w:rsid w:val="00041EB1"/>
    <w:rsid w:val="000424D2"/>
    <w:rsid w:val="0004274D"/>
    <w:rsid w:val="000427EE"/>
    <w:rsid w:val="00042D96"/>
    <w:rsid w:val="00043E0D"/>
    <w:rsid w:val="000443D2"/>
    <w:rsid w:val="00044948"/>
    <w:rsid w:val="000449F9"/>
    <w:rsid w:val="00045C77"/>
    <w:rsid w:val="0004662D"/>
    <w:rsid w:val="000467D3"/>
    <w:rsid w:val="0005001F"/>
    <w:rsid w:val="00050146"/>
    <w:rsid w:val="00050A62"/>
    <w:rsid w:val="000520E3"/>
    <w:rsid w:val="00052C68"/>
    <w:rsid w:val="00052E24"/>
    <w:rsid w:val="0005309A"/>
    <w:rsid w:val="000530B9"/>
    <w:rsid w:val="00053365"/>
    <w:rsid w:val="000537B4"/>
    <w:rsid w:val="000544DC"/>
    <w:rsid w:val="0005458A"/>
    <w:rsid w:val="00054EE8"/>
    <w:rsid w:val="0005510C"/>
    <w:rsid w:val="00055968"/>
    <w:rsid w:val="00055CD4"/>
    <w:rsid w:val="0005656B"/>
    <w:rsid w:val="000568F5"/>
    <w:rsid w:val="0005708E"/>
    <w:rsid w:val="000572C7"/>
    <w:rsid w:val="00057934"/>
    <w:rsid w:val="00057C69"/>
    <w:rsid w:val="00057DA2"/>
    <w:rsid w:val="00060A3C"/>
    <w:rsid w:val="00060E60"/>
    <w:rsid w:val="00061410"/>
    <w:rsid w:val="0006238D"/>
    <w:rsid w:val="00062A14"/>
    <w:rsid w:val="00063327"/>
    <w:rsid w:val="000633F2"/>
    <w:rsid w:val="0006350F"/>
    <w:rsid w:val="00063EF0"/>
    <w:rsid w:val="00063FF2"/>
    <w:rsid w:val="00064127"/>
    <w:rsid w:val="00064C02"/>
    <w:rsid w:val="00065185"/>
    <w:rsid w:val="000658BC"/>
    <w:rsid w:val="00065DB5"/>
    <w:rsid w:val="000666A5"/>
    <w:rsid w:val="00066E51"/>
    <w:rsid w:val="000679A7"/>
    <w:rsid w:val="00070177"/>
    <w:rsid w:val="000703BD"/>
    <w:rsid w:val="00070857"/>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2DE8"/>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6D6E"/>
    <w:rsid w:val="000A7212"/>
    <w:rsid w:val="000A733C"/>
    <w:rsid w:val="000B03EF"/>
    <w:rsid w:val="000B074C"/>
    <w:rsid w:val="000B12AD"/>
    <w:rsid w:val="000B15A6"/>
    <w:rsid w:val="000B2393"/>
    <w:rsid w:val="000B287F"/>
    <w:rsid w:val="000B3297"/>
    <w:rsid w:val="000B333D"/>
    <w:rsid w:val="000B3559"/>
    <w:rsid w:val="000B3DA0"/>
    <w:rsid w:val="000B4489"/>
    <w:rsid w:val="000B46E4"/>
    <w:rsid w:val="000B4F61"/>
    <w:rsid w:val="000B5096"/>
    <w:rsid w:val="000B5A44"/>
    <w:rsid w:val="000B5C91"/>
    <w:rsid w:val="000B67E2"/>
    <w:rsid w:val="000B7090"/>
    <w:rsid w:val="000B7787"/>
    <w:rsid w:val="000B7CB3"/>
    <w:rsid w:val="000B7DE2"/>
    <w:rsid w:val="000C0290"/>
    <w:rsid w:val="000C0CC9"/>
    <w:rsid w:val="000C1425"/>
    <w:rsid w:val="000C15C7"/>
    <w:rsid w:val="000C1657"/>
    <w:rsid w:val="000C31AF"/>
    <w:rsid w:val="000C3E6A"/>
    <w:rsid w:val="000C4846"/>
    <w:rsid w:val="000C4973"/>
    <w:rsid w:val="000C53CD"/>
    <w:rsid w:val="000C56BB"/>
    <w:rsid w:val="000C5772"/>
    <w:rsid w:val="000C5BBA"/>
    <w:rsid w:val="000C69BE"/>
    <w:rsid w:val="000C6E9C"/>
    <w:rsid w:val="000C7F38"/>
    <w:rsid w:val="000D0569"/>
    <w:rsid w:val="000D07ED"/>
    <w:rsid w:val="000D210B"/>
    <w:rsid w:val="000D214E"/>
    <w:rsid w:val="000D22C2"/>
    <w:rsid w:val="000D22E6"/>
    <w:rsid w:val="000D362A"/>
    <w:rsid w:val="000D41BB"/>
    <w:rsid w:val="000D436D"/>
    <w:rsid w:val="000D4E03"/>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01A"/>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673"/>
    <w:rsid w:val="00111EC1"/>
    <w:rsid w:val="00111FFF"/>
    <w:rsid w:val="0011275A"/>
    <w:rsid w:val="001127FC"/>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0DA9"/>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813"/>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EF0"/>
    <w:rsid w:val="00157489"/>
    <w:rsid w:val="001574D8"/>
    <w:rsid w:val="0015757E"/>
    <w:rsid w:val="00160986"/>
    <w:rsid w:val="001610B8"/>
    <w:rsid w:val="0016181D"/>
    <w:rsid w:val="0016196A"/>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BEC"/>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298"/>
    <w:rsid w:val="00177D48"/>
    <w:rsid w:val="00180057"/>
    <w:rsid w:val="0018149A"/>
    <w:rsid w:val="001815EC"/>
    <w:rsid w:val="0018241B"/>
    <w:rsid w:val="00182DB7"/>
    <w:rsid w:val="00183230"/>
    <w:rsid w:val="0018362D"/>
    <w:rsid w:val="001843BF"/>
    <w:rsid w:val="00184430"/>
    <w:rsid w:val="0018571C"/>
    <w:rsid w:val="00186479"/>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50E"/>
    <w:rsid w:val="00197A3D"/>
    <w:rsid w:val="00197EA5"/>
    <w:rsid w:val="001A0EAC"/>
    <w:rsid w:val="001A1E15"/>
    <w:rsid w:val="001A210F"/>
    <w:rsid w:val="001A238B"/>
    <w:rsid w:val="001A29E0"/>
    <w:rsid w:val="001A3F2B"/>
    <w:rsid w:val="001A48C3"/>
    <w:rsid w:val="001A4918"/>
    <w:rsid w:val="001A4D2C"/>
    <w:rsid w:val="001A5291"/>
    <w:rsid w:val="001A5A39"/>
    <w:rsid w:val="001A5CAB"/>
    <w:rsid w:val="001A61FF"/>
    <w:rsid w:val="001A65B8"/>
    <w:rsid w:val="001A67FB"/>
    <w:rsid w:val="001A6B9F"/>
    <w:rsid w:val="001A6FE3"/>
    <w:rsid w:val="001A768B"/>
    <w:rsid w:val="001A7984"/>
    <w:rsid w:val="001B0630"/>
    <w:rsid w:val="001B07AA"/>
    <w:rsid w:val="001B105D"/>
    <w:rsid w:val="001B14AF"/>
    <w:rsid w:val="001B1CAB"/>
    <w:rsid w:val="001B1EE1"/>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6F65"/>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1D17"/>
    <w:rsid w:val="001E27C2"/>
    <w:rsid w:val="001E2AD7"/>
    <w:rsid w:val="001E38DA"/>
    <w:rsid w:val="001E3B1E"/>
    <w:rsid w:val="001E3FD6"/>
    <w:rsid w:val="001E4AC3"/>
    <w:rsid w:val="001E5322"/>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5F92"/>
    <w:rsid w:val="001F64E1"/>
    <w:rsid w:val="001F7E27"/>
    <w:rsid w:val="001F7F39"/>
    <w:rsid w:val="00200749"/>
    <w:rsid w:val="002011A4"/>
    <w:rsid w:val="002016A4"/>
    <w:rsid w:val="002016B4"/>
    <w:rsid w:val="00201781"/>
    <w:rsid w:val="002025C1"/>
    <w:rsid w:val="00202613"/>
    <w:rsid w:val="002030D8"/>
    <w:rsid w:val="0020359C"/>
    <w:rsid w:val="002038F1"/>
    <w:rsid w:val="00206C0A"/>
    <w:rsid w:val="00206C39"/>
    <w:rsid w:val="00206D91"/>
    <w:rsid w:val="00207DE5"/>
    <w:rsid w:val="00210A54"/>
    <w:rsid w:val="00211B64"/>
    <w:rsid w:val="002120B3"/>
    <w:rsid w:val="00212119"/>
    <w:rsid w:val="00212646"/>
    <w:rsid w:val="00212918"/>
    <w:rsid w:val="00212B97"/>
    <w:rsid w:val="00213499"/>
    <w:rsid w:val="002135F1"/>
    <w:rsid w:val="002141F0"/>
    <w:rsid w:val="002143AB"/>
    <w:rsid w:val="0021491E"/>
    <w:rsid w:val="00214C9B"/>
    <w:rsid w:val="00214F6F"/>
    <w:rsid w:val="00215641"/>
    <w:rsid w:val="00216865"/>
    <w:rsid w:val="00216A82"/>
    <w:rsid w:val="00217426"/>
    <w:rsid w:val="002178DF"/>
    <w:rsid w:val="00220146"/>
    <w:rsid w:val="00221B96"/>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30FD"/>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1C2A"/>
    <w:rsid w:val="00242BB4"/>
    <w:rsid w:val="002431D6"/>
    <w:rsid w:val="00244E61"/>
    <w:rsid w:val="00245BFE"/>
    <w:rsid w:val="00245C0F"/>
    <w:rsid w:val="00245D4B"/>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56A3B"/>
    <w:rsid w:val="002602C2"/>
    <w:rsid w:val="0026051F"/>
    <w:rsid w:val="002605D2"/>
    <w:rsid w:val="00260614"/>
    <w:rsid w:val="00260BE3"/>
    <w:rsid w:val="00260C13"/>
    <w:rsid w:val="00260EEE"/>
    <w:rsid w:val="00261A8D"/>
    <w:rsid w:val="0026316A"/>
    <w:rsid w:val="002632B5"/>
    <w:rsid w:val="00263D33"/>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10BC"/>
    <w:rsid w:val="00282D81"/>
    <w:rsid w:val="0028351C"/>
    <w:rsid w:val="00283757"/>
    <w:rsid w:val="00283892"/>
    <w:rsid w:val="00283DFE"/>
    <w:rsid w:val="00284C91"/>
    <w:rsid w:val="002852F5"/>
    <w:rsid w:val="00285538"/>
    <w:rsid w:val="0028561C"/>
    <w:rsid w:val="00285E09"/>
    <w:rsid w:val="00286AE0"/>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65"/>
    <w:rsid w:val="002A5E92"/>
    <w:rsid w:val="002A62F8"/>
    <w:rsid w:val="002A66A1"/>
    <w:rsid w:val="002A6B05"/>
    <w:rsid w:val="002B028F"/>
    <w:rsid w:val="002B0C85"/>
    <w:rsid w:val="002B1062"/>
    <w:rsid w:val="002B11BB"/>
    <w:rsid w:val="002B1D46"/>
    <w:rsid w:val="002B3133"/>
    <w:rsid w:val="002B365A"/>
    <w:rsid w:val="002B5973"/>
    <w:rsid w:val="002B5D9C"/>
    <w:rsid w:val="002B6700"/>
    <w:rsid w:val="002B689A"/>
    <w:rsid w:val="002B7A69"/>
    <w:rsid w:val="002C0079"/>
    <w:rsid w:val="002C024D"/>
    <w:rsid w:val="002C15D4"/>
    <w:rsid w:val="002C1A31"/>
    <w:rsid w:val="002C237A"/>
    <w:rsid w:val="002C261E"/>
    <w:rsid w:val="002C2745"/>
    <w:rsid w:val="002C3B42"/>
    <w:rsid w:val="002C3E4B"/>
    <w:rsid w:val="002C423D"/>
    <w:rsid w:val="002C4752"/>
    <w:rsid w:val="002C50A7"/>
    <w:rsid w:val="002C5209"/>
    <w:rsid w:val="002C5ADA"/>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6A2D"/>
    <w:rsid w:val="002D75AC"/>
    <w:rsid w:val="002D789E"/>
    <w:rsid w:val="002D7A40"/>
    <w:rsid w:val="002E0FC9"/>
    <w:rsid w:val="002E14B2"/>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DB"/>
    <w:rsid w:val="00304379"/>
    <w:rsid w:val="0030492A"/>
    <w:rsid w:val="00305038"/>
    <w:rsid w:val="003065E8"/>
    <w:rsid w:val="003067E2"/>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2D8E"/>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82"/>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0D22"/>
    <w:rsid w:val="0036130C"/>
    <w:rsid w:val="003614A1"/>
    <w:rsid w:val="00361E52"/>
    <w:rsid w:val="0036259E"/>
    <w:rsid w:val="00362807"/>
    <w:rsid w:val="00362F51"/>
    <w:rsid w:val="00363E8F"/>
    <w:rsid w:val="00364F59"/>
    <w:rsid w:val="00365247"/>
    <w:rsid w:val="00365783"/>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4F6"/>
    <w:rsid w:val="00376A68"/>
    <w:rsid w:val="00376D06"/>
    <w:rsid w:val="00377FEB"/>
    <w:rsid w:val="00380373"/>
    <w:rsid w:val="003803DD"/>
    <w:rsid w:val="00380A81"/>
    <w:rsid w:val="00380BC6"/>
    <w:rsid w:val="00380CFD"/>
    <w:rsid w:val="003814FF"/>
    <w:rsid w:val="00381600"/>
    <w:rsid w:val="00381693"/>
    <w:rsid w:val="003816D6"/>
    <w:rsid w:val="00381956"/>
    <w:rsid w:val="003819EE"/>
    <w:rsid w:val="00381B3B"/>
    <w:rsid w:val="003821C9"/>
    <w:rsid w:val="00382A92"/>
    <w:rsid w:val="00382CAC"/>
    <w:rsid w:val="003832D1"/>
    <w:rsid w:val="00383B6A"/>
    <w:rsid w:val="00383F30"/>
    <w:rsid w:val="00383FF4"/>
    <w:rsid w:val="00384010"/>
    <w:rsid w:val="00384176"/>
    <w:rsid w:val="0038493F"/>
    <w:rsid w:val="00385316"/>
    <w:rsid w:val="003858C3"/>
    <w:rsid w:val="00385B7F"/>
    <w:rsid w:val="00385E60"/>
    <w:rsid w:val="00385FC7"/>
    <w:rsid w:val="003878AB"/>
    <w:rsid w:val="00390074"/>
    <w:rsid w:val="00390261"/>
    <w:rsid w:val="00390DA6"/>
    <w:rsid w:val="0039101B"/>
    <w:rsid w:val="0039118C"/>
    <w:rsid w:val="003912BD"/>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E13"/>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4F61"/>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A82"/>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4B9B"/>
    <w:rsid w:val="003E5A0F"/>
    <w:rsid w:val="003E7E99"/>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328"/>
    <w:rsid w:val="00406DB8"/>
    <w:rsid w:val="00407017"/>
    <w:rsid w:val="00407881"/>
    <w:rsid w:val="00407F41"/>
    <w:rsid w:val="00407FB1"/>
    <w:rsid w:val="0041031C"/>
    <w:rsid w:val="00410492"/>
    <w:rsid w:val="004107A9"/>
    <w:rsid w:val="00410BE0"/>
    <w:rsid w:val="004113CF"/>
    <w:rsid w:val="004115B7"/>
    <w:rsid w:val="00411B5A"/>
    <w:rsid w:val="00411E2A"/>
    <w:rsid w:val="00412570"/>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7BD"/>
    <w:rsid w:val="004458BE"/>
    <w:rsid w:val="00445E3B"/>
    <w:rsid w:val="00446471"/>
    <w:rsid w:val="00446F49"/>
    <w:rsid w:val="00446FA3"/>
    <w:rsid w:val="00451603"/>
    <w:rsid w:val="004527C8"/>
    <w:rsid w:val="00452943"/>
    <w:rsid w:val="00452A20"/>
    <w:rsid w:val="00452BF4"/>
    <w:rsid w:val="00452F79"/>
    <w:rsid w:val="00453348"/>
    <w:rsid w:val="00454323"/>
    <w:rsid w:val="0045452E"/>
    <w:rsid w:val="00454EB1"/>
    <w:rsid w:val="00455116"/>
    <w:rsid w:val="00456039"/>
    <w:rsid w:val="00456888"/>
    <w:rsid w:val="004574E5"/>
    <w:rsid w:val="004600CB"/>
    <w:rsid w:val="004602E4"/>
    <w:rsid w:val="00460F7F"/>
    <w:rsid w:val="00461590"/>
    <w:rsid w:val="00461776"/>
    <w:rsid w:val="00461F8C"/>
    <w:rsid w:val="00462599"/>
    <w:rsid w:val="004632F5"/>
    <w:rsid w:val="004639A0"/>
    <w:rsid w:val="00464180"/>
    <w:rsid w:val="0046435D"/>
    <w:rsid w:val="004652DC"/>
    <w:rsid w:val="00466684"/>
    <w:rsid w:val="00466729"/>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77E2F"/>
    <w:rsid w:val="00477FB2"/>
    <w:rsid w:val="004804D9"/>
    <w:rsid w:val="0048065B"/>
    <w:rsid w:val="0048090A"/>
    <w:rsid w:val="004827F2"/>
    <w:rsid w:val="004828B1"/>
    <w:rsid w:val="00482A1C"/>
    <w:rsid w:val="00482A80"/>
    <w:rsid w:val="00483032"/>
    <w:rsid w:val="004831AD"/>
    <w:rsid w:val="0048426A"/>
    <w:rsid w:val="004844B5"/>
    <w:rsid w:val="00484F59"/>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2CFD"/>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03"/>
    <w:rsid w:val="004C5F2B"/>
    <w:rsid w:val="004C6FE4"/>
    <w:rsid w:val="004C7DDA"/>
    <w:rsid w:val="004D0B26"/>
    <w:rsid w:val="004D16A6"/>
    <w:rsid w:val="004D1FE1"/>
    <w:rsid w:val="004D2023"/>
    <w:rsid w:val="004D2F90"/>
    <w:rsid w:val="004D3803"/>
    <w:rsid w:val="004D3DCD"/>
    <w:rsid w:val="004D4CBA"/>
    <w:rsid w:val="004D5DF1"/>
    <w:rsid w:val="004D6EF8"/>
    <w:rsid w:val="004E044E"/>
    <w:rsid w:val="004E06C5"/>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2876"/>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176"/>
    <w:rsid w:val="0050446C"/>
    <w:rsid w:val="005045BA"/>
    <w:rsid w:val="0050469C"/>
    <w:rsid w:val="00504F1A"/>
    <w:rsid w:val="005054D4"/>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D8C"/>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195C"/>
    <w:rsid w:val="005619BA"/>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0DCC"/>
    <w:rsid w:val="00571996"/>
    <w:rsid w:val="00571C35"/>
    <w:rsid w:val="00571F2F"/>
    <w:rsid w:val="00572995"/>
    <w:rsid w:val="0057324B"/>
    <w:rsid w:val="00573D31"/>
    <w:rsid w:val="0057434E"/>
    <w:rsid w:val="00574556"/>
    <w:rsid w:val="0057468F"/>
    <w:rsid w:val="005759EA"/>
    <w:rsid w:val="00575FC4"/>
    <w:rsid w:val="005763B9"/>
    <w:rsid w:val="00576DCE"/>
    <w:rsid w:val="00577F38"/>
    <w:rsid w:val="00580159"/>
    <w:rsid w:val="005802CA"/>
    <w:rsid w:val="00580794"/>
    <w:rsid w:val="00580F8A"/>
    <w:rsid w:val="0058183B"/>
    <w:rsid w:val="0058190A"/>
    <w:rsid w:val="00582224"/>
    <w:rsid w:val="005822B6"/>
    <w:rsid w:val="0058484F"/>
    <w:rsid w:val="00584E38"/>
    <w:rsid w:val="00584F51"/>
    <w:rsid w:val="00585AA0"/>
    <w:rsid w:val="00585EEB"/>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4A45"/>
    <w:rsid w:val="005B5458"/>
    <w:rsid w:val="005B5494"/>
    <w:rsid w:val="005B5BCA"/>
    <w:rsid w:val="005B5DD7"/>
    <w:rsid w:val="005B5FDA"/>
    <w:rsid w:val="005B602B"/>
    <w:rsid w:val="005B720E"/>
    <w:rsid w:val="005B7395"/>
    <w:rsid w:val="005B7FC4"/>
    <w:rsid w:val="005C0EE4"/>
    <w:rsid w:val="005C1CEF"/>
    <w:rsid w:val="005C2248"/>
    <w:rsid w:val="005C2D64"/>
    <w:rsid w:val="005C38B4"/>
    <w:rsid w:val="005C3BDB"/>
    <w:rsid w:val="005C4630"/>
    <w:rsid w:val="005C47C5"/>
    <w:rsid w:val="005C4854"/>
    <w:rsid w:val="005C49BD"/>
    <w:rsid w:val="005C4A17"/>
    <w:rsid w:val="005C4BBF"/>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4A"/>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2B"/>
    <w:rsid w:val="00606AEA"/>
    <w:rsid w:val="00607351"/>
    <w:rsid w:val="006076EB"/>
    <w:rsid w:val="00607905"/>
    <w:rsid w:val="00610560"/>
    <w:rsid w:val="00611407"/>
    <w:rsid w:val="00611940"/>
    <w:rsid w:val="006129FA"/>
    <w:rsid w:val="00612C3D"/>
    <w:rsid w:val="00613A46"/>
    <w:rsid w:val="00613BB9"/>
    <w:rsid w:val="00613BE2"/>
    <w:rsid w:val="00613D02"/>
    <w:rsid w:val="00613DFA"/>
    <w:rsid w:val="00614071"/>
    <w:rsid w:val="00614FF8"/>
    <w:rsid w:val="0061524F"/>
    <w:rsid w:val="00615416"/>
    <w:rsid w:val="00615653"/>
    <w:rsid w:val="00615B4F"/>
    <w:rsid w:val="006170A5"/>
    <w:rsid w:val="00617255"/>
    <w:rsid w:val="00617877"/>
    <w:rsid w:val="0062004C"/>
    <w:rsid w:val="006216C7"/>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0724"/>
    <w:rsid w:val="00631A07"/>
    <w:rsid w:val="00631D80"/>
    <w:rsid w:val="00631E6F"/>
    <w:rsid w:val="00632075"/>
    <w:rsid w:val="006326C9"/>
    <w:rsid w:val="00632B0D"/>
    <w:rsid w:val="006331A0"/>
    <w:rsid w:val="00633333"/>
    <w:rsid w:val="00633AD9"/>
    <w:rsid w:val="00633D13"/>
    <w:rsid w:val="00634818"/>
    <w:rsid w:val="00634889"/>
    <w:rsid w:val="006348DB"/>
    <w:rsid w:val="00634BF5"/>
    <w:rsid w:val="00634FCE"/>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D4D"/>
    <w:rsid w:val="006444B9"/>
    <w:rsid w:val="0064475E"/>
    <w:rsid w:val="00646405"/>
    <w:rsid w:val="00646B90"/>
    <w:rsid w:val="0064785D"/>
    <w:rsid w:val="00650A2A"/>
    <w:rsid w:val="00650D59"/>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69C6"/>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1EA9"/>
    <w:rsid w:val="00683602"/>
    <w:rsid w:val="00683E8B"/>
    <w:rsid w:val="0068472A"/>
    <w:rsid w:val="00684C38"/>
    <w:rsid w:val="00685737"/>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386"/>
    <w:rsid w:val="006A2D22"/>
    <w:rsid w:val="006A30EA"/>
    <w:rsid w:val="006A3346"/>
    <w:rsid w:val="006A3F5B"/>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4027"/>
    <w:rsid w:val="006B4B5F"/>
    <w:rsid w:val="006B5079"/>
    <w:rsid w:val="006B5802"/>
    <w:rsid w:val="006B59B9"/>
    <w:rsid w:val="006B5C43"/>
    <w:rsid w:val="006B6027"/>
    <w:rsid w:val="006B604B"/>
    <w:rsid w:val="006B65A8"/>
    <w:rsid w:val="006C0499"/>
    <w:rsid w:val="006C1756"/>
    <w:rsid w:val="006C1EE9"/>
    <w:rsid w:val="006C272C"/>
    <w:rsid w:val="006C30CD"/>
    <w:rsid w:val="006C359C"/>
    <w:rsid w:val="006C391D"/>
    <w:rsid w:val="006C3DC1"/>
    <w:rsid w:val="006C534A"/>
    <w:rsid w:val="006C5841"/>
    <w:rsid w:val="006C5D7C"/>
    <w:rsid w:val="006C5EFC"/>
    <w:rsid w:val="006C761D"/>
    <w:rsid w:val="006D02D0"/>
    <w:rsid w:val="006D08F1"/>
    <w:rsid w:val="006D14C7"/>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546"/>
    <w:rsid w:val="006E38D7"/>
    <w:rsid w:val="006E3C4C"/>
    <w:rsid w:val="006E3E75"/>
    <w:rsid w:val="006E3FB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1D0F"/>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31"/>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48BB"/>
    <w:rsid w:val="007156F1"/>
    <w:rsid w:val="007163B4"/>
    <w:rsid w:val="00716753"/>
    <w:rsid w:val="0071743A"/>
    <w:rsid w:val="0071793F"/>
    <w:rsid w:val="00717A81"/>
    <w:rsid w:val="00717E52"/>
    <w:rsid w:val="0072044C"/>
    <w:rsid w:val="00721030"/>
    <w:rsid w:val="007217A8"/>
    <w:rsid w:val="007219FA"/>
    <w:rsid w:val="00721B07"/>
    <w:rsid w:val="00721FBE"/>
    <w:rsid w:val="007228EF"/>
    <w:rsid w:val="00722A3C"/>
    <w:rsid w:val="00722B02"/>
    <w:rsid w:val="00722B50"/>
    <w:rsid w:val="00723179"/>
    <w:rsid w:val="007233AA"/>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22E"/>
    <w:rsid w:val="0075656A"/>
    <w:rsid w:val="007566E5"/>
    <w:rsid w:val="0075671B"/>
    <w:rsid w:val="0075699B"/>
    <w:rsid w:val="00756E3A"/>
    <w:rsid w:val="007571FC"/>
    <w:rsid w:val="007573D5"/>
    <w:rsid w:val="00757696"/>
    <w:rsid w:val="0075796A"/>
    <w:rsid w:val="00757BFF"/>
    <w:rsid w:val="00757C84"/>
    <w:rsid w:val="00760463"/>
    <w:rsid w:val="00760EED"/>
    <w:rsid w:val="00761028"/>
    <w:rsid w:val="00761A20"/>
    <w:rsid w:val="007621FD"/>
    <w:rsid w:val="007627D6"/>
    <w:rsid w:val="00762957"/>
    <w:rsid w:val="00762D09"/>
    <w:rsid w:val="00762EBB"/>
    <w:rsid w:val="00763004"/>
    <w:rsid w:val="0076301C"/>
    <w:rsid w:val="00763115"/>
    <w:rsid w:val="007637C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76E37"/>
    <w:rsid w:val="00777451"/>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15D6"/>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3FDB"/>
    <w:rsid w:val="007D4807"/>
    <w:rsid w:val="007D4D61"/>
    <w:rsid w:val="007D5030"/>
    <w:rsid w:val="007D5579"/>
    <w:rsid w:val="007D6194"/>
    <w:rsid w:val="007D65FB"/>
    <w:rsid w:val="007D6628"/>
    <w:rsid w:val="007D7415"/>
    <w:rsid w:val="007D7904"/>
    <w:rsid w:val="007D7E52"/>
    <w:rsid w:val="007E0C60"/>
    <w:rsid w:val="007E1D48"/>
    <w:rsid w:val="007E1F35"/>
    <w:rsid w:val="007E284A"/>
    <w:rsid w:val="007E308B"/>
    <w:rsid w:val="007E3260"/>
    <w:rsid w:val="007E35B6"/>
    <w:rsid w:val="007E3E34"/>
    <w:rsid w:val="007E4231"/>
    <w:rsid w:val="007E4EC2"/>
    <w:rsid w:val="007E5463"/>
    <w:rsid w:val="007E5603"/>
    <w:rsid w:val="007E5A74"/>
    <w:rsid w:val="007E5B0B"/>
    <w:rsid w:val="007E5C90"/>
    <w:rsid w:val="007E5F6F"/>
    <w:rsid w:val="007E72C1"/>
    <w:rsid w:val="007E72EC"/>
    <w:rsid w:val="007E77FE"/>
    <w:rsid w:val="007E7D1D"/>
    <w:rsid w:val="007F0403"/>
    <w:rsid w:val="007F0511"/>
    <w:rsid w:val="007F0F64"/>
    <w:rsid w:val="007F14AA"/>
    <w:rsid w:val="007F1E18"/>
    <w:rsid w:val="007F1EC0"/>
    <w:rsid w:val="007F31A0"/>
    <w:rsid w:val="007F3FCC"/>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3D7"/>
    <w:rsid w:val="00802AD5"/>
    <w:rsid w:val="00802BE3"/>
    <w:rsid w:val="00802D0F"/>
    <w:rsid w:val="00804174"/>
    <w:rsid w:val="00804183"/>
    <w:rsid w:val="00804397"/>
    <w:rsid w:val="0080595A"/>
    <w:rsid w:val="00805A72"/>
    <w:rsid w:val="00805DD2"/>
    <w:rsid w:val="008063D2"/>
    <w:rsid w:val="008063E7"/>
    <w:rsid w:val="0080658C"/>
    <w:rsid w:val="00806680"/>
    <w:rsid w:val="00806CEF"/>
    <w:rsid w:val="00806D60"/>
    <w:rsid w:val="00807726"/>
    <w:rsid w:val="00807BAB"/>
    <w:rsid w:val="00807DFA"/>
    <w:rsid w:val="008100C5"/>
    <w:rsid w:val="00810869"/>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63A7"/>
    <w:rsid w:val="0081738F"/>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37D35"/>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2BE7"/>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53A"/>
    <w:rsid w:val="00872C2A"/>
    <w:rsid w:val="0087428C"/>
    <w:rsid w:val="0087470D"/>
    <w:rsid w:val="00874A7D"/>
    <w:rsid w:val="00875791"/>
    <w:rsid w:val="00875E39"/>
    <w:rsid w:val="00875EF4"/>
    <w:rsid w:val="008769C3"/>
    <w:rsid w:val="00880995"/>
    <w:rsid w:val="00881314"/>
    <w:rsid w:val="00881E12"/>
    <w:rsid w:val="0088221C"/>
    <w:rsid w:val="00882763"/>
    <w:rsid w:val="00882C24"/>
    <w:rsid w:val="008832BA"/>
    <w:rsid w:val="008838D3"/>
    <w:rsid w:val="00883C43"/>
    <w:rsid w:val="008840EF"/>
    <w:rsid w:val="00884192"/>
    <w:rsid w:val="00884A92"/>
    <w:rsid w:val="00884B22"/>
    <w:rsid w:val="00884F20"/>
    <w:rsid w:val="008853C5"/>
    <w:rsid w:val="008864B7"/>
    <w:rsid w:val="0088696F"/>
    <w:rsid w:val="00887038"/>
    <w:rsid w:val="00887612"/>
    <w:rsid w:val="008900C7"/>
    <w:rsid w:val="0089039E"/>
    <w:rsid w:val="00890648"/>
    <w:rsid w:val="008916E3"/>
    <w:rsid w:val="0089215F"/>
    <w:rsid w:val="0089256D"/>
    <w:rsid w:val="00892791"/>
    <w:rsid w:val="00892BA0"/>
    <w:rsid w:val="008932EB"/>
    <w:rsid w:val="00893675"/>
    <w:rsid w:val="008938A6"/>
    <w:rsid w:val="00894051"/>
    <w:rsid w:val="008949C2"/>
    <w:rsid w:val="00894E63"/>
    <w:rsid w:val="0089566E"/>
    <w:rsid w:val="00895F39"/>
    <w:rsid w:val="00896064"/>
    <w:rsid w:val="008960F3"/>
    <w:rsid w:val="008963B8"/>
    <w:rsid w:val="00896AF4"/>
    <w:rsid w:val="008972CC"/>
    <w:rsid w:val="008975BD"/>
    <w:rsid w:val="008977A0"/>
    <w:rsid w:val="00897956"/>
    <w:rsid w:val="00897A31"/>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C63"/>
    <w:rsid w:val="008A6F88"/>
    <w:rsid w:val="008A7302"/>
    <w:rsid w:val="008A7956"/>
    <w:rsid w:val="008A7D52"/>
    <w:rsid w:val="008B0543"/>
    <w:rsid w:val="008B0EFC"/>
    <w:rsid w:val="008B0EFE"/>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595"/>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030"/>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020C"/>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327A"/>
    <w:rsid w:val="00913C9F"/>
    <w:rsid w:val="009149BE"/>
    <w:rsid w:val="00914C89"/>
    <w:rsid w:val="00915025"/>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1408"/>
    <w:rsid w:val="00931AC6"/>
    <w:rsid w:val="00932496"/>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0F73"/>
    <w:rsid w:val="00941CC9"/>
    <w:rsid w:val="0094220C"/>
    <w:rsid w:val="00942320"/>
    <w:rsid w:val="00942396"/>
    <w:rsid w:val="00942936"/>
    <w:rsid w:val="00944468"/>
    <w:rsid w:val="009449FA"/>
    <w:rsid w:val="00945102"/>
    <w:rsid w:val="00945382"/>
    <w:rsid w:val="00946178"/>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0DA6"/>
    <w:rsid w:val="009611D2"/>
    <w:rsid w:val="009612EC"/>
    <w:rsid w:val="009617DB"/>
    <w:rsid w:val="00961B56"/>
    <w:rsid w:val="00961B5A"/>
    <w:rsid w:val="009623D5"/>
    <w:rsid w:val="00962DF2"/>
    <w:rsid w:val="0096407E"/>
    <w:rsid w:val="00965C37"/>
    <w:rsid w:val="00965D61"/>
    <w:rsid w:val="00966137"/>
    <w:rsid w:val="00966D21"/>
    <w:rsid w:val="0096704F"/>
    <w:rsid w:val="00967248"/>
    <w:rsid w:val="00967278"/>
    <w:rsid w:val="00970901"/>
    <w:rsid w:val="00970B35"/>
    <w:rsid w:val="009711BD"/>
    <w:rsid w:val="00971B81"/>
    <w:rsid w:val="00971ED5"/>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2907"/>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284"/>
    <w:rsid w:val="009A4312"/>
    <w:rsid w:val="009A455D"/>
    <w:rsid w:val="009A4F57"/>
    <w:rsid w:val="009A4FC9"/>
    <w:rsid w:val="009A58A1"/>
    <w:rsid w:val="009A663B"/>
    <w:rsid w:val="009A6BD7"/>
    <w:rsid w:val="009A6EAE"/>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CE"/>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4AE5"/>
    <w:rsid w:val="009E54CB"/>
    <w:rsid w:val="009E56DD"/>
    <w:rsid w:val="009E59D1"/>
    <w:rsid w:val="009E5B6B"/>
    <w:rsid w:val="009E6213"/>
    <w:rsid w:val="009E640B"/>
    <w:rsid w:val="009E66DA"/>
    <w:rsid w:val="009E7B83"/>
    <w:rsid w:val="009E7CA7"/>
    <w:rsid w:val="009F0284"/>
    <w:rsid w:val="009F032D"/>
    <w:rsid w:val="009F05CA"/>
    <w:rsid w:val="009F0692"/>
    <w:rsid w:val="009F0B8A"/>
    <w:rsid w:val="009F1560"/>
    <w:rsid w:val="009F17B9"/>
    <w:rsid w:val="009F1823"/>
    <w:rsid w:val="009F19C6"/>
    <w:rsid w:val="009F1B05"/>
    <w:rsid w:val="009F29B7"/>
    <w:rsid w:val="009F2EAA"/>
    <w:rsid w:val="009F5163"/>
    <w:rsid w:val="009F6247"/>
    <w:rsid w:val="009F6727"/>
    <w:rsid w:val="009F6AF2"/>
    <w:rsid w:val="009F6DC0"/>
    <w:rsid w:val="009F72EB"/>
    <w:rsid w:val="009F7ACA"/>
    <w:rsid w:val="00A00558"/>
    <w:rsid w:val="00A00768"/>
    <w:rsid w:val="00A0182D"/>
    <w:rsid w:val="00A018C9"/>
    <w:rsid w:val="00A01AAF"/>
    <w:rsid w:val="00A02F2B"/>
    <w:rsid w:val="00A03633"/>
    <w:rsid w:val="00A03B2D"/>
    <w:rsid w:val="00A03B58"/>
    <w:rsid w:val="00A03B8C"/>
    <w:rsid w:val="00A03DDE"/>
    <w:rsid w:val="00A04824"/>
    <w:rsid w:val="00A04D78"/>
    <w:rsid w:val="00A04F7F"/>
    <w:rsid w:val="00A0512F"/>
    <w:rsid w:val="00A05575"/>
    <w:rsid w:val="00A055DC"/>
    <w:rsid w:val="00A059BB"/>
    <w:rsid w:val="00A0740C"/>
    <w:rsid w:val="00A07852"/>
    <w:rsid w:val="00A07A5D"/>
    <w:rsid w:val="00A07F88"/>
    <w:rsid w:val="00A1007A"/>
    <w:rsid w:val="00A104CE"/>
    <w:rsid w:val="00A106E8"/>
    <w:rsid w:val="00A10802"/>
    <w:rsid w:val="00A11777"/>
    <w:rsid w:val="00A11BCF"/>
    <w:rsid w:val="00A12356"/>
    <w:rsid w:val="00A1288E"/>
    <w:rsid w:val="00A12AF6"/>
    <w:rsid w:val="00A12B74"/>
    <w:rsid w:val="00A12C5D"/>
    <w:rsid w:val="00A13133"/>
    <w:rsid w:val="00A1347C"/>
    <w:rsid w:val="00A13BB2"/>
    <w:rsid w:val="00A13E0B"/>
    <w:rsid w:val="00A14677"/>
    <w:rsid w:val="00A14818"/>
    <w:rsid w:val="00A1688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2BF7"/>
    <w:rsid w:val="00A4343A"/>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4EC1"/>
    <w:rsid w:val="00A55519"/>
    <w:rsid w:val="00A5559F"/>
    <w:rsid w:val="00A56046"/>
    <w:rsid w:val="00A562C8"/>
    <w:rsid w:val="00A56623"/>
    <w:rsid w:val="00A56654"/>
    <w:rsid w:val="00A56A1E"/>
    <w:rsid w:val="00A56B2A"/>
    <w:rsid w:val="00A57A00"/>
    <w:rsid w:val="00A60032"/>
    <w:rsid w:val="00A60291"/>
    <w:rsid w:val="00A60F11"/>
    <w:rsid w:val="00A618DD"/>
    <w:rsid w:val="00A61C65"/>
    <w:rsid w:val="00A61C7B"/>
    <w:rsid w:val="00A61E1C"/>
    <w:rsid w:val="00A62045"/>
    <w:rsid w:val="00A62417"/>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AEC"/>
    <w:rsid w:val="00A75009"/>
    <w:rsid w:val="00A7564F"/>
    <w:rsid w:val="00A75987"/>
    <w:rsid w:val="00A75D48"/>
    <w:rsid w:val="00A760B4"/>
    <w:rsid w:val="00A764D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A9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FF4"/>
    <w:rsid w:val="00AB547A"/>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F0023"/>
    <w:rsid w:val="00AF08A0"/>
    <w:rsid w:val="00AF12B8"/>
    <w:rsid w:val="00AF13F5"/>
    <w:rsid w:val="00AF2062"/>
    <w:rsid w:val="00AF262B"/>
    <w:rsid w:val="00AF2EF3"/>
    <w:rsid w:val="00AF34BC"/>
    <w:rsid w:val="00AF391A"/>
    <w:rsid w:val="00AF4E49"/>
    <w:rsid w:val="00AF5097"/>
    <w:rsid w:val="00AF5631"/>
    <w:rsid w:val="00AF5932"/>
    <w:rsid w:val="00AF67CD"/>
    <w:rsid w:val="00AF6FA7"/>
    <w:rsid w:val="00AF75C3"/>
    <w:rsid w:val="00AF7B99"/>
    <w:rsid w:val="00AF7F44"/>
    <w:rsid w:val="00AF7FFC"/>
    <w:rsid w:val="00B0094E"/>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640"/>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1FA2"/>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43B"/>
    <w:rsid w:val="00B338E3"/>
    <w:rsid w:val="00B33BC8"/>
    <w:rsid w:val="00B3425E"/>
    <w:rsid w:val="00B34629"/>
    <w:rsid w:val="00B353AB"/>
    <w:rsid w:val="00B354B7"/>
    <w:rsid w:val="00B35FAA"/>
    <w:rsid w:val="00B36096"/>
    <w:rsid w:val="00B36FB3"/>
    <w:rsid w:val="00B36FF3"/>
    <w:rsid w:val="00B37492"/>
    <w:rsid w:val="00B37651"/>
    <w:rsid w:val="00B37763"/>
    <w:rsid w:val="00B37A53"/>
    <w:rsid w:val="00B37BFF"/>
    <w:rsid w:val="00B4001B"/>
    <w:rsid w:val="00B408A0"/>
    <w:rsid w:val="00B41F47"/>
    <w:rsid w:val="00B42678"/>
    <w:rsid w:val="00B433FD"/>
    <w:rsid w:val="00B43678"/>
    <w:rsid w:val="00B44ADD"/>
    <w:rsid w:val="00B45A21"/>
    <w:rsid w:val="00B45CEA"/>
    <w:rsid w:val="00B46964"/>
    <w:rsid w:val="00B469F7"/>
    <w:rsid w:val="00B472F7"/>
    <w:rsid w:val="00B4796A"/>
    <w:rsid w:val="00B47A4A"/>
    <w:rsid w:val="00B47AA8"/>
    <w:rsid w:val="00B47B32"/>
    <w:rsid w:val="00B506D0"/>
    <w:rsid w:val="00B50BF5"/>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5D"/>
    <w:rsid w:val="00B63A65"/>
    <w:rsid w:val="00B63C62"/>
    <w:rsid w:val="00B63E95"/>
    <w:rsid w:val="00B6466A"/>
    <w:rsid w:val="00B64BE7"/>
    <w:rsid w:val="00B64CFB"/>
    <w:rsid w:val="00B656C6"/>
    <w:rsid w:val="00B659B3"/>
    <w:rsid w:val="00B65CA9"/>
    <w:rsid w:val="00B666E1"/>
    <w:rsid w:val="00B66A8D"/>
    <w:rsid w:val="00B670E8"/>
    <w:rsid w:val="00B67779"/>
    <w:rsid w:val="00B67A6E"/>
    <w:rsid w:val="00B70A56"/>
    <w:rsid w:val="00B7103D"/>
    <w:rsid w:val="00B72187"/>
    <w:rsid w:val="00B72DC4"/>
    <w:rsid w:val="00B731D6"/>
    <w:rsid w:val="00B73229"/>
    <w:rsid w:val="00B732B3"/>
    <w:rsid w:val="00B733F4"/>
    <w:rsid w:val="00B73BD5"/>
    <w:rsid w:val="00B752DA"/>
    <w:rsid w:val="00B7603F"/>
    <w:rsid w:val="00B765C3"/>
    <w:rsid w:val="00B765EF"/>
    <w:rsid w:val="00B766EB"/>
    <w:rsid w:val="00B7688A"/>
    <w:rsid w:val="00B774E4"/>
    <w:rsid w:val="00B800EA"/>
    <w:rsid w:val="00B803D9"/>
    <w:rsid w:val="00B805CA"/>
    <w:rsid w:val="00B80D3E"/>
    <w:rsid w:val="00B80F65"/>
    <w:rsid w:val="00B81DC9"/>
    <w:rsid w:val="00B822D3"/>
    <w:rsid w:val="00B8252A"/>
    <w:rsid w:val="00B8297E"/>
    <w:rsid w:val="00B83EFD"/>
    <w:rsid w:val="00B842A7"/>
    <w:rsid w:val="00B84761"/>
    <w:rsid w:val="00B84F7B"/>
    <w:rsid w:val="00B85244"/>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0FA"/>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52"/>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52A9"/>
    <w:rsid w:val="00BE532E"/>
    <w:rsid w:val="00BE6313"/>
    <w:rsid w:val="00BE6929"/>
    <w:rsid w:val="00BE7644"/>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AE7"/>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3B0A"/>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4EBF"/>
    <w:rsid w:val="00C45980"/>
    <w:rsid w:val="00C45C5E"/>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37"/>
    <w:rsid w:val="00C55EF4"/>
    <w:rsid w:val="00C56766"/>
    <w:rsid w:val="00C569E2"/>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85B"/>
    <w:rsid w:val="00C63EB6"/>
    <w:rsid w:val="00C6425F"/>
    <w:rsid w:val="00C6466B"/>
    <w:rsid w:val="00C652B3"/>
    <w:rsid w:val="00C65726"/>
    <w:rsid w:val="00C66299"/>
    <w:rsid w:val="00C66D66"/>
    <w:rsid w:val="00C66DCD"/>
    <w:rsid w:val="00C670A8"/>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3E2"/>
    <w:rsid w:val="00C83B97"/>
    <w:rsid w:val="00C84019"/>
    <w:rsid w:val="00C84F77"/>
    <w:rsid w:val="00C85E03"/>
    <w:rsid w:val="00C86B9D"/>
    <w:rsid w:val="00C872C2"/>
    <w:rsid w:val="00C87680"/>
    <w:rsid w:val="00C90985"/>
    <w:rsid w:val="00C90ACD"/>
    <w:rsid w:val="00C91CB4"/>
    <w:rsid w:val="00C91EAD"/>
    <w:rsid w:val="00C92A00"/>
    <w:rsid w:val="00C92E07"/>
    <w:rsid w:val="00C93534"/>
    <w:rsid w:val="00C960E2"/>
    <w:rsid w:val="00C962D7"/>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22C"/>
    <w:rsid w:val="00CA54C9"/>
    <w:rsid w:val="00CA5AEA"/>
    <w:rsid w:val="00CA5BA7"/>
    <w:rsid w:val="00CA5D8E"/>
    <w:rsid w:val="00CA635A"/>
    <w:rsid w:val="00CA6741"/>
    <w:rsid w:val="00CA6CFE"/>
    <w:rsid w:val="00CA7908"/>
    <w:rsid w:val="00CA7E26"/>
    <w:rsid w:val="00CB013D"/>
    <w:rsid w:val="00CB024C"/>
    <w:rsid w:val="00CB0595"/>
    <w:rsid w:val="00CB07D1"/>
    <w:rsid w:val="00CB1F59"/>
    <w:rsid w:val="00CB2229"/>
    <w:rsid w:val="00CB22C7"/>
    <w:rsid w:val="00CB269E"/>
    <w:rsid w:val="00CB2E0A"/>
    <w:rsid w:val="00CB35E0"/>
    <w:rsid w:val="00CB3C0A"/>
    <w:rsid w:val="00CB3F8A"/>
    <w:rsid w:val="00CB454C"/>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7094"/>
    <w:rsid w:val="00CD79E8"/>
    <w:rsid w:val="00CD7ABE"/>
    <w:rsid w:val="00CD7CDE"/>
    <w:rsid w:val="00CE04A9"/>
    <w:rsid w:val="00CE0B64"/>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2C1"/>
    <w:rsid w:val="00D019E1"/>
    <w:rsid w:val="00D0403D"/>
    <w:rsid w:val="00D04BAB"/>
    <w:rsid w:val="00D04CD6"/>
    <w:rsid w:val="00D04E1C"/>
    <w:rsid w:val="00D0582E"/>
    <w:rsid w:val="00D06760"/>
    <w:rsid w:val="00D06C9B"/>
    <w:rsid w:val="00D072C8"/>
    <w:rsid w:val="00D07B16"/>
    <w:rsid w:val="00D100EE"/>
    <w:rsid w:val="00D10738"/>
    <w:rsid w:val="00D107A8"/>
    <w:rsid w:val="00D10EF6"/>
    <w:rsid w:val="00D12281"/>
    <w:rsid w:val="00D12B87"/>
    <w:rsid w:val="00D12BE1"/>
    <w:rsid w:val="00D12E39"/>
    <w:rsid w:val="00D13132"/>
    <w:rsid w:val="00D138F9"/>
    <w:rsid w:val="00D13A4D"/>
    <w:rsid w:val="00D13B2B"/>
    <w:rsid w:val="00D1530D"/>
    <w:rsid w:val="00D16CCE"/>
    <w:rsid w:val="00D170A0"/>
    <w:rsid w:val="00D17C10"/>
    <w:rsid w:val="00D206E0"/>
    <w:rsid w:val="00D207AE"/>
    <w:rsid w:val="00D20F55"/>
    <w:rsid w:val="00D21A7C"/>
    <w:rsid w:val="00D21D39"/>
    <w:rsid w:val="00D22475"/>
    <w:rsid w:val="00D224D2"/>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40D"/>
    <w:rsid w:val="00D35952"/>
    <w:rsid w:val="00D35BF4"/>
    <w:rsid w:val="00D361E1"/>
    <w:rsid w:val="00D379A5"/>
    <w:rsid w:val="00D37F6C"/>
    <w:rsid w:val="00D40287"/>
    <w:rsid w:val="00D40935"/>
    <w:rsid w:val="00D409FE"/>
    <w:rsid w:val="00D40A49"/>
    <w:rsid w:val="00D41026"/>
    <w:rsid w:val="00D4147A"/>
    <w:rsid w:val="00D41C78"/>
    <w:rsid w:val="00D421D4"/>
    <w:rsid w:val="00D42685"/>
    <w:rsid w:val="00D42718"/>
    <w:rsid w:val="00D42A94"/>
    <w:rsid w:val="00D43E83"/>
    <w:rsid w:val="00D441F5"/>
    <w:rsid w:val="00D445BA"/>
    <w:rsid w:val="00D44726"/>
    <w:rsid w:val="00D44A59"/>
    <w:rsid w:val="00D44CE6"/>
    <w:rsid w:val="00D44FFF"/>
    <w:rsid w:val="00D450C6"/>
    <w:rsid w:val="00D45D84"/>
    <w:rsid w:val="00D465F9"/>
    <w:rsid w:val="00D4674A"/>
    <w:rsid w:val="00D47024"/>
    <w:rsid w:val="00D47497"/>
    <w:rsid w:val="00D4758B"/>
    <w:rsid w:val="00D478FC"/>
    <w:rsid w:val="00D47F0E"/>
    <w:rsid w:val="00D5043C"/>
    <w:rsid w:val="00D515BE"/>
    <w:rsid w:val="00D516DF"/>
    <w:rsid w:val="00D53135"/>
    <w:rsid w:val="00D540D8"/>
    <w:rsid w:val="00D55537"/>
    <w:rsid w:val="00D55EE7"/>
    <w:rsid w:val="00D55FD5"/>
    <w:rsid w:val="00D569D6"/>
    <w:rsid w:val="00D56C45"/>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5F0"/>
    <w:rsid w:val="00D708FA"/>
    <w:rsid w:val="00D70DA4"/>
    <w:rsid w:val="00D71133"/>
    <w:rsid w:val="00D7136D"/>
    <w:rsid w:val="00D72636"/>
    <w:rsid w:val="00D726C5"/>
    <w:rsid w:val="00D72AA9"/>
    <w:rsid w:val="00D72F93"/>
    <w:rsid w:val="00D739F7"/>
    <w:rsid w:val="00D73BAC"/>
    <w:rsid w:val="00D742D5"/>
    <w:rsid w:val="00D74ABA"/>
    <w:rsid w:val="00D74F3E"/>
    <w:rsid w:val="00D763AC"/>
    <w:rsid w:val="00D776B8"/>
    <w:rsid w:val="00D778AB"/>
    <w:rsid w:val="00D804AF"/>
    <w:rsid w:val="00D809CF"/>
    <w:rsid w:val="00D80CEA"/>
    <w:rsid w:val="00D810EC"/>
    <w:rsid w:val="00D81A32"/>
    <w:rsid w:val="00D82A64"/>
    <w:rsid w:val="00D82CD8"/>
    <w:rsid w:val="00D83980"/>
    <w:rsid w:val="00D83EDA"/>
    <w:rsid w:val="00D847D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327"/>
    <w:rsid w:val="00DB4FF5"/>
    <w:rsid w:val="00DB507F"/>
    <w:rsid w:val="00DB50C0"/>
    <w:rsid w:val="00DB51D1"/>
    <w:rsid w:val="00DB523A"/>
    <w:rsid w:val="00DB5575"/>
    <w:rsid w:val="00DB5A9D"/>
    <w:rsid w:val="00DB5FE1"/>
    <w:rsid w:val="00DB6DE8"/>
    <w:rsid w:val="00DB6FD1"/>
    <w:rsid w:val="00DB7196"/>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C7B44"/>
    <w:rsid w:val="00DD0325"/>
    <w:rsid w:val="00DD0BF2"/>
    <w:rsid w:val="00DD139F"/>
    <w:rsid w:val="00DD1757"/>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106"/>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6DFB"/>
    <w:rsid w:val="00DE7041"/>
    <w:rsid w:val="00DE7B23"/>
    <w:rsid w:val="00DF060F"/>
    <w:rsid w:val="00DF08D0"/>
    <w:rsid w:val="00DF29D9"/>
    <w:rsid w:val="00DF2E5A"/>
    <w:rsid w:val="00DF3F1F"/>
    <w:rsid w:val="00DF47B0"/>
    <w:rsid w:val="00DF4DA5"/>
    <w:rsid w:val="00DF4DD4"/>
    <w:rsid w:val="00DF5686"/>
    <w:rsid w:val="00DF6040"/>
    <w:rsid w:val="00DF60AF"/>
    <w:rsid w:val="00DF616F"/>
    <w:rsid w:val="00DF6B80"/>
    <w:rsid w:val="00E00052"/>
    <w:rsid w:val="00E00676"/>
    <w:rsid w:val="00E00EAA"/>
    <w:rsid w:val="00E0168B"/>
    <w:rsid w:val="00E01888"/>
    <w:rsid w:val="00E01A2F"/>
    <w:rsid w:val="00E01AB4"/>
    <w:rsid w:val="00E02315"/>
    <w:rsid w:val="00E024ED"/>
    <w:rsid w:val="00E0277B"/>
    <w:rsid w:val="00E03260"/>
    <w:rsid w:val="00E03404"/>
    <w:rsid w:val="00E03526"/>
    <w:rsid w:val="00E0366F"/>
    <w:rsid w:val="00E03BC4"/>
    <w:rsid w:val="00E04121"/>
    <w:rsid w:val="00E04978"/>
    <w:rsid w:val="00E057D6"/>
    <w:rsid w:val="00E0587B"/>
    <w:rsid w:val="00E05A1E"/>
    <w:rsid w:val="00E06112"/>
    <w:rsid w:val="00E063DD"/>
    <w:rsid w:val="00E06737"/>
    <w:rsid w:val="00E067F5"/>
    <w:rsid w:val="00E074D5"/>
    <w:rsid w:val="00E07812"/>
    <w:rsid w:val="00E07CED"/>
    <w:rsid w:val="00E103A0"/>
    <w:rsid w:val="00E1041C"/>
    <w:rsid w:val="00E10751"/>
    <w:rsid w:val="00E107BD"/>
    <w:rsid w:val="00E10820"/>
    <w:rsid w:val="00E11765"/>
    <w:rsid w:val="00E11B8D"/>
    <w:rsid w:val="00E12A38"/>
    <w:rsid w:val="00E12BD0"/>
    <w:rsid w:val="00E1341F"/>
    <w:rsid w:val="00E1399F"/>
    <w:rsid w:val="00E140D4"/>
    <w:rsid w:val="00E146D4"/>
    <w:rsid w:val="00E14C41"/>
    <w:rsid w:val="00E14E73"/>
    <w:rsid w:val="00E16832"/>
    <w:rsid w:val="00E174EE"/>
    <w:rsid w:val="00E17EBC"/>
    <w:rsid w:val="00E2040E"/>
    <w:rsid w:val="00E21628"/>
    <w:rsid w:val="00E2184E"/>
    <w:rsid w:val="00E22B8E"/>
    <w:rsid w:val="00E22FFC"/>
    <w:rsid w:val="00E237C4"/>
    <w:rsid w:val="00E2399A"/>
    <w:rsid w:val="00E23DEF"/>
    <w:rsid w:val="00E24125"/>
    <w:rsid w:val="00E248A3"/>
    <w:rsid w:val="00E24AE1"/>
    <w:rsid w:val="00E24B33"/>
    <w:rsid w:val="00E24CDA"/>
    <w:rsid w:val="00E254F7"/>
    <w:rsid w:val="00E25625"/>
    <w:rsid w:val="00E26DDA"/>
    <w:rsid w:val="00E26F51"/>
    <w:rsid w:val="00E270B1"/>
    <w:rsid w:val="00E27164"/>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ECB"/>
    <w:rsid w:val="00E37719"/>
    <w:rsid w:val="00E37D54"/>
    <w:rsid w:val="00E400C2"/>
    <w:rsid w:val="00E4035F"/>
    <w:rsid w:val="00E40A1D"/>
    <w:rsid w:val="00E414BA"/>
    <w:rsid w:val="00E41B26"/>
    <w:rsid w:val="00E41B32"/>
    <w:rsid w:val="00E41B73"/>
    <w:rsid w:val="00E41BB2"/>
    <w:rsid w:val="00E41D7F"/>
    <w:rsid w:val="00E42823"/>
    <w:rsid w:val="00E432C9"/>
    <w:rsid w:val="00E43E43"/>
    <w:rsid w:val="00E43E9F"/>
    <w:rsid w:val="00E449EB"/>
    <w:rsid w:val="00E4502E"/>
    <w:rsid w:val="00E4537E"/>
    <w:rsid w:val="00E45CCA"/>
    <w:rsid w:val="00E45F3E"/>
    <w:rsid w:val="00E46972"/>
    <w:rsid w:val="00E47AA7"/>
    <w:rsid w:val="00E50455"/>
    <w:rsid w:val="00E5046E"/>
    <w:rsid w:val="00E50815"/>
    <w:rsid w:val="00E5089D"/>
    <w:rsid w:val="00E50DDC"/>
    <w:rsid w:val="00E51102"/>
    <w:rsid w:val="00E5163D"/>
    <w:rsid w:val="00E51664"/>
    <w:rsid w:val="00E522F9"/>
    <w:rsid w:val="00E523DD"/>
    <w:rsid w:val="00E52551"/>
    <w:rsid w:val="00E52F19"/>
    <w:rsid w:val="00E53032"/>
    <w:rsid w:val="00E53691"/>
    <w:rsid w:val="00E542A9"/>
    <w:rsid w:val="00E54B26"/>
    <w:rsid w:val="00E54F0C"/>
    <w:rsid w:val="00E552DB"/>
    <w:rsid w:val="00E55691"/>
    <w:rsid w:val="00E55A4A"/>
    <w:rsid w:val="00E56B98"/>
    <w:rsid w:val="00E57513"/>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7BA"/>
    <w:rsid w:val="00E71C32"/>
    <w:rsid w:val="00E72FE8"/>
    <w:rsid w:val="00E744C3"/>
    <w:rsid w:val="00E74D5A"/>
    <w:rsid w:val="00E74F7A"/>
    <w:rsid w:val="00E751D4"/>
    <w:rsid w:val="00E75D0B"/>
    <w:rsid w:val="00E76DC4"/>
    <w:rsid w:val="00E77BFE"/>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E58"/>
    <w:rsid w:val="00E96EBB"/>
    <w:rsid w:val="00E96F6B"/>
    <w:rsid w:val="00E9739F"/>
    <w:rsid w:val="00E977E2"/>
    <w:rsid w:val="00EA145C"/>
    <w:rsid w:val="00EA1D1B"/>
    <w:rsid w:val="00EA1FDB"/>
    <w:rsid w:val="00EA244A"/>
    <w:rsid w:val="00EA2E65"/>
    <w:rsid w:val="00EA3BD2"/>
    <w:rsid w:val="00EA4161"/>
    <w:rsid w:val="00EA5170"/>
    <w:rsid w:val="00EA5BE0"/>
    <w:rsid w:val="00EA5D5B"/>
    <w:rsid w:val="00EA6177"/>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9F0"/>
    <w:rsid w:val="00ED4D77"/>
    <w:rsid w:val="00ED586D"/>
    <w:rsid w:val="00ED6C7F"/>
    <w:rsid w:val="00ED6F82"/>
    <w:rsid w:val="00EE05EA"/>
    <w:rsid w:val="00EE0952"/>
    <w:rsid w:val="00EE1EAB"/>
    <w:rsid w:val="00EE2270"/>
    <w:rsid w:val="00EE312F"/>
    <w:rsid w:val="00EE3CF5"/>
    <w:rsid w:val="00EE42D0"/>
    <w:rsid w:val="00EE437B"/>
    <w:rsid w:val="00EE494D"/>
    <w:rsid w:val="00EE57C5"/>
    <w:rsid w:val="00EE5BE7"/>
    <w:rsid w:val="00EE6085"/>
    <w:rsid w:val="00EE6193"/>
    <w:rsid w:val="00EE6A47"/>
    <w:rsid w:val="00EE6FD4"/>
    <w:rsid w:val="00EE748B"/>
    <w:rsid w:val="00EE7BDF"/>
    <w:rsid w:val="00EF0016"/>
    <w:rsid w:val="00EF020A"/>
    <w:rsid w:val="00EF0F89"/>
    <w:rsid w:val="00EF1234"/>
    <w:rsid w:val="00EF1C54"/>
    <w:rsid w:val="00EF1DEF"/>
    <w:rsid w:val="00EF1E39"/>
    <w:rsid w:val="00EF237B"/>
    <w:rsid w:val="00EF264F"/>
    <w:rsid w:val="00EF276E"/>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C3B"/>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3C3"/>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2F8"/>
    <w:rsid w:val="00F518EF"/>
    <w:rsid w:val="00F527EF"/>
    <w:rsid w:val="00F52859"/>
    <w:rsid w:val="00F52B3B"/>
    <w:rsid w:val="00F52E34"/>
    <w:rsid w:val="00F52EDD"/>
    <w:rsid w:val="00F5412F"/>
    <w:rsid w:val="00F541D8"/>
    <w:rsid w:val="00F5424D"/>
    <w:rsid w:val="00F545A0"/>
    <w:rsid w:val="00F54688"/>
    <w:rsid w:val="00F54E19"/>
    <w:rsid w:val="00F55154"/>
    <w:rsid w:val="00F554B6"/>
    <w:rsid w:val="00F5613E"/>
    <w:rsid w:val="00F56AD3"/>
    <w:rsid w:val="00F57B0F"/>
    <w:rsid w:val="00F57B89"/>
    <w:rsid w:val="00F57EC3"/>
    <w:rsid w:val="00F57FA0"/>
    <w:rsid w:val="00F6062D"/>
    <w:rsid w:val="00F60847"/>
    <w:rsid w:val="00F61C49"/>
    <w:rsid w:val="00F62EC3"/>
    <w:rsid w:val="00F6401E"/>
    <w:rsid w:val="00F642D3"/>
    <w:rsid w:val="00F64C56"/>
    <w:rsid w:val="00F64C58"/>
    <w:rsid w:val="00F6533E"/>
    <w:rsid w:val="00F6542B"/>
    <w:rsid w:val="00F664F5"/>
    <w:rsid w:val="00F6658D"/>
    <w:rsid w:val="00F6662B"/>
    <w:rsid w:val="00F66645"/>
    <w:rsid w:val="00F66E2E"/>
    <w:rsid w:val="00F67249"/>
    <w:rsid w:val="00F70892"/>
    <w:rsid w:val="00F719BC"/>
    <w:rsid w:val="00F72FCC"/>
    <w:rsid w:val="00F7325D"/>
    <w:rsid w:val="00F73B90"/>
    <w:rsid w:val="00F740E1"/>
    <w:rsid w:val="00F741A2"/>
    <w:rsid w:val="00F74E2B"/>
    <w:rsid w:val="00F75DA5"/>
    <w:rsid w:val="00F7655E"/>
    <w:rsid w:val="00F76BD4"/>
    <w:rsid w:val="00F77BF3"/>
    <w:rsid w:val="00F77F6C"/>
    <w:rsid w:val="00F81C5E"/>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8DC"/>
    <w:rsid w:val="00F93D96"/>
    <w:rsid w:val="00F942C8"/>
    <w:rsid w:val="00F95C71"/>
    <w:rsid w:val="00F974E5"/>
    <w:rsid w:val="00F9795A"/>
    <w:rsid w:val="00F97A99"/>
    <w:rsid w:val="00FA08E7"/>
    <w:rsid w:val="00FA09A2"/>
    <w:rsid w:val="00FA0B25"/>
    <w:rsid w:val="00FA0B97"/>
    <w:rsid w:val="00FA1078"/>
    <w:rsid w:val="00FA1FAE"/>
    <w:rsid w:val="00FA287A"/>
    <w:rsid w:val="00FA420C"/>
    <w:rsid w:val="00FA4233"/>
    <w:rsid w:val="00FA4561"/>
    <w:rsid w:val="00FA4D4E"/>
    <w:rsid w:val="00FA5014"/>
    <w:rsid w:val="00FA559C"/>
    <w:rsid w:val="00FA5694"/>
    <w:rsid w:val="00FA5E89"/>
    <w:rsid w:val="00FA64D9"/>
    <w:rsid w:val="00FA7C8E"/>
    <w:rsid w:val="00FB01C4"/>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81B"/>
    <w:rsid w:val="00FC3F04"/>
    <w:rsid w:val="00FC5564"/>
    <w:rsid w:val="00FC5A24"/>
    <w:rsid w:val="00FC6972"/>
    <w:rsid w:val="00FC726F"/>
    <w:rsid w:val="00FC733C"/>
    <w:rsid w:val="00FC7CD1"/>
    <w:rsid w:val="00FD0291"/>
    <w:rsid w:val="00FD052D"/>
    <w:rsid w:val="00FD0630"/>
    <w:rsid w:val="00FD0723"/>
    <w:rsid w:val="00FD0DA8"/>
    <w:rsid w:val="00FD13A9"/>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1B7"/>
    <w:rsid w:val="00FE52D7"/>
    <w:rsid w:val="00FE543B"/>
    <w:rsid w:val="00FE5A0F"/>
    <w:rsid w:val="00FE5B65"/>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 fill="f" fillcolor="white" stroke="f">
      <v:fill color="white" on="f"/>
      <v:stroke on="f"/>
      <v:textbox inset="0,0,0,0"/>
    </o:shapedefaults>
    <o:shapelayout v:ext="edit">
      <o:idmap v:ext="edit" data="1"/>
    </o:shapelayout>
  </w:shapeDefaults>
  <w:decimalSymbol w:val="."/>
  <w:listSeparator w:val=","/>
  <w14:docId w14:val="245D9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uiPriority="35" w:qFormat="1"/>
    <w:lsdException w:name="table of figures" w:uiPriority="99"/>
    <w:lsdException w:name="footnote reference" w:uiPriority="99"/>
    <w:lsdException w:name="line number" w:uiPriority="99"/>
    <w:lsdException w:name="endnote reference" w:uiPriority="99"/>
    <w:lsdException w:name="endnote text"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Balloon Text" w:semiHidden="0" w:uiPriority="99"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6407E"/>
    <w:pPr>
      <w:spacing w:before="120" w:after="120" w:line="312" w:lineRule="auto"/>
      <w:jc w:val="both"/>
    </w:pPr>
    <w:rPr>
      <w:sz w:val="26"/>
      <w:szCs w:val="26"/>
    </w:rPr>
  </w:style>
  <w:style w:type="paragraph" w:styleId="Heading1">
    <w:name w:val="heading 1"/>
    <w:basedOn w:val="Normal"/>
    <w:next w:val="Normal"/>
    <w:link w:val="Heading1Char"/>
    <w:qFormat/>
    <w:rsid w:val="00E522F9"/>
    <w:pPr>
      <w:keepNext/>
      <w:numPr>
        <w:numId w:val="15"/>
      </w:numPr>
      <w:spacing w:before="0" w:after="240"/>
      <w:outlineLvl w:val="0"/>
    </w:pPr>
    <w:rPr>
      <w:rFonts w:ascii="Times New Roman Bold" w:hAnsi="Times New Roman Bold" w:cs="Arial"/>
      <w:b/>
      <w:bCs/>
      <w:kern w:val="32"/>
      <w:szCs w:val="32"/>
    </w:rPr>
  </w:style>
  <w:style w:type="paragraph" w:styleId="Heading2">
    <w:name w:val="heading 2"/>
    <w:basedOn w:val="Normal"/>
    <w:next w:val="Normal"/>
    <w:link w:val="Heading2Char"/>
    <w:autoRedefine/>
    <w:qFormat/>
    <w:rsid w:val="00C833E2"/>
    <w:pPr>
      <w:keepNext/>
      <w:numPr>
        <w:ilvl w:val="1"/>
        <w:numId w:val="15"/>
      </w:numPr>
      <w:outlineLvl w:val="1"/>
    </w:pPr>
    <w:rPr>
      <w:rFonts w:cs="Arial"/>
      <w:b/>
      <w:bCs/>
      <w:iCs/>
      <w:lang w:val="de-DE"/>
    </w:rPr>
  </w:style>
  <w:style w:type="paragraph" w:styleId="Heading3">
    <w:name w:val="heading 3"/>
    <w:basedOn w:val="Normal"/>
    <w:next w:val="Normal"/>
    <w:link w:val="Heading3Char"/>
    <w:qFormat/>
    <w:rsid w:val="001A48C3"/>
    <w:pPr>
      <w:keepNext/>
      <w:numPr>
        <w:ilvl w:val="2"/>
        <w:numId w:val="15"/>
      </w:numPr>
      <w:spacing w:before="60"/>
      <w:outlineLvl w:val="2"/>
    </w:pPr>
    <w:rPr>
      <w:rFonts w:cs="Arial"/>
      <w:b/>
      <w:bCs/>
    </w:rPr>
  </w:style>
  <w:style w:type="paragraph" w:styleId="Heading4">
    <w:name w:val="heading 4"/>
    <w:basedOn w:val="Normal"/>
    <w:next w:val="Normal"/>
    <w:link w:val="Heading4Char"/>
    <w:qFormat/>
    <w:rsid w:val="00286AE0"/>
    <w:pPr>
      <w:keepNext/>
      <w:numPr>
        <w:ilvl w:val="3"/>
        <w:numId w:val="15"/>
      </w:numPr>
      <w:ind w:hanging="142"/>
      <w:outlineLvl w:val="3"/>
    </w:pPr>
    <w:rPr>
      <w:b/>
      <w:bCs/>
      <w:szCs w:val="28"/>
    </w:rPr>
  </w:style>
  <w:style w:type="paragraph" w:styleId="Heading5">
    <w:name w:val="heading 5"/>
    <w:basedOn w:val="Normal"/>
    <w:next w:val="Normal"/>
    <w:link w:val="Heading5Char"/>
    <w:autoRedefine/>
    <w:qFormat/>
    <w:rsid w:val="00286AE0"/>
    <w:pPr>
      <w:numPr>
        <w:ilvl w:val="4"/>
        <w:numId w:val="15"/>
      </w:numPr>
      <w:ind w:left="284" w:hanging="284"/>
      <w:outlineLvl w:val="4"/>
    </w:pPr>
    <w:rPr>
      <w:b/>
      <w:bCs/>
      <w:iCs/>
    </w:rPr>
  </w:style>
  <w:style w:type="paragraph" w:styleId="Heading6">
    <w:name w:val="heading 6"/>
    <w:basedOn w:val="Normal"/>
    <w:next w:val="Normal"/>
    <w:link w:val="Heading6Char"/>
    <w:qFormat/>
    <w:rsid w:val="00286AE0"/>
    <w:pPr>
      <w:numPr>
        <w:ilvl w:val="5"/>
        <w:numId w:val="15"/>
      </w:numPr>
      <w:ind w:left="284" w:hanging="284"/>
      <w:outlineLvl w:val="5"/>
    </w:pPr>
    <w:rPr>
      <w:b/>
      <w:bCs/>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ind w:left="360"/>
    </w:pPr>
    <w:rPr>
      <w:sz w:val="24"/>
      <w:szCs w:val="24"/>
    </w:rPr>
  </w:style>
  <w:style w:type="paragraph" w:styleId="BodyTextIndent3">
    <w:name w:val="Body Text Indent 3"/>
    <w:basedOn w:val="Normal"/>
    <w:link w:val="BodyTextIndent3Char"/>
    <w:rsid w:val="00CA6741"/>
    <w:pPr>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uiPriority w:val="35"/>
    <w:qFormat/>
    <w:rsid w:val="00D21A7C"/>
    <w:pPr>
      <w:spacing w:before="40" w:after="80"/>
      <w:jc w:val="center"/>
    </w:pPr>
    <w:rPr>
      <w:bCs/>
      <w:szCs w:val="20"/>
    </w:rPr>
  </w:style>
  <w:style w:type="paragraph" w:styleId="BodyTextIndent2">
    <w:name w:val="Body Text Indent 2"/>
    <w:basedOn w:val="Normal"/>
    <w:link w:val="BodyTextIndent2Char"/>
    <w:rsid w:val="00E24125"/>
    <w:pPr>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jc w:val="left"/>
    </w:pPr>
    <w:rPr>
      <w:sz w:val="20"/>
      <w:szCs w:val="24"/>
      <w:lang w:val="en-GB" w:eastAsia="en-GB"/>
    </w:rPr>
  </w:style>
  <w:style w:type="paragraph" w:styleId="BodyText2">
    <w:name w:val="Body Text 2"/>
    <w:basedOn w:val="Normal"/>
    <w:link w:val="BodyText2Char"/>
    <w:rsid w:val="00E24125"/>
    <w:pPr>
      <w:spacing w:befor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286AE0"/>
    <w:rPr>
      <w:b/>
      <w:bCs/>
      <w:sz w:val="26"/>
      <w:szCs w:val="28"/>
    </w:rPr>
  </w:style>
  <w:style w:type="character" w:customStyle="1" w:styleId="Heading2Char">
    <w:name w:val="Heading 2 Char"/>
    <w:link w:val="Heading2"/>
    <w:rsid w:val="00C833E2"/>
    <w:rPr>
      <w:rFonts w:cs="Arial"/>
      <w:b/>
      <w:bCs/>
      <w:iCs/>
      <w:sz w:val="26"/>
      <w:szCs w:val="26"/>
      <w:lang w:val="de-DE"/>
    </w:rPr>
  </w:style>
  <w:style w:type="paragraph" w:styleId="TOC1">
    <w:name w:val="toc 1"/>
    <w:basedOn w:val="Normal"/>
    <w:next w:val="Normal"/>
    <w:autoRedefine/>
    <w:uiPriority w:val="39"/>
    <w:rsid w:val="00357AB6"/>
    <w:pPr>
      <w:tabs>
        <w:tab w:val="right" w:leader="dot" w:pos="8505"/>
      </w:tabs>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rFonts w:cs="Times New Roman"/>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rsid w:val="00E522F9"/>
    <w:rPr>
      <w:rFonts w:ascii="Times New Roman Bold" w:hAnsi="Times New Roman Bold" w:cs="Arial"/>
      <w:b/>
      <w:bCs/>
      <w:kern w:val="32"/>
      <w:sz w:val="26"/>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link w:val="Heading3"/>
    <w:rsid w:val="001A48C3"/>
    <w:rPr>
      <w:rFonts w:cs="Arial"/>
      <w:b/>
      <w:bCs/>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286AE0"/>
    <w:rPr>
      <w:b/>
      <w:bCs/>
      <w:iCs/>
      <w:sz w:val="26"/>
      <w:szCs w:val="26"/>
    </w:rPr>
  </w:style>
  <w:style w:type="character" w:customStyle="1" w:styleId="Heading6Char">
    <w:name w:val="Heading 6 Char"/>
    <w:link w:val="Heading6"/>
    <w:rsid w:val="00286AE0"/>
    <w:rPr>
      <w:b/>
      <w:bCs/>
      <w:sz w:val="26"/>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pPr>
    <w:rPr>
      <w:b/>
      <w:bCs/>
      <w:szCs w:val="20"/>
      <w:lang w:eastAsia="zh-CN"/>
    </w:rPr>
  </w:style>
  <w:style w:type="paragraph" w:customStyle="1" w:styleId="Example4">
    <w:name w:val="Example 4"/>
    <w:basedOn w:val="Normal"/>
    <w:rsid w:val="00E943A5"/>
    <w:pPr>
      <w:spacing w:before="60"/>
      <w:ind w:left="198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ind w:left="34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ttune Text,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ind w:left="1728"/>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rFonts w:cs="Times New Roman"/>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line="240" w:lineRule="auto"/>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jc w:val="left"/>
    </w:pPr>
    <w:rPr>
      <w:rFonts w:eastAsia="Batang" w:cs="Mangal"/>
      <w:sz w:val="24"/>
      <w:szCs w:val="24"/>
      <w:lang w:eastAsia="ar-SA"/>
    </w:rPr>
  </w:style>
  <w:style w:type="paragraph" w:customStyle="1" w:styleId="Framecontents">
    <w:name w:val="Frame contents"/>
    <w:basedOn w:val="BodyText"/>
    <w:rsid w:val="00A46F5E"/>
    <w:pPr>
      <w:suppressAutoHyphens/>
      <w:spacing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line="336" w:lineRule="auto"/>
      <w:ind w:firstLine="426"/>
    </w:pPr>
    <w:rPr>
      <w:sz w:val="28"/>
      <w:szCs w:val="28"/>
      <w:lang w:val="vi-VN"/>
    </w:rPr>
  </w:style>
  <w:style w:type="paragraph" w:customStyle="1" w:styleId="d">
    <w:name w:val="d"/>
    <w:basedOn w:val="Normal"/>
    <w:rsid w:val="00983FD0"/>
    <w:pPr>
      <w:spacing w:before="0" w:after="180" w:line="360" w:lineRule="atLeast"/>
    </w:pPr>
    <w:rPr>
      <w:sz w:val="24"/>
      <w:szCs w:val="28"/>
    </w:rPr>
  </w:style>
  <w:style w:type="paragraph" w:customStyle="1" w:styleId="norb">
    <w:name w:val="norb"/>
    <w:basedOn w:val="Normal"/>
    <w:rsid w:val="000E58E8"/>
    <w:pPr>
      <w:spacing w:before="100" w:beforeAutospacing="1" w:after="100" w:afterAutospacing="1" w:line="240" w:lineRule="auto"/>
      <w:jc w:val="left"/>
    </w:pPr>
    <w:rPr>
      <w:sz w:val="24"/>
      <w:szCs w:val="24"/>
    </w:rPr>
  </w:style>
  <w:style w:type="paragraph" w:customStyle="1" w:styleId="Gach">
    <w:name w:val="Gach"/>
    <w:basedOn w:val="ListParagraph"/>
    <w:link w:val="GachChar"/>
    <w:qFormat/>
    <w:rsid w:val="0081738F"/>
    <w:pPr>
      <w:numPr>
        <w:numId w:val="14"/>
      </w:numPr>
      <w:spacing w:before="120"/>
      <w:ind w:left="284" w:hanging="284"/>
      <w:contextualSpacing w:val="0"/>
    </w:pPr>
  </w:style>
  <w:style w:type="character" w:customStyle="1" w:styleId="GachChar">
    <w:name w:val="Gach Char"/>
    <w:basedOn w:val="DefaultParagraphFont"/>
    <w:link w:val="Gach"/>
    <w:rsid w:val="0081738F"/>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customStyle="1" w:styleId="PlainTable21">
    <w:name w:val="Plain Table 21"/>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0">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line="240" w:lineRule="auto"/>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jc w:val="center"/>
      <w:textAlignment w:val="baseline"/>
    </w:pPr>
    <w:rPr>
      <w:b/>
      <w:bCs/>
      <w:sz w:val="32"/>
      <w:szCs w:val="32"/>
    </w:rPr>
  </w:style>
  <w:style w:type="character" w:customStyle="1" w:styleId="normaltextrun">
    <w:name w:val="normaltextrun"/>
    <w:basedOn w:val="DefaultParagraphFont"/>
    <w:rsid w:val="00777451"/>
  </w:style>
  <w:style w:type="character" w:customStyle="1" w:styleId="spellingerror">
    <w:name w:val="spellingerror"/>
    <w:basedOn w:val="DefaultParagraphFont"/>
    <w:rsid w:val="00777451"/>
  </w:style>
  <w:style w:type="character" w:customStyle="1" w:styleId="eop">
    <w:name w:val="eop"/>
    <w:basedOn w:val="DefaultParagraphFont"/>
    <w:rsid w:val="00777451"/>
  </w:style>
  <w:style w:type="paragraph" w:customStyle="1" w:styleId="paragraph0">
    <w:name w:val="paragraph"/>
    <w:basedOn w:val="Normal"/>
    <w:rsid w:val="00777451"/>
    <w:pPr>
      <w:spacing w:before="100" w:beforeAutospacing="1" w:after="100" w:afterAutospacing="1" w:line="240" w:lineRule="auto"/>
      <w:jc w:val="left"/>
    </w:pPr>
    <w:rPr>
      <w:sz w:val="24"/>
      <w:szCs w:val="24"/>
    </w:rPr>
  </w:style>
  <w:style w:type="table" w:customStyle="1" w:styleId="LightList-Accent11">
    <w:name w:val="Light List - Accent 11"/>
    <w:basedOn w:val="TableNormal"/>
    <w:uiPriority w:val="61"/>
    <w:rsid w:val="00D012C1"/>
    <w:pPr>
      <w:spacing w:line="276" w:lineRule="auto"/>
      <w:contextualSpacing/>
    </w:pPr>
    <w:rPr>
      <w:rFonts w:ascii="Arial" w:eastAsia="Calibri" w:hAnsi="Arial" w:cs="Arial"/>
      <w:szCs w:val="22"/>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4F81BD"/>
      </w:tcPr>
    </w:tblStylePr>
    <w:tblStylePr w:type="lastRow">
      <w:pPr>
        <w:spacing w:beforeLines="0" w:before="0" w:beforeAutospacing="0" w:afterLines="0" w:after="0" w:afterAutospacing="0" w:line="240" w:lineRule="auto"/>
        <w:contextualSpacing/>
      </w:pPr>
      <w:rPr>
        <w:rFonts w:ascii="Arial" w:hAnsi="Arial" w:cs="Arial" w:hint="default"/>
        <w:b w:val="0"/>
        <w:bCs/>
        <w:sz w:val="20"/>
        <w:szCs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cs="Arial" w:hint="default"/>
        <w:b w:val="0"/>
        <w:bCs/>
        <w:sz w:val="20"/>
        <w:szCs w:val="20"/>
      </w:rPr>
    </w:tblStylePr>
    <w:tblStylePr w:type="lastCol">
      <w:rPr>
        <w:rFonts w:ascii="Arial" w:hAnsi="Arial" w:cs="Arial" w:hint="default"/>
        <w:b w:val="0"/>
        <w:bCs/>
        <w:sz w:val="20"/>
        <w:szCs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100" w:beforeAutospacing="1" w:afterLines="0" w:after="100" w:afterAutospacing="1" w:line="276" w:lineRule="auto"/>
        <w:contextualSpacing/>
        <w:jc w:val="left"/>
      </w:pPr>
      <w:rPr>
        <w:rFonts w:ascii="Arial" w:hAnsi="Arial" w:cs="Arial" w:hint="default"/>
        <w:sz w:val="20"/>
        <w:szCs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cs="Arial" w:hint="default"/>
        <w:sz w:val="20"/>
        <w:szCs w:val="20"/>
      </w:rPr>
    </w:tblStylePr>
  </w:style>
  <w:style w:type="table" w:customStyle="1" w:styleId="LightList-Accent111">
    <w:name w:val="Light List - Accent 111"/>
    <w:basedOn w:val="TableNormal"/>
    <w:uiPriority w:val="61"/>
    <w:rsid w:val="00D012C1"/>
    <w:pPr>
      <w:spacing w:line="276" w:lineRule="auto"/>
      <w:contextualSpacing/>
    </w:pPr>
    <w:rPr>
      <w:rFonts w:ascii="Arial" w:eastAsia="Calibri" w:hAnsi="Arial" w:cs="Arial"/>
      <w:szCs w:val="22"/>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4F81BD"/>
      </w:tcPr>
    </w:tblStylePr>
    <w:tblStylePr w:type="lastRow">
      <w:pPr>
        <w:spacing w:beforeLines="0" w:before="0" w:beforeAutospacing="0" w:afterLines="0" w:after="0" w:afterAutospacing="0" w:line="240" w:lineRule="auto"/>
        <w:contextualSpacing/>
      </w:pPr>
      <w:rPr>
        <w:rFonts w:ascii="Arial" w:hAnsi="Arial" w:cs="Arial" w:hint="default"/>
        <w:b w:val="0"/>
        <w:bCs/>
        <w:sz w:val="20"/>
        <w:szCs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cs="Arial" w:hint="default"/>
        <w:b w:val="0"/>
        <w:bCs/>
        <w:sz w:val="20"/>
        <w:szCs w:val="20"/>
      </w:rPr>
    </w:tblStylePr>
    <w:tblStylePr w:type="lastCol">
      <w:rPr>
        <w:rFonts w:ascii="Arial" w:hAnsi="Arial" w:cs="Arial" w:hint="default"/>
        <w:b w:val="0"/>
        <w:bCs/>
        <w:sz w:val="20"/>
        <w:szCs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100" w:beforeAutospacing="1" w:afterLines="0" w:after="100" w:afterAutospacing="1" w:line="276" w:lineRule="auto"/>
        <w:contextualSpacing/>
        <w:jc w:val="left"/>
      </w:pPr>
      <w:rPr>
        <w:rFonts w:ascii="Arial" w:hAnsi="Arial" w:cs="Arial" w:hint="default"/>
        <w:sz w:val="20"/>
        <w:szCs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cs="Arial" w:hint="default"/>
        <w:sz w:val="20"/>
        <w:szCs w:val="20"/>
      </w:rPr>
    </w:tblStylePr>
  </w:style>
  <w:style w:type="table" w:customStyle="1" w:styleId="LightList-Accent112">
    <w:name w:val="Light List - Accent 112"/>
    <w:basedOn w:val="TableNormal"/>
    <w:uiPriority w:val="61"/>
    <w:rsid w:val="00A12C5D"/>
    <w:pPr>
      <w:spacing w:line="276" w:lineRule="auto"/>
      <w:contextualSpacing/>
    </w:pPr>
    <w:rPr>
      <w:rFonts w:ascii="Arial" w:eastAsia="Calibri" w:hAnsi="Arial" w:cs="Arial"/>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character" w:customStyle="1" w:styleId="ListParagraphChar">
    <w:name w:val="List Paragraph Char"/>
    <w:aliases w:val="attune Text Char,List Paragraph1 Char"/>
    <w:basedOn w:val="DefaultParagraphFont"/>
    <w:link w:val="ListParagraph"/>
    <w:uiPriority w:val="34"/>
    <w:qFormat/>
    <w:rsid w:val="00F93D96"/>
    <w:rPr>
      <w:rFonts w:eastAsia="SimSun"/>
      <w:sz w:val="26"/>
      <w:szCs w:val="24"/>
      <w:lang w:eastAsia="zh-CN"/>
    </w:rPr>
  </w:style>
  <w:style w:type="paragraph" w:customStyle="1" w:styleId="DoanVB">
    <w:name w:val="DoanVB"/>
    <w:basedOn w:val="Normal"/>
    <w:link w:val="DoanVBChar"/>
    <w:qFormat/>
    <w:rsid w:val="004A2CFD"/>
    <w:pPr>
      <w:ind w:firstLine="567"/>
    </w:pPr>
    <w:rPr>
      <w:szCs w:val="24"/>
    </w:rPr>
  </w:style>
  <w:style w:type="paragraph" w:customStyle="1" w:styleId="Cham">
    <w:name w:val="Cham"/>
    <w:basedOn w:val="Gach"/>
    <w:link w:val="ChamChar"/>
    <w:qFormat/>
    <w:rsid w:val="0081738F"/>
    <w:pPr>
      <w:numPr>
        <w:numId w:val="30"/>
      </w:numPr>
      <w:spacing w:before="0" w:after="0"/>
      <w:ind w:left="454" w:firstLine="0"/>
    </w:pPr>
    <w:rPr>
      <w:color w:val="1B1B1B"/>
      <w:spacing w:val="-1"/>
      <w:szCs w:val="28"/>
    </w:rPr>
  </w:style>
  <w:style w:type="character" w:customStyle="1" w:styleId="DoanVBChar">
    <w:name w:val="DoanVB Char"/>
    <w:basedOn w:val="DefaultParagraphFont"/>
    <w:link w:val="DoanVB"/>
    <w:rsid w:val="004A2CFD"/>
    <w:rPr>
      <w:sz w:val="26"/>
      <w:szCs w:val="24"/>
    </w:rPr>
  </w:style>
  <w:style w:type="paragraph" w:customStyle="1" w:styleId="a">
    <w:name w:val="+"/>
    <w:basedOn w:val="Nomal-"/>
    <w:link w:val="Char"/>
    <w:qFormat/>
    <w:rsid w:val="0081738F"/>
    <w:pPr>
      <w:numPr>
        <w:numId w:val="33"/>
      </w:numPr>
      <w:ind w:left="284" w:firstLine="0"/>
      <w:jc w:val="left"/>
    </w:pPr>
  </w:style>
  <w:style w:type="character" w:customStyle="1" w:styleId="ChamChar">
    <w:name w:val="Cham Char"/>
    <w:basedOn w:val="GachChar"/>
    <w:link w:val="Cham"/>
    <w:rsid w:val="0081738F"/>
    <w:rPr>
      <w:rFonts w:eastAsia="SimSun"/>
      <w:color w:val="1B1B1B"/>
      <w:spacing w:val="-1"/>
      <w:sz w:val="26"/>
      <w:szCs w:val="28"/>
      <w:lang w:eastAsia="zh-CN"/>
    </w:rPr>
  </w:style>
  <w:style w:type="paragraph" w:styleId="NoSpacing">
    <w:name w:val="No Spacing"/>
    <w:uiPriority w:val="1"/>
    <w:qFormat/>
    <w:rsid w:val="007233AA"/>
    <w:pPr>
      <w:jc w:val="both"/>
    </w:pPr>
    <w:rPr>
      <w:sz w:val="26"/>
      <w:szCs w:val="26"/>
    </w:rPr>
  </w:style>
  <w:style w:type="character" w:customStyle="1" w:styleId="Char">
    <w:name w:val="+ Char"/>
    <w:basedOn w:val="Nomal-Char"/>
    <w:link w:val="a"/>
    <w:rsid w:val="0081738F"/>
    <w:rPr>
      <w:sz w:val="26"/>
      <w:szCs w:val="26"/>
    </w:rPr>
  </w:style>
  <w:style w:type="character" w:customStyle="1" w:styleId="UnresolvedMention">
    <w:name w:val="Unresolved Mention"/>
    <w:basedOn w:val="DefaultParagraphFont"/>
    <w:uiPriority w:val="99"/>
    <w:semiHidden/>
    <w:unhideWhenUsed/>
    <w:rsid w:val="00286AE0"/>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uiPriority="35" w:qFormat="1"/>
    <w:lsdException w:name="table of figures" w:uiPriority="99"/>
    <w:lsdException w:name="footnote reference" w:uiPriority="99"/>
    <w:lsdException w:name="line number" w:uiPriority="99"/>
    <w:lsdException w:name="endnote reference" w:uiPriority="99"/>
    <w:lsdException w:name="endnote text"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Balloon Text" w:semiHidden="0" w:uiPriority="99"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6407E"/>
    <w:pPr>
      <w:spacing w:before="120" w:after="120" w:line="312" w:lineRule="auto"/>
      <w:jc w:val="both"/>
    </w:pPr>
    <w:rPr>
      <w:sz w:val="26"/>
      <w:szCs w:val="26"/>
    </w:rPr>
  </w:style>
  <w:style w:type="paragraph" w:styleId="Heading1">
    <w:name w:val="heading 1"/>
    <w:basedOn w:val="Normal"/>
    <w:next w:val="Normal"/>
    <w:link w:val="Heading1Char"/>
    <w:qFormat/>
    <w:rsid w:val="00E522F9"/>
    <w:pPr>
      <w:keepNext/>
      <w:numPr>
        <w:numId w:val="15"/>
      </w:numPr>
      <w:spacing w:before="0" w:after="240"/>
      <w:outlineLvl w:val="0"/>
    </w:pPr>
    <w:rPr>
      <w:rFonts w:ascii="Times New Roman Bold" w:hAnsi="Times New Roman Bold" w:cs="Arial"/>
      <w:b/>
      <w:bCs/>
      <w:kern w:val="32"/>
      <w:szCs w:val="32"/>
    </w:rPr>
  </w:style>
  <w:style w:type="paragraph" w:styleId="Heading2">
    <w:name w:val="heading 2"/>
    <w:basedOn w:val="Normal"/>
    <w:next w:val="Normal"/>
    <w:link w:val="Heading2Char"/>
    <w:autoRedefine/>
    <w:qFormat/>
    <w:rsid w:val="00C833E2"/>
    <w:pPr>
      <w:keepNext/>
      <w:numPr>
        <w:ilvl w:val="1"/>
        <w:numId w:val="15"/>
      </w:numPr>
      <w:outlineLvl w:val="1"/>
    </w:pPr>
    <w:rPr>
      <w:rFonts w:cs="Arial"/>
      <w:b/>
      <w:bCs/>
      <w:iCs/>
      <w:lang w:val="de-DE"/>
    </w:rPr>
  </w:style>
  <w:style w:type="paragraph" w:styleId="Heading3">
    <w:name w:val="heading 3"/>
    <w:basedOn w:val="Normal"/>
    <w:next w:val="Normal"/>
    <w:link w:val="Heading3Char"/>
    <w:qFormat/>
    <w:rsid w:val="001A48C3"/>
    <w:pPr>
      <w:keepNext/>
      <w:numPr>
        <w:ilvl w:val="2"/>
        <w:numId w:val="15"/>
      </w:numPr>
      <w:spacing w:before="60"/>
      <w:outlineLvl w:val="2"/>
    </w:pPr>
    <w:rPr>
      <w:rFonts w:cs="Arial"/>
      <w:b/>
      <w:bCs/>
    </w:rPr>
  </w:style>
  <w:style w:type="paragraph" w:styleId="Heading4">
    <w:name w:val="heading 4"/>
    <w:basedOn w:val="Normal"/>
    <w:next w:val="Normal"/>
    <w:link w:val="Heading4Char"/>
    <w:qFormat/>
    <w:rsid w:val="00286AE0"/>
    <w:pPr>
      <w:keepNext/>
      <w:numPr>
        <w:ilvl w:val="3"/>
        <w:numId w:val="15"/>
      </w:numPr>
      <w:ind w:hanging="142"/>
      <w:outlineLvl w:val="3"/>
    </w:pPr>
    <w:rPr>
      <w:b/>
      <w:bCs/>
      <w:szCs w:val="28"/>
    </w:rPr>
  </w:style>
  <w:style w:type="paragraph" w:styleId="Heading5">
    <w:name w:val="heading 5"/>
    <w:basedOn w:val="Normal"/>
    <w:next w:val="Normal"/>
    <w:link w:val="Heading5Char"/>
    <w:autoRedefine/>
    <w:qFormat/>
    <w:rsid w:val="00286AE0"/>
    <w:pPr>
      <w:numPr>
        <w:ilvl w:val="4"/>
        <w:numId w:val="15"/>
      </w:numPr>
      <w:ind w:left="284" w:hanging="284"/>
      <w:outlineLvl w:val="4"/>
    </w:pPr>
    <w:rPr>
      <w:b/>
      <w:bCs/>
      <w:iCs/>
    </w:rPr>
  </w:style>
  <w:style w:type="paragraph" w:styleId="Heading6">
    <w:name w:val="heading 6"/>
    <w:basedOn w:val="Normal"/>
    <w:next w:val="Normal"/>
    <w:link w:val="Heading6Char"/>
    <w:qFormat/>
    <w:rsid w:val="00286AE0"/>
    <w:pPr>
      <w:numPr>
        <w:ilvl w:val="5"/>
        <w:numId w:val="15"/>
      </w:numPr>
      <w:ind w:left="284" w:hanging="284"/>
      <w:outlineLvl w:val="5"/>
    </w:pPr>
    <w:rPr>
      <w:b/>
      <w:bCs/>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ind w:left="360"/>
    </w:pPr>
    <w:rPr>
      <w:sz w:val="24"/>
      <w:szCs w:val="24"/>
    </w:rPr>
  </w:style>
  <w:style w:type="paragraph" w:styleId="BodyTextIndent3">
    <w:name w:val="Body Text Indent 3"/>
    <w:basedOn w:val="Normal"/>
    <w:link w:val="BodyTextIndent3Char"/>
    <w:rsid w:val="00CA6741"/>
    <w:pPr>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uiPriority w:val="35"/>
    <w:qFormat/>
    <w:rsid w:val="00D21A7C"/>
    <w:pPr>
      <w:spacing w:before="40" w:after="80"/>
      <w:jc w:val="center"/>
    </w:pPr>
    <w:rPr>
      <w:bCs/>
      <w:szCs w:val="20"/>
    </w:rPr>
  </w:style>
  <w:style w:type="paragraph" w:styleId="BodyTextIndent2">
    <w:name w:val="Body Text Indent 2"/>
    <w:basedOn w:val="Normal"/>
    <w:link w:val="BodyTextIndent2Char"/>
    <w:rsid w:val="00E24125"/>
    <w:pPr>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jc w:val="left"/>
    </w:pPr>
    <w:rPr>
      <w:sz w:val="20"/>
      <w:szCs w:val="24"/>
      <w:lang w:val="en-GB" w:eastAsia="en-GB"/>
    </w:rPr>
  </w:style>
  <w:style w:type="paragraph" w:styleId="BodyText2">
    <w:name w:val="Body Text 2"/>
    <w:basedOn w:val="Normal"/>
    <w:link w:val="BodyText2Char"/>
    <w:rsid w:val="00E24125"/>
    <w:pPr>
      <w:spacing w:befor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286AE0"/>
    <w:rPr>
      <w:b/>
      <w:bCs/>
      <w:sz w:val="26"/>
      <w:szCs w:val="28"/>
    </w:rPr>
  </w:style>
  <w:style w:type="character" w:customStyle="1" w:styleId="Heading2Char">
    <w:name w:val="Heading 2 Char"/>
    <w:link w:val="Heading2"/>
    <w:rsid w:val="00C833E2"/>
    <w:rPr>
      <w:rFonts w:cs="Arial"/>
      <w:b/>
      <w:bCs/>
      <w:iCs/>
      <w:sz w:val="26"/>
      <w:szCs w:val="26"/>
      <w:lang w:val="de-DE"/>
    </w:rPr>
  </w:style>
  <w:style w:type="paragraph" w:styleId="TOC1">
    <w:name w:val="toc 1"/>
    <w:basedOn w:val="Normal"/>
    <w:next w:val="Normal"/>
    <w:autoRedefine/>
    <w:uiPriority w:val="39"/>
    <w:rsid w:val="00357AB6"/>
    <w:pPr>
      <w:tabs>
        <w:tab w:val="right" w:leader="dot" w:pos="8505"/>
      </w:tabs>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rFonts w:cs="Times New Roman"/>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rsid w:val="00E522F9"/>
    <w:rPr>
      <w:rFonts w:ascii="Times New Roman Bold" w:hAnsi="Times New Roman Bold" w:cs="Arial"/>
      <w:b/>
      <w:bCs/>
      <w:kern w:val="32"/>
      <w:sz w:val="26"/>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link w:val="Heading3"/>
    <w:rsid w:val="001A48C3"/>
    <w:rPr>
      <w:rFonts w:cs="Arial"/>
      <w:b/>
      <w:bCs/>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286AE0"/>
    <w:rPr>
      <w:b/>
      <w:bCs/>
      <w:iCs/>
      <w:sz w:val="26"/>
      <w:szCs w:val="26"/>
    </w:rPr>
  </w:style>
  <w:style w:type="character" w:customStyle="1" w:styleId="Heading6Char">
    <w:name w:val="Heading 6 Char"/>
    <w:link w:val="Heading6"/>
    <w:rsid w:val="00286AE0"/>
    <w:rPr>
      <w:b/>
      <w:bCs/>
      <w:sz w:val="26"/>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pPr>
    <w:rPr>
      <w:b/>
      <w:bCs/>
      <w:szCs w:val="20"/>
      <w:lang w:eastAsia="zh-CN"/>
    </w:rPr>
  </w:style>
  <w:style w:type="paragraph" w:customStyle="1" w:styleId="Example4">
    <w:name w:val="Example 4"/>
    <w:basedOn w:val="Normal"/>
    <w:rsid w:val="00E943A5"/>
    <w:pPr>
      <w:spacing w:before="60"/>
      <w:ind w:left="198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ind w:left="34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ttune Text,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ind w:left="1728"/>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rFonts w:cs="Times New Roman"/>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line="240" w:lineRule="auto"/>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jc w:val="left"/>
    </w:pPr>
    <w:rPr>
      <w:rFonts w:eastAsia="Batang" w:cs="Mangal"/>
      <w:sz w:val="24"/>
      <w:szCs w:val="24"/>
      <w:lang w:eastAsia="ar-SA"/>
    </w:rPr>
  </w:style>
  <w:style w:type="paragraph" w:customStyle="1" w:styleId="Framecontents">
    <w:name w:val="Frame contents"/>
    <w:basedOn w:val="BodyText"/>
    <w:rsid w:val="00A46F5E"/>
    <w:pPr>
      <w:suppressAutoHyphens/>
      <w:spacing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line="336" w:lineRule="auto"/>
      <w:ind w:firstLine="426"/>
    </w:pPr>
    <w:rPr>
      <w:sz w:val="28"/>
      <w:szCs w:val="28"/>
      <w:lang w:val="vi-VN"/>
    </w:rPr>
  </w:style>
  <w:style w:type="paragraph" w:customStyle="1" w:styleId="d">
    <w:name w:val="d"/>
    <w:basedOn w:val="Normal"/>
    <w:rsid w:val="00983FD0"/>
    <w:pPr>
      <w:spacing w:before="0" w:after="180" w:line="360" w:lineRule="atLeast"/>
    </w:pPr>
    <w:rPr>
      <w:sz w:val="24"/>
      <w:szCs w:val="28"/>
    </w:rPr>
  </w:style>
  <w:style w:type="paragraph" w:customStyle="1" w:styleId="norb">
    <w:name w:val="norb"/>
    <w:basedOn w:val="Normal"/>
    <w:rsid w:val="000E58E8"/>
    <w:pPr>
      <w:spacing w:before="100" w:beforeAutospacing="1" w:after="100" w:afterAutospacing="1" w:line="240" w:lineRule="auto"/>
      <w:jc w:val="left"/>
    </w:pPr>
    <w:rPr>
      <w:sz w:val="24"/>
      <w:szCs w:val="24"/>
    </w:rPr>
  </w:style>
  <w:style w:type="paragraph" w:customStyle="1" w:styleId="Gach">
    <w:name w:val="Gach"/>
    <w:basedOn w:val="ListParagraph"/>
    <w:link w:val="GachChar"/>
    <w:qFormat/>
    <w:rsid w:val="0081738F"/>
    <w:pPr>
      <w:numPr>
        <w:numId w:val="14"/>
      </w:numPr>
      <w:spacing w:before="120"/>
      <w:ind w:left="284" w:hanging="284"/>
      <w:contextualSpacing w:val="0"/>
    </w:pPr>
  </w:style>
  <w:style w:type="character" w:customStyle="1" w:styleId="GachChar">
    <w:name w:val="Gach Char"/>
    <w:basedOn w:val="DefaultParagraphFont"/>
    <w:link w:val="Gach"/>
    <w:rsid w:val="0081738F"/>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customStyle="1" w:styleId="PlainTable21">
    <w:name w:val="Plain Table 21"/>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0">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line="240" w:lineRule="auto"/>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jc w:val="center"/>
      <w:textAlignment w:val="baseline"/>
    </w:pPr>
    <w:rPr>
      <w:b/>
      <w:bCs/>
      <w:sz w:val="32"/>
      <w:szCs w:val="32"/>
    </w:rPr>
  </w:style>
  <w:style w:type="character" w:customStyle="1" w:styleId="normaltextrun">
    <w:name w:val="normaltextrun"/>
    <w:basedOn w:val="DefaultParagraphFont"/>
    <w:rsid w:val="00777451"/>
  </w:style>
  <w:style w:type="character" w:customStyle="1" w:styleId="spellingerror">
    <w:name w:val="spellingerror"/>
    <w:basedOn w:val="DefaultParagraphFont"/>
    <w:rsid w:val="00777451"/>
  </w:style>
  <w:style w:type="character" w:customStyle="1" w:styleId="eop">
    <w:name w:val="eop"/>
    <w:basedOn w:val="DefaultParagraphFont"/>
    <w:rsid w:val="00777451"/>
  </w:style>
  <w:style w:type="paragraph" w:customStyle="1" w:styleId="paragraph0">
    <w:name w:val="paragraph"/>
    <w:basedOn w:val="Normal"/>
    <w:rsid w:val="00777451"/>
    <w:pPr>
      <w:spacing w:before="100" w:beforeAutospacing="1" w:after="100" w:afterAutospacing="1" w:line="240" w:lineRule="auto"/>
      <w:jc w:val="left"/>
    </w:pPr>
    <w:rPr>
      <w:sz w:val="24"/>
      <w:szCs w:val="24"/>
    </w:rPr>
  </w:style>
  <w:style w:type="table" w:customStyle="1" w:styleId="LightList-Accent11">
    <w:name w:val="Light List - Accent 11"/>
    <w:basedOn w:val="TableNormal"/>
    <w:uiPriority w:val="61"/>
    <w:rsid w:val="00D012C1"/>
    <w:pPr>
      <w:spacing w:line="276" w:lineRule="auto"/>
      <w:contextualSpacing/>
    </w:pPr>
    <w:rPr>
      <w:rFonts w:ascii="Arial" w:eastAsia="Calibri" w:hAnsi="Arial" w:cs="Arial"/>
      <w:szCs w:val="22"/>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4F81BD"/>
      </w:tcPr>
    </w:tblStylePr>
    <w:tblStylePr w:type="lastRow">
      <w:pPr>
        <w:spacing w:beforeLines="0" w:before="0" w:beforeAutospacing="0" w:afterLines="0" w:after="0" w:afterAutospacing="0" w:line="240" w:lineRule="auto"/>
        <w:contextualSpacing/>
      </w:pPr>
      <w:rPr>
        <w:rFonts w:ascii="Arial" w:hAnsi="Arial" w:cs="Arial" w:hint="default"/>
        <w:b w:val="0"/>
        <w:bCs/>
        <w:sz w:val="20"/>
        <w:szCs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cs="Arial" w:hint="default"/>
        <w:b w:val="0"/>
        <w:bCs/>
        <w:sz w:val="20"/>
        <w:szCs w:val="20"/>
      </w:rPr>
    </w:tblStylePr>
    <w:tblStylePr w:type="lastCol">
      <w:rPr>
        <w:rFonts w:ascii="Arial" w:hAnsi="Arial" w:cs="Arial" w:hint="default"/>
        <w:b w:val="0"/>
        <w:bCs/>
        <w:sz w:val="20"/>
        <w:szCs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100" w:beforeAutospacing="1" w:afterLines="0" w:after="100" w:afterAutospacing="1" w:line="276" w:lineRule="auto"/>
        <w:contextualSpacing/>
        <w:jc w:val="left"/>
      </w:pPr>
      <w:rPr>
        <w:rFonts w:ascii="Arial" w:hAnsi="Arial" w:cs="Arial" w:hint="default"/>
        <w:sz w:val="20"/>
        <w:szCs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cs="Arial" w:hint="default"/>
        <w:sz w:val="20"/>
        <w:szCs w:val="20"/>
      </w:rPr>
    </w:tblStylePr>
  </w:style>
  <w:style w:type="table" w:customStyle="1" w:styleId="LightList-Accent111">
    <w:name w:val="Light List - Accent 111"/>
    <w:basedOn w:val="TableNormal"/>
    <w:uiPriority w:val="61"/>
    <w:rsid w:val="00D012C1"/>
    <w:pPr>
      <w:spacing w:line="276" w:lineRule="auto"/>
      <w:contextualSpacing/>
    </w:pPr>
    <w:rPr>
      <w:rFonts w:ascii="Arial" w:eastAsia="Calibri" w:hAnsi="Arial" w:cs="Arial"/>
      <w:szCs w:val="22"/>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4F81BD"/>
      </w:tcPr>
    </w:tblStylePr>
    <w:tblStylePr w:type="lastRow">
      <w:pPr>
        <w:spacing w:beforeLines="0" w:before="0" w:beforeAutospacing="0" w:afterLines="0" w:after="0" w:afterAutospacing="0" w:line="240" w:lineRule="auto"/>
        <w:contextualSpacing/>
      </w:pPr>
      <w:rPr>
        <w:rFonts w:ascii="Arial" w:hAnsi="Arial" w:cs="Arial" w:hint="default"/>
        <w:b w:val="0"/>
        <w:bCs/>
        <w:sz w:val="20"/>
        <w:szCs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cs="Arial" w:hint="default"/>
        <w:b w:val="0"/>
        <w:bCs/>
        <w:sz w:val="20"/>
        <w:szCs w:val="20"/>
      </w:rPr>
    </w:tblStylePr>
    <w:tblStylePr w:type="lastCol">
      <w:rPr>
        <w:rFonts w:ascii="Arial" w:hAnsi="Arial" w:cs="Arial" w:hint="default"/>
        <w:b w:val="0"/>
        <w:bCs/>
        <w:sz w:val="20"/>
        <w:szCs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100" w:beforeAutospacing="1" w:afterLines="0" w:after="100" w:afterAutospacing="1" w:line="276" w:lineRule="auto"/>
        <w:contextualSpacing/>
        <w:jc w:val="left"/>
      </w:pPr>
      <w:rPr>
        <w:rFonts w:ascii="Arial" w:hAnsi="Arial" w:cs="Arial" w:hint="default"/>
        <w:sz w:val="20"/>
        <w:szCs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cs="Arial" w:hint="default"/>
        <w:sz w:val="20"/>
        <w:szCs w:val="20"/>
      </w:rPr>
    </w:tblStylePr>
  </w:style>
  <w:style w:type="table" w:customStyle="1" w:styleId="LightList-Accent112">
    <w:name w:val="Light List - Accent 112"/>
    <w:basedOn w:val="TableNormal"/>
    <w:uiPriority w:val="61"/>
    <w:rsid w:val="00A12C5D"/>
    <w:pPr>
      <w:spacing w:line="276" w:lineRule="auto"/>
      <w:contextualSpacing/>
    </w:pPr>
    <w:rPr>
      <w:rFonts w:ascii="Arial" w:eastAsia="Calibri" w:hAnsi="Arial" w:cs="Arial"/>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character" w:customStyle="1" w:styleId="ListParagraphChar">
    <w:name w:val="List Paragraph Char"/>
    <w:aliases w:val="attune Text Char,List Paragraph1 Char"/>
    <w:basedOn w:val="DefaultParagraphFont"/>
    <w:link w:val="ListParagraph"/>
    <w:uiPriority w:val="34"/>
    <w:qFormat/>
    <w:rsid w:val="00F93D96"/>
    <w:rPr>
      <w:rFonts w:eastAsia="SimSun"/>
      <w:sz w:val="26"/>
      <w:szCs w:val="24"/>
      <w:lang w:eastAsia="zh-CN"/>
    </w:rPr>
  </w:style>
  <w:style w:type="paragraph" w:customStyle="1" w:styleId="DoanVB">
    <w:name w:val="DoanVB"/>
    <w:basedOn w:val="Normal"/>
    <w:link w:val="DoanVBChar"/>
    <w:qFormat/>
    <w:rsid w:val="004A2CFD"/>
    <w:pPr>
      <w:ind w:firstLine="567"/>
    </w:pPr>
    <w:rPr>
      <w:szCs w:val="24"/>
    </w:rPr>
  </w:style>
  <w:style w:type="paragraph" w:customStyle="1" w:styleId="Cham">
    <w:name w:val="Cham"/>
    <w:basedOn w:val="Gach"/>
    <w:link w:val="ChamChar"/>
    <w:qFormat/>
    <w:rsid w:val="0081738F"/>
    <w:pPr>
      <w:numPr>
        <w:numId w:val="30"/>
      </w:numPr>
      <w:spacing w:before="0" w:after="0"/>
      <w:ind w:left="454" w:firstLine="0"/>
    </w:pPr>
    <w:rPr>
      <w:color w:val="1B1B1B"/>
      <w:spacing w:val="-1"/>
      <w:szCs w:val="28"/>
    </w:rPr>
  </w:style>
  <w:style w:type="character" w:customStyle="1" w:styleId="DoanVBChar">
    <w:name w:val="DoanVB Char"/>
    <w:basedOn w:val="DefaultParagraphFont"/>
    <w:link w:val="DoanVB"/>
    <w:rsid w:val="004A2CFD"/>
    <w:rPr>
      <w:sz w:val="26"/>
      <w:szCs w:val="24"/>
    </w:rPr>
  </w:style>
  <w:style w:type="paragraph" w:customStyle="1" w:styleId="a">
    <w:name w:val="+"/>
    <w:basedOn w:val="Nomal-"/>
    <w:link w:val="Char"/>
    <w:qFormat/>
    <w:rsid w:val="0081738F"/>
    <w:pPr>
      <w:numPr>
        <w:numId w:val="33"/>
      </w:numPr>
      <w:ind w:left="284" w:firstLine="0"/>
      <w:jc w:val="left"/>
    </w:pPr>
  </w:style>
  <w:style w:type="character" w:customStyle="1" w:styleId="ChamChar">
    <w:name w:val="Cham Char"/>
    <w:basedOn w:val="GachChar"/>
    <w:link w:val="Cham"/>
    <w:rsid w:val="0081738F"/>
    <w:rPr>
      <w:rFonts w:eastAsia="SimSun"/>
      <w:color w:val="1B1B1B"/>
      <w:spacing w:val="-1"/>
      <w:sz w:val="26"/>
      <w:szCs w:val="28"/>
      <w:lang w:eastAsia="zh-CN"/>
    </w:rPr>
  </w:style>
  <w:style w:type="paragraph" w:styleId="NoSpacing">
    <w:name w:val="No Spacing"/>
    <w:uiPriority w:val="1"/>
    <w:qFormat/>
    <w:rsid w:val="007233AA"/>
    <w:pPr>
      <w:jc w:val="both"/>
    </w:pPr>
    <w:rPr>
      <w:sz w:val="26"/>
      <w:szCs w:val="26"/>
    </w:rPr>
  </w:style>
  <w:style w:type="character" w:customStyle="1" w:styleId="Char">
    <w:name w:val="+ Char"/>
    <w:basedOn w:val="Nomal-Char"/>
    <w:link w:val="a"/>
    <w:rsid w:val="0081738F"/>
    <w:rPr>
      <w:sz w:val="26"/>
      <w:szCs w:val="26"/>
    </w:rPr>
  </w:style>
  <w:style w:type="character" w:customStyle="1" w:styleId="UnresolvedMention">
    <w:name w:val="Unresolved Mention"/>
    <w:basedOn w:val="DefaultParagraphFont"/>
    <w:uiPriority w:val="99"/>
    <w:semiHidden/>
    <w:unhideWhenUsed/>
    <w:rsid w:val="00286AE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110318612">
      <w:bodyDiv w:val="1"/>
      <w:marLeft w:val="0"/>
      <w:marRight w:val="0"/>
      <w:marTop w:val="0"/>
      <w:marBottom w:val="0"/>
      <w:divBdr>
        <w:top w:val="none" w:sz="0" w:space="0" w:color="auto"/>
        <w:left w:val="none" w:sz="0" w:space="0" w:color="auto"/>
        <w:bottom w:val="none" w:sz="0" w:space="0" w:color="auto"/>
        <w:right w:val="none" w:sz="0" w:space="0" w:color="auto"/>
      </w:divBdr>
    </w:div>
    <w:div w:id="123895341">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1183021">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15436684">
      <w:bodyDiv w:val="1"/>
      <w:marLeft w:val="0"/>
      <w:marRight w:val="0"/>
      <w:marTop w:val="0"/>
      <w:marBottom w:val="0"/>
      <w:divBdr>
        <w:top w:val="none" w:sz="0" w:space="0" w:color="auto"/>
        <w:left w:val="none" w:sz="0" w:space="0" w:color="auto"/>
        <w:bottom w:val="none" w:sz="0" w:space="0" w:color="auto"/>
        <w:right w:val="none" w:sz="0" w:space="0" w:color="auto"/>
      </w:divBdr>
    </w:div>
    <w:div w:id="220747814">
      <w:bodyDiv w:val="1"/>
      <w:marLeft w:val="0"/>
      <w:marRight w:val="0"/>
      <w:marTop w:val="0"/>
      <w:marBottom w:val="0"/>
      <w:divBdr>
        <w:top w:val="none" w:sz="0" w:space="0" w:color="auto"/>
        <w:left w:val="none" w:sz="0" w:space="0" w:color="auto"/>
        <w:bottom w:val="none" w:sz="0" w:space="0" w:color="auto"/>
        <w:right w:val="none" w:sz="0" w:space="0" w:color="auto"/>
      </w:divBdr>
    </w:div>
    <w:div w:id="246574325">
      <w:bodyDiv w:val="1"/>
      <w:marLeft w:val="0"/>
      <w:marRight w:val="0"/>
      <w:marTop w:val="0"/>
      <w:marBottom w:val="0"/>
      <w:divBdr>
        <w:top w:val="none" w:sz="0" w:space="0" w:color="auto"/>
        <w:left w:val="none" w:sz="0" w:space="0" w:color="auto"/>
        <w:bottom w:val="none" w:sz="0" w:space="0" w:color="auto"/>
        <w:right w:val="none" w:sz="0" w:space="0" w:color="auto"/>
      </w:divBdr>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5438147">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47910654">
      <w:bodyDiv w:val="1"/>
      <w:marLeft w:val="0"/>
      <w:marRight w:val="0"/>
      <w:marTop w:val="0"/>
      <w:marBottom w:val="0"/>
      <w:divBdr>
        <w:top w:val="none" w:sz="0" w:space="0" w:color="auto"/>
        <w:left w:val="none" w:sz="0" w:space="0" w:color="auto"/>
        <w:bottom w:val="none" w:sz="0" w:space="0" w:color="auto"/>
        <w:right w:val="none" w:sz="0" w:space="0" w:color="auto"/>
      </w:divBdr>
    </w:div>
    <w:div w:id="550844814">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5985508">
      <w:bodyDiv w:val="1"/>
      <w:marLeft w:val="0"/>
      <w:marRight w:val="0"/>
      <w:marTop w:val="0"/>
      <w:marBottom w:val="0"/>
      <w:divBdr>
        <w:top w:val="none" w:sz="0" w:space="0" w:color="auto"/>
        <w:left w:val="none" w:sz="0" w:space="0" w:color="auto"/>
        <w:bottom w:val="none" w:sz="0" w:space="0" w:color="auto"/>
        <w:right w:val="none" w:sz="0" w:space="0" w:color="auto"/>
      </w:divBdr>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19142288">
      <w:bodyDiv w:val="1"/>
      <w:marLeft w:val="0"/>
      <w:marRight w:val="0"/>
      <w:marTop w:val="0"/>
      <w:marBottom w:val="0"/>
      <w:divBdr>
        <w:top w:val="none" w:sz="0" w:space="0" w:color="auto"/>
        <w:left w:val="none" w:sz="0" w:space="0" w:color="auto"/>
        <w:bottom w:val="none" w:sz="0" w:space="0" w:color="auto"/>
        <w:right w:val="none" w:sz="0" w:space="0" w:color="auto"/>
      </w:divBdr>
    </w:div>
    <w:div w:id="657726799">
      <w:bodyDiv w:val="1"/>
      <w:marLeft w:val="0"/>
      <w:marRight w:val="0"/>
      <w:marTop w:val="0"/>
      <w:marBottom w:val="0"/>
      <w:divBdr>
        <w:top w:val="none" w:sz="0" w:space="0" w:color="auto"/>
        <w:left w:val="none" w:sz="0" w:space="0" w:color="auto"/>
        <w:bottom w:val="none" w:sz="0" w:space="0" w:color="auto"/>
        <w:right w:val="none" w:sz="0" w:space="0" w:color="auto"/>
      </w:divBdr>
      <w:divsChild>
        <w:div w:id="1680768210">
          <w:marLeft w:val="0"/>
          <w:marRight w:val="0"/>
          <w:marTop w:val="150"/>
          <w:marBottom w:val="0"/>
          <w:divBdr>
            <w:top w:val="none" w:sz="0" w:space="0" w:color="auto"/>
            <w:left w:val="none" w:sz="0" w:space="0" w:color="auto"/>
            <w:bottom w:val="none" w:sz="0" w:space="0" w:color="auto"/>
            <w:right w:val="none" w:sz="0" w:space="0" w:color="auto"/>
          </w:divBdr>
          <w:divsChild>
            <w:div w:id="1084952756">
              <w:marLeft w:val="0"/>
              <w:marRight w:val="0"/>
              <w:marTop w:val="0"/>
              <w:marBottom w:val="0"/>
              <w:divBdr>
                <w:top w:val="none" w:sz="0" w:space="0" w:color="auto"/>
                <w:left w:val="none" w:sz="0" w:space="0" w:color="auto"/>
                <w:bottom w:val="none" w:sz="0" w:space="0" w:color="auto"/>
                <w:right w:val="none" w:sz="0" w:space="0" w:color="auto"/>
              </w:divBdr>
            </w:div>
            <w:div w:id="1143037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192276">
      <w:bodyDiv w:val="1"/>
      <w:marLeft w:val="0"/>
      <w:marRight w:val="0"/>
      <w:marTop w:val="0"/>
      <w:marBottom w:val="0"/>
      <w:divBdr>
        <w:top w:val="none" w:sz="0" w:space="0" w:color="auto"/>
        <w:left w:val="none" w:sz="0" w:space="0" w:color="auto"/>
        <w:bottom w:val="none" w:sz="0" w:space="0" w:color="auto"/>
        <w:right w:val="none" w:sz="0" w:space="0" w:color="auto"/>
      </w:divBdr>
    </w:div>
    <w:div w:id="674571619">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688677478">
      <w:bodyDiv w:val="1"/>
      <w:marLeft w:val="0"/>
      <w:marRight w:val="0"/>
      <w:marTop w:val="0"/>
      <w:marBottom w:val="0"/>
      <w:divBdr>
        <w:top w:val="none" w:sz="0" w:space="0" w:color="auto"/>
        <w:left w:val="none" w:sz="0" w:space="0" w:color="auto"/>
        <w:bottom w:val="none" w:sz="0" w:space="0" w:color="auto"/>
        <w:right w:val="none" w:sz="0" w:space="0" w:color="auto"/>
      </w:divBdr>
    </w:div>
    <w:div w:id="695740184">
      <w:bodyDiv w:val="1"/>
      <w:marLeft w:val="0"/>
      <w:marRight w:val="0"/>
      <w:marTop w:val="0"/>
      <w:marBottom w:val="0"/>
      <w:divBdr>
        <w:top w:val="none" w:sz="0" w:space="0" w:color="auto"/>
        <w:left w:val="none" w:sz="0" w:space="0" w:color="auto"/>
        <w:bottom w:val="none" w:sz="0" w:space="0" w:color="auto"/>
        <w:right w:val="none" w:sz="0" w:space="0" w:color="auto"/>
      </w:divBdr>
    </w:div>
    <w:div w:id="712926373">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35279412">
      <w:bodyDiv w:val="1"/>
      <w:marLeft w:val="0"/>
      <w:marRight w:val="0"/>
      <w:marTop w:val="0"/>
      <w:marBottom w:val="0"/>
      <w:divBdr>
        <w:top w:val="none" w:sz="0" w:space="0" w:color="auto"/>
        <w:left w:val="none" w:sz="0" w:space="0" w:color="auto"/>
        <w:bottom w:val="none" w:sz="0" w:space="0" w:color="auto"/>
        <w:right w:val="none" w:sz="0" w:space="0" w:color="auto"/>
      </w:divBdr>
    </w:div>
    <w:div w:id="761754219">
      <w:bodyDiv w:val="1"/>
      <w:marLeft w:val="0"/>
      <w:marRight w:val="0"/>
      <w:marTop w:val="0"/>
      <w:marBottom w:val="0"/>
      <w:divBdr>
        <w:top w:val="none" w:sz="0" w:space="0" w:color="auto"/>
        <w:left w:val="none" w:sz="0" w:space="0" w:color="auto"/>
        <w:bottom w:val="none" w:sz="0" w:space="0" w:color="auto"/>
        <w:right w:val="none" w:sz="0" w:space="0" w:color="auto"/>
      </w:divBdr>
    </w:div>
    <w:div w:id="762609033">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778136913">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04928119">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860321573">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31011242">
      <w:bodyDiv w:val="1"/>
      <w:marLeft w:val="0"/>
      <w:marRight w:val="0"/>
      <w:marTop w:val="0"/>
      <w:marBottom w:val="0"/>
      <w:divBdr>
        <w:top w:val="none" w:sz="0" w:space="0" w:color="auto"/>
        <w:left w:val="none" w:sz="0" w:space="0" w:color="auto"/>
        <w:bottom w:val="none" w:sz="0" w:space="0" w:color="auto"/>
        <w:right w:val="none" w:sz="0" w:space="0" w:color="auto"/>
      </w:divBdr>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058892700">
      <w:bodyDiv w:val="1"/>
      <w:marLeft w:val="0"/>
      <w:marRight w:val="0"/>
      <w:marTop w:val="0"/>
      <w:marBottom w:val="0"/>
      <w:divBdr>
        <w:top w:val="none" w:sz="0" w:space="0" w:color="auto"/>
        <w:left w:val="none" w:sz="0" w:space="0" w:color="auto"/>
        <w:bottom w:val="none" w:sz="0" w:space="0" w:color="auto"/>
        <w:right w:val="none" w:sz="0" w:space="0" w:color="auto"/>
      </w:divBdr>
    </w:div>
    <w:div w:id="1081484519">
      <w:bodyDiv w:val="1"/>
      <w:marLeft w:val="0"/>
      <w:marRight w:val="0"/>
      <w:marTop w:val="0"/>
      <w:marBottom w:val="0"/>
      <w:divBdr>
        <w:top w:val="none" w:sz="0" w:space="0" w:color="auto"/>
        <w:left w:val="none" w:sz="0" w:space="0" w:color="auto"/>
        <w:bottom w:val="none" w:sz="0" w:space="0" w:color="auto"/>
        <w:right w:val="none" w:sz="0" w:space="0" w:color="auto"/>
      </w:divBdr>
    </w:div>
    <w:div w:id="1088886553">
      <w:bodyDiv w:val="1"/>
      <w:marLeft w:val="0"/>
      <w:marRight w:val="0"/>
      <w:marTop w:val="0"/>
      <w:marBottom w:val="0"/>
      <w:divBdr>
        <w:top w:val="none" w:sz="0" w:space="0" w:color="auto"/>
        <w:left w:val="none" w:sz="0" w:space="0" w:color="auto"/>
        <w:bottom w:val="none" w:sz="0" w:space="0" w:color="auto"/>
        <w:right w:val="none" w:sz="0" w:space="0" w:color="auto"/>
      </w:divBdr>
    </w:div>
    <w:div w:id="1093474816">
      <w:bodyDiv w:val="1"/>
      <w:marLeft w:val="0"/>
      <w:marRight w:val="0"/>
      <w:marTop w:val="0"/>
      <w:marBottom w:val="0"/>
      <w:divBdr>
        <w:top w:val="none" w:sz="0" w:space="0" w:color="auto"/>
        <w:left w:val="none" w:sz="0" w:space="0" w:color="auto"/>
        <w:bottom w:val="none" w:sz="0" w:space="0" w:color="auto"/>
        <w:right w:val="none" w:sz="0" w:space="0" w:color="auto"/>
      </w:divBdr>
    </w:div>
    <w:div w:id="1118909073">
      <w:bodyDiv w:val="1"/>
      <w:marLeft w:val="0"/>
      <w:marRight w:val="0"/>
      <w:marTop w:val="0"/>
      <w:marBottom w:val="0"/>
      <w:divBdr>
        <w:top w:val="none" w:sz="0" w:space="0" w:color="auto"/>
        <w:left w:val="none" w:sz="0" w:space="0" w:color="auto"/>
        <w:bottom w:val="none" w:sz="0" w:space="0" w:color="auto"/>
        <w:right w:val="none" w:sz="0" w:space="0" w:color="auto"/>
      </w:divBdr>
    </w:div>
    <w:div w:id="1149326509">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192718802">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6711591">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90809131">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50515932">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18690568">
      <w:bodyDiv w:val="1"/>
      <w:marLeft w:val="0"/>
      <w:marRight w:val="0"/>
      <w:marTop w:val="0"/>
      <w:marBottom w:val="0"/>
      <w:divBdr>
        <w:top w:val="none" w:sz="0" w:space="0" w:color="auto"/>
        <w:left w:val="none" w:sz="0" w:space="0" w:color="auto"/>
        <w:bottom w:val="none" w:sz="0" w:space="0" w:color="auto"/>
        <w:right w:val="none" w:sz="0" w:space="0" w:color="auto"/>
      </w:divBdr>
    </w:div>
    <w:div w:id="1529366475">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571041774">
      <w:bodyDiv w:val="1"/>
      <w:marLeft w:val="0"/>
      <w:marRight w:val="0"/>
      <w:marTop w:val="0"/>
      <w:marBottom w:val="0"/>
      <w:divBdr>
        <w:top w:val="none" w:sz="0" w:space="0" w:color="auto"/>
        <w:left w:val="none" w:sz="0" w:space="0" w:color="auto"/>
        <w:bottom w:val="none" w:sz="0" w:space="0" w:color="auto"/>
        <w:right w:val="none" w:sz="0" w:space="0" w:color="auto"/>
      </w:divBdr>
    </w:div>
    <w:div w:id="1573810803">
      <w:bodyDiv w:val="1"/>
      <w:marLeft w:val="0"/>
      <w:marRight w:val="0"/>
      <w:marTop w:val="0"/>
      <w:marBottom w:val="0"/>
      <w:divBdr>
        <w:top w:val="none" w:sz="0" w:space="0" w:color="auto"/>
        <w:left w:val="none" w:sz="0" w:space="0" w:color="auto"/>
        <w:bottom w:val="none" w:sz="0" w:space="0" w:color="auto"/>
        <w:right w:val="none" w:sz="0" w:space="0" w:color="auto"/>
      </w:divBdr>
    </w:div>
    <w:div w:id="1575315972">
      <w:bodyDiv w:val="1"/>
      <w:marLeft w:val="0"/>
      <w:marRight w:val="0"/>
      <w:marTop w:val="0"/>
      <w:marBottom w:val="0"/>
      <w:divBdr>
        <w:top w:val="none" w:sz="0" w:space="0" w:color="auto"/>
        <w:left w:val="none" w:sz="0" w:space="0" w:color="auto"/>
        <w:bottom w:val="none" w:sz="0" w:space="0" w:color="auto"/>
        <w:right w:val="none" w:sz="0" w:space="0" w:color="auto"/>
      </w:divBdr>
    </w:div>
    <w:div w:id="1585989989">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4742347">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689721737">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38240483">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91045795">
      <w:bodyDiv w:val="1"/>
      <w:marLeft w:val="0"/>
      <w:marRight w:val="0"/>
      <w:marTop w:val="0"/>
      <w:marBottom w:val="0"/>
      <w:divBdr>
        <w:top w:val="none" w:sz="0" w:space="0" w:color="auto"/>
        <w:left w:val="none" w:sz="0" w:space="0" w:color="auto"/>
        <w:bottom w:val="none" w:sz="0" w:space="0" w:color="auto"/>
        <w:right w:val="none" w:sz="0" w:space="0" w:color="auto"/>
      </w:divBdr>
      <w:divsChild>
        <w:div w:id="2104064288">
          <w:marLeft w:val="0"/>
          <w:marRight w:val="0"/>
          <w:marTop w:val="150"/>
          <w:marBottom w:val="0"/>
          <w:divBdr>
            <w:top w:val="none" w:sz="0" w:space="0" w:color="auto"/>
            <w:left w:val="none" w:sz="0" w:space="0" w:color="auto"/>
            <w:bottom w:val="none" w:sz="0" w:space="0" w:color="auto"/>
            <w:right w:val="none" w:sz="0" w:space="0" w:color="auto"/>
          </w:divBdr>
          <w:divsChild>
            <w:div w:id="255796013">
              <w:marLeft w:val="0"/>
              <w:marRight w:val="0"/>
              <w:marTop w:val="0"/>
              <w:marBottom w:val="0"/>
              <w:divBdr>
                <w:top w:val="none" w:sz="0" w:space="0" w:color="auto"/>
                <w:left w:val="none" w:sz="0" w:space="0" w:color="auto"/>
                <w:bottom w:val="none" w:sz="0" w:space="0" w:color="auto"/>
                <w:right w:val="none" w:sz="0" w:space="0" w:color="auto"/>
              </w:divBdr>
            </w:div>
            <w:div w:id="196890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804077900">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79857384">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890997765">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1885806">
      <w:bodyDiv w:val="1"/>
      <w:marLeft w:val="0"/>
      <w:marRight w:val="0"/>
      <w:marTop w:val="0"/>
      <w:marBottom w:val="0"/>
      <w:divBdr>
        <w:top w:val="none" w:sz="0" w:space="0" w:color="auto"/>
        <w:left w:val="none" w:sz="0" w:space="0" w:color="auto"/>
        <w:bottom w:val="none" w:sz="0" w:space="0" w:color="auto"/>
        <w:right w:val="none" w:sz="0" w:space="0" w:color="auto"/>
      </w:divBdr>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36229383">
      <w:bodyDiv w:val="1"/>
      <w:marLeft w:val="0"/>
      <w:marRight w:val="0"/>
      <w:marTop w:val="0"/>
      <w:marBottom w:val="0"/>
      <w:divBdr>
        <w:top w:val="none" w:sz="0" w:space="0" w:color="auto"/>
        <w:left w:val="none" w:sz="0" w:space="0" w:color="auto"/>
        <w:bottom w:val="none" w:sz="0" w:space="0" w:color="auto"/>
        <w:right w:val="none" w:sz="0" w:space="0" w:color="auto"/>
      </w:divBdr>
    </w:div>
    <w:div w:id="2069302210">
      <w:bodyDiv w:val="1"/>
      <w:marLeft w:val="0"/>
      <w:marRight w:val="0"/>
      <w:marTop w:val="0"/>
      <w:marBottom w:val="0"/>
      <w:divBdr>
        <w:top w:val="none" w:sz="0" w:space="0" w:color="auto"/>
        <w:left w:val="none" w:sz="0" w:space="0" w:color="auto"/>
        <w:bottom w:val="none" w:sz="0" w:space="0" w:color="auto"/>
        <w:right w:val="none" w:sz="0" w:space="0" w:color="auto"/>
      </w:divBdr>
    </w:div>
    <w:div w:id="2072847747">
      <w:bodyDiv w:val="1"/>
      <w:marLeft w:val="0"/>
      <w:marRight w:val="0"/>
      <w:marTop w:val="0"/>
      <w:marBottom w:val="0"/>
      <w:divBdr>
        <w:top w:val="none" w:sz="0" w:space="0" w:color="auto"/>
        <w:left w:val="none" w:sz="0" w:space="0" w:color="auto"/>
        <w:bottom w:val="none" w:sz="0" w:space="0" w:color="auto"/>
        <w:right w:val="none" w:sz="0" w:space="0" w:color="auto"/>
      </w:divBdr>
    </w:div>
    <w:div w:id="2083018489">
      <w:bodyDiv w:val="1"/>
      <w:marLeft w:val="0"/>
      <w:marRight w:val="0"/>
      <w:marTop w:val="0"/>
      <w:marBottom w:val="0"/>
      <w:divBdr>
        <w:top w:val="none" w:sz="0" w:space="0" w:color="auto"/>
        <w:left w:val="none" w:sz="0" w:space="0" w:color="auto"/>
        <w:bottom w:val="none" w:sz="0" w:space="0" w:color="auto"/>
        <w:right w:val="none" w:sz="0" w:space="0" w:color="auto"/>
      </w:divBdr>
    </w:div>
    <w:div w:id="2087067602">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6.png"/><Relationship Id="rId42" Type="http://schemas.openxmlformats.org/officeDocument/2006/relationships/image" Target="media/image25.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15.png"/><Relationship Id="rId107" Type="http://schemas.openxmlformats.org/officeDocument/2006/relationships/image" Target="media/image84.png"/><Relationship Id="rId11" Type="http://schemas.openxmlformats.org/officeDocument/2006/relationships/footer" Target="footer1.xml"/><Relationship Id="rId32" Type="http://schemas.openxmlformats.org/officeDocument/2006/relationships/image" Target="media/image15.png"/><Relationship Id="rId53" Type="http://schemas.openxmlformats.org/officeDocument/2006/relationships/image" Target="media/image34.png"/><Relationship Id="rId74" Type="http://schemas.openxmlformats.org/officeDocument/2006/relationships/image" Target="media/image55.png"/><Relationship Id="rId128" Type="http://schemas.openxmlformats.org/officeDocument/2006/relationships/image" Target="media/image105.png"/><Relationship Id="rId149" Type="http://schemas.openxmlformats.org/officeDocument/2006/relationships/image" Target="media/image126.png"/><Relationship Id="rId5" Type="http://schemas.microsoft.com/office/2007/relationships/stylesWithEffects" Target="stylesWithEffects.xml"/><Relationship Id="rId95" Type="http://schemas.openxmlformats.org/officeDocument/2006/relationships/image" Target="media/image72.png"/><Relationship Id="rId22" Type="http://schemas.openxmlformats.org/officeDocument/2006/relationships/image" Target="media/image7.png"/><Relationship Id="rId27" Type="http://schemas.openxmlformats.org/officeDocument/2006/relationships/image" Target="media/image12.emf"/><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90.png"/><Relationship Id="rId118" Type="http://schemas.openxmlformats.org/officeDocument/2006/relationships/image" Target="media/image95.png"/><Relationship Id="rId134" Type="http://schemas.openxmlformats.org/officeDocument/2006/relationships/image" Target="media/image111.png"/><Relationship Id="rId139" Type="http://schemas.openxmlformats.org/officeDocument/2006/relationships/image" Target="media/image116.png"/><Relationship Id="rId80" Type="http://schemas.openxmlformats.org/officeDocument/2006/relationships/image" Target="media/image61.png"/><Relationship Id="rId85" Type="http://schemas.openxmlformats.org/officeDocument/2006/relationships/image" Target="media/image66.png"/><Relationship Id="rId150" Type="http://schemas.openxmlformats.org/officeDocument/2006/relationships/image" Target="media/image127.png"/><Relationship Id="rId155"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image" Target="media/image2.jpe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80.png"/><Relationship Id="rId108" Type="http://schemas.openxmlformats.org/officeDocument/2006/relationships/image" Target="media/image85.png"/><Relationship Id="rId124" Type="http://schemas.openxmlformats.org/officeDocument/2006/relationships/image" Target="media/image101.png"/><Relationship Id="rId129" Type="http://schemas.openxmlformats.org/officeDocument/2006/relationships/image" Target="media/image106.png"/><Relationship Id="rId54" Type="http://schemas.openxmlformats.org/officeDocument/2006/relationships/image" Target="media/image35.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hyperlink" Target="https://timoday.edu.vn/tong-quan-ve-kiem-thu-phan-mem-2/" TargetMode="External"/><Relationship Id="rId96" Type="http://schemas.openxmlformats.org/officeDocument/2006/relationships/image" Target="media/image73.png"/><Relationship Id="rId140" Type="http://schemas.openxmlformats.org/officeDocument/2006/relationships/image" Target="media/image117.png"/><Relationship Id="rId145" Type="http://schemas.openxmlformats.org/officeDocument/2006/relationships/image" Target="media/image122.png"/><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8.png"/><Relationship Id="rId28" Type="http://schemas.openxmlformats.org/officeDocument/2006/relationships/package" Target="embeddings/Microsoft_Visio_Drawing11111111111111111111.vsdx"/><Relationship Id="rId49" Type="http://schemas.openxmlformats.org/officeDocument/2006/relationships/package" Target="embeddings/Microsoft_Visio_Drawing34444433333.vsdx"/><Relationship Id="rId114" Type="http://schemas.openxmlformats.org/officeDocument/2006/relationships/image" Target="media/image91.png"/><Relationship Id="rId119" Type="http://schemas.openxmlformats.org/officeDocument/2006/relationships/image" Target="media/image96.png"/><Relationship Id="rId44" Type="http://schemas.openxmlformats.org/officeDocument/2006/relationships/image" Target="media/image27.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image" Target="media/image107.png"/><Relationship Id="rId135" Type="http://schemas.openxmlformats.org/officeDocument/2006/relationships/image" Target="media/image112.png"/><Relationship Id="rId151" Type="http://schemas.openxmlformats.org/officeDocument/2006/relationships/image" Target="media/image128.png"/><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image" Target="media/image22.png"/><Relationship Id="rId109" Type="http://schemas.openxmlformats.org/officeDocument/2006/relationships/image" Target="media/image86.png"/><Relationship Id="rId34" Type="http://schemas.openxmlformats.org/officeDocument/2006/relationships/image" Target="media/image17.pn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image" Target="media/image118.png"/><Relationship Id="rId146" Type="http://schemas.openxmlformats.org/officeDocument/2006/relationships/image" Target="media/image123.png"/><Relationship Id="rId7" Type="http://schemas.openxmlformats.org/officeDocument/2006/relationships/webSettings" Target="webSettings.xml"/><Relationship Id="rId71" Type="http://schemas.openxmlformats.org/officeDocument/2006/relationships/image" Target="media/image52.png"/><Relationship Id="rId92" Type="http://schemas.openxmlformats.org/officeDocument/2006/relationships/hyperlink" Target="https://itnavi.com.vn/blog/cac-phuong-phap-kiem-thu-phan-mem" TargetMode="External"/><Relationship Id="rId2" Type="http://schemas.openxmlformats.org/officeDocument/2006/relationships/customXml" Target="../customXml/item1.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8.png"/><Relationship Id="rId136" Type="http://schemas.openxmlformats.org/officeDocument/2006/relationships/image" Target="media/image113.png"/><Relationship Id="rId61" Type="http://schemas.openxmlformats.org/officeDocument/2006/relationships/image" Target="media/image42.png"/><Relationship Id="rId82" Type="http://schemas.openxmlformats.org/officeDocument/2006/relationships/image" Target="media/image63.png"/><Relationship Id="rId152" Type="http://schemas.openxmlformats.org/officeDocument/2006/relationships/image" Target="media/image129.png"/><Relationship Id="rId19" Type="http://schemas.openxmlformats.org/officeDocument/2006/relationships/image" Target="media/image4.png"/><Relationship Id="rId14" Type="http://schemas.openxmlformats.org/officeDocument/2006/relationships/footer" Target="footer2.xml"/><Relationship Id="rId30" Type="http://schemas.openxmlformats.org/officeDocument/2006/relationships/image" Target="media/image14.emf"/><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3.png"/><Relationship Id="rId147" Type="http://schemas.openxmlformats.org/officeDocument/2006/relationships/image" Target="media/image124.png"/><Relationship Id="rId8" Type="http://schemas.openxmlformats.org/officeDocument/2006/relationships/footnotes" Target="footnotes.xml"/><Relationship Id="rId51" Type="http://schemas.openxmlformats.org/officeDocument/2006/relationships/package" Target="embeddings/Microsoft_Visio_Drawing45555544444.vsdx"/><Relationship Id="rId72" Type="http://schemas.openxmlformats.org/officeDocument/2006/relationships/image" Target="media/image53.png"/><Relationship Id="rId93" Type="http://schemas.openxmlformats.org/officeDocument/2006/relationships/hyperlink" Target="https://viblo.asia/p/phan-biet-black-box-test-va-white-box-test-so-luoc-mot-so-ky-thuat-trong-black-box-test-Az45bpm6ZxY" TargetMode="External"/><Relationship Id="rId98" Type="http://schemas.openxmlformats.org/officeDocument/2006/relationships/image" Target="media/image75.png"/><Relationship Id="rId121" Type="http://schemas.openxmlformats.org/officeDocument/2006/relationships/image" Target="media/image98.png"/><Relationship Id="rId142" Type="http://schemas.openxmlformats.org/officeDocument/2006/relationships/image" Target="media/image119.png"/><Relationship Id="rId3" Type="http://schemas.openxmlformats.org/officeDocument/2006/relationships/numbering" Target="numbering.xml"/><Relationship Id="rId25" Type="http://schemas.openxmlformats.org/officeDocument/2006/relationships/image" Target="media/image10.png"/><Relationship Id="rId46" Type="http://schemas.openxmlformats.org/officeDocument/2006/relationships/image" Target="media/image29.png"/><Relationship Id="rId67" Type="http://schemas.openxmlformats.org/officeDocument/2006/relationships/image" Target="media/image48.png"/><Relationship Id="rId116" Type="http://schemas.openxmlformats.org/officeDocument/2006/relationships/image" Target="media/image93.png"/><Relationship Id="rId137" Type="http://schemas.openxmlformats.org/officeDocument/2006/relationships/image" Target="media/image114.png"/><Relationship Id="rId20" Type="http://schemas.openxmlformats.org/officeDocument/2006/relationships/image" Target="media/image5.png"/><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8.png"/><Relationship Id="rId132" Type="http://schemas.openxmlformats.org/officeDocument/2006/relationships/image" Target="media/image109.png"/><Relationship Id="rId153" Type="http://schemas.openxmlformats.org/officeDocument/2006/relationships/image" Target="media/image130.png"/><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3.png"/><Relationship Id="rId127" Type="http://schemas.openxmlformats.org/officeDocument/2006/relationships/image" Target="media/image104.png"/><Relationship Id="rId10" Type="http://schemas.openxmlformats.org/officeDocument/2006/relationships/image" Target="media/image1.jpeg"/><Relationship Id="rId31" Type="http://schemas.openxmlformats.org/officeDocument/2006/relationships/package" Target="embeddings/Microsoft_Visio_Drawing23333333333222222.vsdx"/><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9.png"/><Relationship Id="rId143" Type="http://schemas.openxmlformats.org/officeDocument/2006/relationships/image" Target="media/image120.png"/><Relationship Id="rId148" Type="http://schemas.openxmlformats.org/officeDocument/2006/relationships/image" Target="media/image125.png"/><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image" Target="media/image11.png"/><Relationship Id="rId47" Type="http://schemas.openxmlformats.org/officeDocument/2006/relationships/image" Target="media/image30.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89.png"/><Relationship Id="rId133" Type="http://schemas.openxmlformats.org/officeDocument/2006/relationships/image" Target="media/image110.png"/><Relationship Id="rId154" Type="http://schemas.openxmlformats.org/officeDocument/2006/relationships/fontTable" Target="fontTable.xml"/><Relationship Id="rId16" Type="http://schemas.openxmlformats.org/officeDocument/2006/relationships/footer" Target="footer3.xml"/><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79.png"/><Relationship Id="rId123" Type="http://schemas.openxmlformats.org/officeDocument/2006/relationships/image" Target="media/image100.png"/><Relationship Id="rId144" Type="http://schemas.openxmlformats.org/officeDocument/2006/relationships/image" Target="media/image121.png"/><Relationship Id="rId90" Type="http://schemas.openxmlformats.org/officeDocument/2006/relationships/hyperlink" Target="https://itnavi.com.vn/blog/testcase-la-g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7D914311-3AB7-49C2-B78E-E67BC0AF2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TotalTime>
  <Pages>199</Pages>
  <Words>27068</Words>
  <Characters>154293</Characters>
  <Application>Microsoft Office Word</Application>
  <DocSecurity>0</DocSecurity>
  <Lines>1285</Lines>
  <Paragraphs>361</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81000</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creator>Phan Dinh Van</dc:creator>
  <cp:lastModifiedBy>Admin</cp:lastModifiedBy>
  <cp:revision>37</cp:revision>
  <cp:lastPrinted>2021-06-02T14:00:00Z</cp:lastPrinted>
  <dcterms:created xsi:type="dcterms:W3CDTF">2023-05-03T17:44:00Z</dcterms:created>
  <dcterms:modified xsi:type="dcterms:W3CDTF">2023-05-04T05:55:00Z</dcterms:modified>
</cp:coreProperties>
</file>